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23AD99E" w14:textId="77777777" w:rsidR="00E55F55" w:rsidRPr="005720CA" w:rsidRDefault="00E55F55" w:rsidP="00E55F55">
      <w:pPr>
        <w:rPr>
          <w:rFonts w:ascii="標楷體" w:eastAsia="標楷體" w:hAnsi="標楷體"/>
        </w:rPr>
      </w:pPr>
    </w:p>
    <w:p w14:paraId="46BB3E44" w14:textId="77777777" w:rsidR="00E55F55" w:rsidRPr="005720CA" w:rsidRDefault="00E55F55" w:rsidP="00E55F55">
      <w:pPr>
        <w:rPr>
          <w:rFonts w:ascii="標楷體" w:eastAsia="標楷體" w:hAnsi="標楷體"/>
        </w:rPr>
      </w:pPr>
    </w:p>
    <w:p w14:paraId="18509591" w14:textId="77777777" w:rsidR="00E55F55" w:rsidRPr="008F20B5" w:rsidRDefault="00E55F55" w:rsidP="00E55F55">
      <w:pPr>
        <w:pStyle w:val="ad"/>
        <w:rPr>
          <w:rFonts w:ascii="標楷體" w:hAnsi="標楷體"/>
        </w:rPr>
      </w:pPr>
      <w:r w:rsidRPr="008F20B5">
        <w:rPr>
          <w:rFonts w:ascii="標楷體" w:hAnsi="標楷體" w:hint="eastAsia"/>
        </w:rPr>
        <w:t>放款管理系統專案</w:t>
      </w:r>
    </w:p>
    <w:p w14:paraId="66868D80" w14:textId="77777777" w:rsidR="00E55F55" w:rsidRPr="008F20B5" w:rsidRDefault="00BD1298" w:rsidP="00E55F55">
      <w:pPr>
        <w:pStyle w:val="ad"/>
        <w:rPr>
          <w:rFonts w:ascii="標楷體" w:hAnsi="標楷體"/>
        </w:rPr>
      </w:pPr>
      <w:r w:rsidRPr="008F20B5">
        <w:rPr>
          <w:rFonts w:ascii="標楷體" w:hAnsi="標楷體" w:hint="eastAsia"/>
        </w:rPr>
        <w:t>業務功能需求規格書</w:t>
      </w:r>
    </w:p>
    <w:p w14:paraId="52EF5FAF" w14:textId="77777777" w:rsidR="00E55F55" w:rsidRPr="008F20B5" w:rsidRDefault="00E55F55" w:rsidP="00E55F55">
      <w:pPr>
        <w:pStyle w:val="ad"/>
        <w:rPr>
          <w:rFonts w:ascii="標楷體" w:hAnsi="標楷體"/>
        </w:rPr>
      </w:pPr>
      <w:proofErr w:type="gramStart"/>
      <w:r w:rsidRPr="008F20B5">
        <w:rPr>
          <w:rFonts w:ascii="標楷體" w:hAnsi="標楷體" w:hint="eastAsia"/>
        </w:rPr>
        <w:t>介</w:t>
      </w:r>
      <w:proofErr w:type="gramEnd"/>
      <w:r w:rsidRPr="008F20B5">
        <w:rPr>
          <w:rFonts w:ascii="標楷體" w:hAnsi="標楷體" w:hint="eastAsia"/>
        </w:rPr>
        <w:t>接外部系統</w:t>
      </w:r>
    </w:p>
    <w:p w14:paraId="4436A3E7" w14:textId="77777777" w:rsidR="00E55F55" w:rsidRPr="008F20B5" w:rsidRDefault="00E55F55" w:rsidP="00E55F55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E55F55" w:rsidRPr="008F20B5" w14:paraId="13C7603F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7F3A9AE6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06555C6C" w14:textId="77777777" w:rsidR="00E55F55" w:rsidRPr="008F20B5" w:rsidRDefault="00E55F55" w:rsidP="001F4582">
            <w:pPr>
              <w:pStyle w:val="af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URS</w:t>
            </w:r>
          </w:p>
        </w:tc>
      </w:tr>
      <w:tr w:rsidR="00E55F55" w:rsidRPr="008F20B5" w14:paraId="5A53449A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62C40F86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16948231" w14:textId="7ED710BD" w:rsidR="00E55F55" w:rsidRPr="008F20B5" w:rsidRDefault="00E55F55" w:rsidP="006B5312">
            <w:pPr>
              <w:pStyle w:val="ae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</w:t>
            </w:r>
            <w:r w:rsidR="00D02A70">
              <w:rPr>
                <w:rFonts w:ascii="標楷體" w:hAnsi="標楷體" w:hint="eastAsia"/>
              </w:rPr>
              <w:t>5</w:t>
            </w:r>
          </w:p>
        </w:tc>
      </w:tr>
      <w:tr w:rsidR="00E55F55" w:rsidRPr="008F20B5" w14:paraId="77C33C29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477BA7A1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機　密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等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級：</w:t>
            </w:r>
          </w:p>
        </w:tc>
        <w:tc>
          <w:tcPr>
            <w:tcW w:w="2429" w:type="dxa"/>
            <w:vAlign w:val="center"/>
          </w:tcPr>
          <w:p w14:paraId="6DDAA39A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密</w:t>
            </w:r>
          </w:p>
        </w:tc>
      </w:tr>
      <w:tr w:rsidR="00E55F55" w:rsidRPr="008F20B5" w14:paraId="52B0048D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17E7DC6B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文</w:t>
            </w:r>
            <w:r w:rsidRPr="008F20B5">
              <w:rPr>
                <w:rFonts w:ascii="標楷體" w:hAnsi="標楷體"/>
              </w:rPr>
              <w:t xml:space="preserve">  </w:t>
            </w:r>
            <w:r w:rsidRPr="008F20B5">
              <w:rPr>
                <w:rFonts w:ascii="標楷體" w:hAnsi="標楷體" w:hint="eastAsia"/>
              </w:rPr>
              <w:t>件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日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期：</w:t>
            </w:r>
          </w:p>
        </w:tc>
        <w:tc>
          <w:tcPr>
            <w:tcW w:w="2429" w:type="dxa"/>
            <w:vAlign w:val="center"/>
          </w:tcPr>
          <w:p w14:paraId="34FFC186" w14:textId="32D65B83" w:rsidR="00E55F55" w:rsidRPr="008F20B5" w:rsidRDefault="00E55F55" w:rsidP="006B5312">
            <w:pPr>
              <w:pStyle w:val="af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</w:t>
            </w:r>
            <w:r w:rsidR="0088546A" w:rsidRPr="008F20B5">
              <w:rPr>
                <w:rFonts w:ascii="標楷體" w:hAnsi="標楷體"/>
              </w:rPr>
              <w:t>2</w:t>
            </w:r>
            <w:r w:rsidR="00C36270">
              <w:rPr>
                <w:rFonts w:ascii="標楷體" w:hAnsi="標楷體"/>
              </w:rPr>
              <w:t>1</w:t>
            </w:r>
            <w:r w:rsidRPr="008F20B5">
              <w:rPr>
                <w:rFonts w:ascii="標楷體" w:hAnsi="標楷體"/>
              </w:rPr>
              <w:t>/</w:t>
            </w:r>
            <w:r w:rsidR="006B5312">
              <w:rPr>
                <w:rFonts w:ascii="標楷體" w:hAnsi="標楷體"/>
              </w:rPr>
              <w:t>1</w:t>
            </w:r>
            <w:r w:rsidR="00D02A70">
              <w:rPr>
                <w:rFonts w:ascii="標楷體" w:hAnsi="標楷體" w:hint="eastAsia"/>
              </w:rPr>
              <w:t>1</w:t>
            </w:r>
            <w:r w:rsidRPr="008F20B5">
              <w:rPr>
                <w:rFonts w:ascii="標楷體" w:hAnsi="標楷體"/>
              </w:rPr>
              <w:t>/</w:t>
            </w:r>
            <w:r w:rsidR="00D02A70">
              <w:rPr>
                <w:rFonts w:ascii="標楷體" w:hAnsi="標楷體" w:hint="eastAsia"/>
              </w:rPr>
              <w:t>19</w:t>
            </w:r>
          </w:p>
        </w:tc>
      </w:tr>
    </w:tbl>
    <w:p w14:paraId="45AB6B04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5C355177" w14:textId="77777777" w:rsidR="00E55F55" w:rsidRPr="008F20B5" w:rsidRDefault="00E55F55" w:rsidP="00E55F55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E55F55" w:rsidRPr="008F20B5" w14:paraId="09EF69DF" w14:textId="77777777" w:rsidTr="001F4582">
        <w:trPr>
          <w:jc w:val="center"/>
        </w:trPr>
        <w:tc>
          <w:tcPr>
            <w:tcW w:w="2564" w:type="dxa"/>
          </w:tcPr>
          <w:p w14:paraId="04833A58" w14:textId="77777777" w:rsidR="00E55F55" w:rsidRPr="008F20B5" w:rsidRDefault="00E55F55" w:rsidP="001F4582">
            <w:pPr>
              <w:pStyle w:val="af"/>
              <w:widowControl w:val="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3961FBF7" w14:textId="77777777" w:rsidR="00E55F55" w:rsidRPr="008F20B5" w:rsidRDefault="00E55F55" w:rsidP="001F4582">
            <w:pPr>
              <w:pStyle w:val="af"/>
              <w:widowControl w:val="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7F0BFCD5" w14:textId="77777777" w:rsidR="00E55F55" w:rsidRPr="008F20B5" w:rsidRDefault="00E55F55" w:rsidP="001F4582">
            <w:pPr>
              <w:pStyle w:val="af"/>
              <w:widowControl w:val="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核可</w:t>
            </w:r>
          </w:p>
        </w:tc>
      </w:tr>
      <w:tr w:rsidR="00E55F55" w:rsidRPr="008F20B5" w14:paraId="470B4211" w14:textId="77777777" w:rsidTr="001F4582">
        <w:trPr>
          <w:trHeight w:val="2511"/>
          <w:jc w:val="center"/>
        </w:trPr>
        <w:tc>
          <w:tcPr>
            <w:tcW w:w="2564" w:type="dxa"/>
          </w:tcPr>
          <w:p w14:paraId="40BD5878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  <w:p w14:paraId="3AF7BFDF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4D88A467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0E17EDD2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</w:tc>
      </w:tr>
    </w:tbl>
    <w:p w14:paraId="15F26989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0FC75AB4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6DEF6C20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1514056F" w14:textId="77777777" w:rsidR="00E55F55" w:rsidRPr="004A1C2C" w:rsidRDefault="00E55F55" w:rsidP="00E55F55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8F20B5">
        <w:rPr>
          <w:rStyle w:val="af5"/>
          <w:rFonts w:ascii="標楷體" w:hAnsi="標楷體" w:hint="eastAsia"/>
        </w:rPr>
        <w:t>新光人壽保險股份有限公司</w:t>
      </w:r>
    </w:p>
    <w:p w14:paraId="3C2125E7" w14:textId="3C49204A" w:rsidR="00E55F55" w:rsidRPr="008F20B5" w:rsidRDefault="00E55F55" w:rsidP="00E55F55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8F20B5">
        <w:rPr>
          <w:rStyle w:val="af4"/>
          <w:rFonts w:ascii="標楷體" w:hAnsi="標楷體"/>
        </w:rPr>
        <w:t>Shin Kong Life Insurance Co., Ltd.</w:t>
      </w:r>
      <w:r w:rsidR="00EE0EF4" w:rsidRPr="004A1C2C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DE466D6" wp14:editId="6E332CC3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6" name="文字方塊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A8B58BD" w14:textId="77777777" w:rsidR="00945D66" w:rsidRDefault="00945D66" w:rsidP="00E55F55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1ED80AF3" w14:textId="77777777" w:rsidR="00945D66" w:rsidRDefault="00945D66" w:rsidP="00E55F55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6128E045" w14:textId="77777777" w:rsidR="00945D66" w:rsidRDefault="00945D66" w:rsidP="00E55F5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DE466D6" id="_x0000_t202" coordsize="21600,21600" o:spt="202" path="m,l,21600r21600,l21600,xe">
                <v:stroke joinstyle="miter"/>
                <v:path gradientshapeok="t" o:connecttype="rect"/>
              </v:shapetype>
              <v:shape id="文字方塊 76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" stroked="f">
                <v:textbox>
                  <w:txbxContent>
                    <w:p w14:paraId="0A8B58BD" w14:textId="77777777" w:rsidR="00945D66" w:rsidRDefault="00945D66" w:rsidP="00E55F55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1ED80AF3" w14:textId="77777777" w:rsidR="00945D66" w:rsidRDefault="00945D66" w:rsidP="00E55F55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6128E045" w14:textId="77777777" w:rsidR="00945D66" w:rsidRDefault="00945D66" w:rsidP="00E55F55"/>
                  </w:txbxContent>
                </v:textbox>
              </v:shape>
            </w:pict>
          </mc:Fallback>
        </mc:AlternateContent>
      </w:r>
      <w:r w:rsidR="00EE0EF4" w:rsidRPr="004A1C2C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E4A033F" wp14:editId="5387C7A0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5" name="文字方塊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C31CF4" w14:textId="77777777" w:rsidR="00945D66" w:rsidRDefault="00945D66" w:rsidP="00E55F55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413ABA72" w14:textId="77777777" w:rsidR="00945D66" w:rsidRDefault="00945D66" w:rsidP="00E55F55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050F805C" w14:textId="77777777" w:rsidR="00945D66" w:rsidRDefault="00945D66" w:rsidP="00E55F5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4A033F" id="文字方塊 75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kPiASp8CAAAcBQAADgAAAAAAAAAAAAAAAAAuAgAA&#10;ZHJzL2Uyb0RvYy54bWxQSwECLQAUAAYACAAAACEAU0RBaOAAAAANAQAADwAAAAAAAAAAAAAAAAD5&#10;BAAAZHJzL2Rvd25yZXYueG1sUEsFBgAAAAAEAAQA8wAAAAYGAAAAAA==&#10;" stroked="f">
                <v:textbox>
                  <w:txbxContent>
                    <w:p w14:paraId="7DC31CF4" w14:textId="77777777" w:rsidR="00945D66" w:rsidRDefault="00945D66" w:rsidP="00E55F55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413ABA72" w14:textId="77777777" w:rsidR="00945D66" w:rsidRDefault="00945D66" w:rsidP="00E55F55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050F805C" w14:textId="77777777" w:rsidR="00945D66" w:rsidRDefault="00945D66" w:rsidP="00E55F55"/>
                  </w:txbxContent>
                </v:textbox>
              </v:shape>
            </w:pict>
          </mc:Fallback>
        </mc:AlternateContent>
      </w:r>
    </w:p>
    <w:p w14:paraId="5EB7D9B2" w14:textId="77777777" w:rsidR="00D22C68" w:rsidRPr="008F20B5" w:rsidRDefault="00D22C68" w:rsidP="00AF2085">
      <w:pPr>
        <w:rPr>
          <w:rFonts w:ascii="標楷體" w:eastAsia="標楷體" w:hAnsi="標楷體"/>
        </w:rPr>
        <w:sectPr w:rsidR="00D22C68" w:rsidRPr="008F20B5" w:rsidSect="00E55F55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start="1" w:chapStyle="1" w:chapSep="enDash"/>
          <w:cols w:space="425"/>
          <w:titlePg/>
          <w:docGrid w:type="lines" w:linePitch="360"/>
        </w:sectPr>
      </w:pPr>
    </w:p>
    <w:p w14:paraId="4E276624" w14:textId="77777777" w:rsidR="00E55F55" w:rsidRPr="008F20B5" w:rsidRDefault="00E55F55" w:rsidP="00E55F55">
      <w:pPr>
        <w:pStyle w:val="af6"/>
        <w:rPr>
          <w:rFonts w:ascii="標楷體" w:hAnsi="標楷體"/>
        </w:rPr>
      </w:pPr>
      <w:r w:rsidRPr="008F20B5">
        <w:rPr>
          <w:rFonts w:ascii="標楷體" w:hAnsi="標楷體" w:hint="eastAsia"/>
        </w:rPr>
        <w:lastRenderedPageBreak/>
        <w:t>文件制／修訂履歷</w:t>
      </w:r>
    </w:p>
    <w:tbl>
      <w:tblPr>
        <w:tblW w:w="10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936"/>
        <w:gridCol w:w="1134"/>
        <w:gridCol w:w="996"/>
        <w:gridCol w:w="1440"/>
      </w:tblGrid>
      <w:tr w:rsidR="00E55F55" w:rsidRPr="008F20B5" w14:paraId="4F391711" w14:textId="77777777" w:rsidTr="004A1C2C">
        <w:tc>
          <w:tcPr>
            <w:tcW w:w="1108" w:type="dxa"/>
          </w:tcPr>
          <w:p w14:paraId="5886632B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制／修訂</w:t>
            </w:r>
          </w:p>
          <w:p w14:paraId="36975EA2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681649E9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制／修訂</w:t>
            </w:r>
          </w:p>
          <w:p w14:paraId="3A1E606A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日期</w:t>
            </w:r>
          </w:p>
        </w:tc>
        <w:tc>
          <w:tcPr>
            <w:tcW w:w="3936" w:type="dxa"/>
          </w:tcPr>
          <w:p w14:paraId="3A658425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制／修訂</w:t>
            </w:r>
          </w:p>
          <w:p w14:paraId="638B5DC6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說明</w:t>
            </w:r>
          </w:p>
        </w:tc>
        <w:tc>
          <w:tcPr>
            <w:tcW w:w="1134" w:type="dxa"/>
          </w:tcPr>
          <w:p w14:paraId="74996911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作</w:t>
            </w:r>
          </w:p>
          <w:p w14:paraId="3C609FD8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者</w:t>
            </w:r>
          </w:p>
        </w:tc>
        <w:tc>
          <w:tcPr>
            <w:tcW w:w="996" w:type="dxa"/>
          </w:tcPr>
          <w:p w14:paraId="61E1063F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核</w:t>
            </w:r>
          </w:p>
          <w:p w14:paraId="10B9847E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81C94F0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備</w:t>
            </w:r>
          </w:p>
          <w:p w14:paraId="3B8A99BF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proofErr w:type="gramStart"/>
            <w:r w:rsidRPr="008F20B5">
              <w:rPr>
                <w:rFonts w:ascii="標楷體" w:hAnsi="標楷體" w:hint="eastAsia"/>
              </w:rPr>
              <w:t>註</w:t>
            </w:r>
            <w:proofErr w:type="gramEnd"/>
          </w:p>
        </w:tc>
      </w:tr>
      <w:tr w:rsidR="00E55F55" w:rsidRPr="008F20B5" w14:paraId="63825CFB" w14:textId="77777777" w:rsidTr="004A1C2C">
        <w:trPr>
          <w:trHeight w:val="405"/>
        </w:trPr>
        <w:tc>
          <w:tcPr>
            <w:tcW w:w="1108" w:type="dxa"/>
            <w:vAlign w:val="center"/>
          </w:tcPr>
          <w:p w14:paraId="5C36C97B" w14:textId="77777777" w:rsidR="00E55F55" w:rsidRPr="008F20B5" w:rsidRDefault="00E55F55" w:rsidP="00632263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0</w:t>
            </w:r>
            <w:r w:rsidR="00632263" w:rsidRPr="008F20B5">
              <w:rPr>
                <w:rFonts w:ascii="標楷體" w:hAnsi="標楷體"/>
              </w:rPr>
              <w:t>.1</w:t>
            </w:r>
          </w:p>
        </w:tc>
        <w:tc>
          <w:tcPr>
            <w:tcW w:w="1614" w:type="dxa"/>
            <w:vAlign w:val="center"/>
          </w:tcPr>
          <w:p w14:paraId="3CDC5983" w14:textId="77777777" w:rsidR="00E55F55" w:rsidRPr="008F20B5" w:rsidRDefault="00E55F55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19/12/25</w:t>
            </w:r>
          </w:p>
        </w:tc>
        <w:tc>
          <w:tcPr>
            <w:tcW w:w="3936" w:type="dxa"/>
            <w:vAlign w:val="center"/>
          </w:tcPr>
          <w:p w14:paraId="6C62CAA8" w14:textId="77777777" w:rsidR="00E55F55" w:rsidRPr="008F20B5" w:rsidRDefault="00E55F55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初版</w:t>
            </w:r>
          </w:p>
        </w:tc>
        <w:tc>
          <w:tcPr>
            <w:tcW w:w="1134" w:type="dxa"/>
            <w:vAlign w:val="center"/>
          </w:tcPr>
          <w:p w14:paraId="25058798" w14:textId="77777777" w:rsidR="00E55F55" w:rsidRPr="008F20B5" w:rsidRDefault="00E55F55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  <w:vAlign w:val="center"/>
          </w:tcPr>
          <w:p w14:paraId="602F8FBC" w14:textId="77777777" w:rsidR="00E55F55" w:rsidRPr="008F20B5" w:rsidRDefault="00E55F55" w:rsidP="001F458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1BA9FE02" w14:textId="77777777" w:rsidR="00E55F55" w:rsidRPr="008F20B5" w:rsidRDefault="00E55F55" w:rsidP="001F4582">
            <w:pPr>
              <w:pStyle w:val="11"/>
              <w:rPr>
                <w:rFonts w:ascii="標楷體" w:hAnsi="標楷體"/>
              </w:rPr>
            </w:pPr>
          </w:p>
        </w:tc>
      </w:tr>
      <w:tr w:rsidR="00632263" w:rsidRPr="008F20B5" w14:paraId="47E7544B" w14:textId="77777777" w:rsidTr="004A1C2C">
        <w:trPr>
          <w:trHeight w:val="405"/>
        </w:trPr>
        <w:tc>
          <w:tcPr>
            <w:tcW w:w="1108" w:type="dxa"/>
            <w:vAlign w:val="center"/>
          </w:tcPr>
          <w:p w14:paraId="1B35E340" w14:textId="77777777" w:rsidR="00632263" w:rsidRPr="008F20B5" w:rsidRDefault="00632263" w:rsidP="001A5A5A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0</w:t>
            </w:r>
          </w:p>
        </w:tc>
        <w:tc>
          <w:tcPr>
            <w:tcW w:w="1614" w:type="dxa"/>
            <w:vAlign w:val="center"/>
          </w:tcPr>
          <w:p w14:paraId="7D5BCE76" w14:textId="77777777" w:rsidR="00632263" w:rsidRPr="008F20B5" w:rsidRDefault="00632263" w:rsidP="001A5A5A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19/12/31</w:t>
            </w:r>
          </w:p>
        </w:tc>
        <w:tc>
          <w:tcPr>
            <w:tcW w:w="3936" w:type="dxa"/>
            <w:vAlign w:val="center"/>
          </w:tcPr>
          <w:p w14:paraId="460C7842" w14:textId="77777777" w:rsidR="00632263" w:rsidRPr="008F20B5" w:rsidRDefault="00632263" w:rsidP="001A5A5A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出版</w:t>
            </w:r>
          </w:p>
        </w:tc>
        <w:tc>
          <w:tcPr>
            <w:tcW w:w="1134" w:type="dxa"/>
            <w:vAlign w:val="center"/>
          </w:tcPr>
          <w:p w14:paraId="676E4B53" w14:textId="77777777" w:rsidR="00632263" w:rsidRPr="008F20B5" w:rsidRDefault="00632263" w:rsidP="001A5A5A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0D4C96B5" w14:textId="77777777" w:rsidR="00632263" w:rsidRPr="008F20B5" w:rsidRDefault="00632263" w:rsidP="001F458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E3E5247" w14:textId="77777777" w:rsidR="00632263" w:rsidRPr="008F20B5" w:rsidRDefault="00632263" w:rsidP="001F4582">
            <w:pPr>
              <w:pStyle w:val="11"/>
              <w:rPr>
                <w:rFonts w:ascii="標楷體" w:hAnsi="標楷體"/>
              </w:rPr>
            </w:pPr>
          </w:p>
        </w:tc>
      </w:tr>
      <w:tr w:rsidR="00632263" w:rsidRPr="008F20B5" w14:paraId="72A983E6" w14:textId="77777777" w:rsidTr="004A1C2C">
        <w:tc>
          <w:tcPr>
            <w:tcW w:w="1108" w:type="dxa"/>
            <w:vAlign w:val="center"/>
          </w:tcPr>
          <w:p w14:paraId="1099ADAC" w14:textId="7C58C3CA" w:rsidR="00632263" w:rsidRPr="008F20B5" w:rsidRDefault="0088546A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1</w:t>
            </w:r>
          </w:p>
        </w:tc>
        <w:tc>
          <w:tcPr>
            <w:tcW w:w="1614" w:type="dxa"/>
            <w:vAlign w:val="center"/>
          </w:tcPr>
          <w:p w14:paraId="72A84C97" w14:textId="6D9E0AA9" w:rsidR="00632263" w:rsidRPr="008F20B5" w:rsidRDefault="0088546A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20/8/6</w:t>
            </w:r>
          </w:p>
        </w:tc>
        <w:tc>
          <w:tcPr>
            <w:tcW w:w="3936" w:type="dxa"/>
            <w:vAlign w:val="center"/>
          </w:tcPr>
          <w:p w14:paraId="3D8F2408" w14:textId="5E7ED6A9" w:rsidR="00632263" w:rsidRPr="008F20B5" w:rsidRDefault="0088546A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E-loan</w:t>
            </w:r>
            <w:r w:rsidRPr="008F20B5">
              <w:rPr>
                <w:rFonts w:ascii="標楷體" w:hAnsi="標楷體" w:hint="eastAsia"/>
              </w:rPr>
              <w:t>電文格式更新</w:t>
            </w:r>
          </w:p>
        </w:tc>
        <w:tc>
          <w:tcPr>
            <w:tcW w:w="1134" w:type="dxa"/>
            <w:vAlign w:val="center"/>
          </w:tcPr>
          <w:p w14:paraId="37662564" w14:textId="67473C47" w:rsidR="00632263" w:rsidRPr="008F20B5" w:rsidRDefault="0088546A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64B5490A" w14:textId="77777777" w:rsidR="00632263" w:rsidRPr="008F20B5" w:rsidRDefault="00632263" w:rsidP="001F4582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19BFEB10" w14:textId="77777777" w:rsidR="00632263" w:rsidRPr="008F20B5" w:rsidRDefault="00632263" w:rsidP="001F4582">
            <w:pPr>
              <w:pStyle w:val="11"/>
              <w:rPr>
                <w:rFonts w:ascii="標楷體" w:hAnsi="標楷體"/>
              </w:rPr>
            </w:pPr>
          </w:p>
        </w:tc>
      </w:tr>
      <w:tr w:rsidR="00632263" w:rsidRPr="008F20B5" w14:paraId="51C6FF09" w14:textId="77777777" w:rsidTr="004A1C2C">
        <w:tc>
          <w:tcPr>
            <w:tcW w:w="1108" w:type="dxa"/>
            <w:vAlign w:val="center"/>
          </w:tcPr>
          <w:p w14:paraId="6C360C82" w14:textId="77B574E2" w:rsidR="00632263" w:rsidRPr="008F20B5" w:rsidRDefault="00EE0EF4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2</w:t>
            </w:r>
          </w:p>
        </w:tc>
        <w:tc>
          <w:tcPr>
            <w:tcW w:w="1614" w:type="dxa"/>
            <w:vAlign w:val="center"/>
          </w:tcPr>
          <w:p w14:paraId="708ABE1A" w14:textId="20EBE173" w:rsidR="00632263" w:rsidRPr="008F20B5" w:rsidRDefault="00EE0EF4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20/8/10</w:t>
            </w:r>
          </w:p>
        </w:tc>
        <w:tc>
          <w:tcPr>
            <w:tcW w:w="3936" w:type="dxa"/>
            <w:vAlign w:val="center"/>
          </w:tcPr>
          <w:p w14:paraId="15ABD46C" w14:textId="694D5EE0" w:rsidR="00632263" w:rsidRPr="008F20B5" w:rsidRDefault="00EE0EF4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E-loan</w:t>
            </w:r>
            <w:r w:rsidRPr="008F20B5">
              <w:rPr>
                <w:rFonts w:ascii="標楷體" w:hAnsi="標楷體" w:hint="eastAsia"/>
              </w:rPr>
              <w:t>電文增加</w:t>
            </w:r>
            <w:r w:rsidRPr="008F20B5">
              <w:rPr>
                <w:rFonts w:ascii="標楷體" w:hAnsi="標楷體"/>
              </w:rPr>
              <w:t>[</w:t>
            </w:r>
            <w:r w:rsidRPr="004A1C2C">
              <w:rPr>
                <w:rFonts w:ascii="標楷體" w:hAnsi="標楷體"/>
                <w:szCs w:val="32"/>
              </w:rPr>
              <w:t>L2250</w:t>
            </w:r>
            <w:r w:rsidRPr="008F20B5">
              <w:rPr>
                <w:rFonts w:ascii="標楷體" w:hAnsi="標楷體" w:hint="eastAsia"/>
              </w:rPr>
              <w:t>保證人資料登錄</w:t>
            </w:r>
            <w:r w:rsidRPr="008F20B5">
              <w:rPr>
                <w:rFonts w:ascii="標楷體" w:hAnsi="標楷體"/>
              </w:rPr>
              <w:t>]</w:t>
            </w:r>
          </w:p>
        </w:tc>
        <w:tc>
          <w:tcPr>
            <w:tcW w:w="1134" w:type="dxa"/>
            <w:vAlign w:val="center"/>
          </w:tcPr>
          <w:p w14:paraId="7C00F924" w14:textId="2975D00D" w:rsidR="00632263" w:rsidRPr="008F20B5" w:rsidRDefault="00EE0EF4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4C62C5F9" w14:textId="77777777" w:rsidR="00632263" w:rsidRPr="008F20B5" w:rsidRDefault="00632263" w:rsidP="001F458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451D0E1" w14:textId="77777777" w:rsidR="00632263" w:rsidRPr="008F20B5" w:rsidRDefault="00632263" w:rsidP="001F4582">
            <w:pPr>
              <w:pStyle w:val="11"/>
              <w:rPr>
                <w:rFonts w:ascii="標楷體" w:hAnsi="標楷體"/>
              </w:rPr>
            </w:pPr>
          </w:p>
        </w:tc>
      </w:tr>
      <w:tr w:rsidR="009C33BE" w:rsidRPr="008F20B5" w14:paraId="58BA44F0" w14:textId="77777777" w:rsidTr="004A1C2C">
        <w:tc>
          <w:tcPr>
            <w:tcW w:w="1108" w:type="dxa"/>
            <w:vAlign w:val="center"/>
          </w:tcPr>
          <w:p w14:paraId="5A32D80E" w14:textId="3D6D39C8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3</w:t>
            </w:r>
          </w:p>
        </w:tc>
        <w:tc>
          <w:tcPr>
            <w:tcW w:w="1614" w:type="dxa"/>
            <w:vAlign w:val="center"/>
          </w:tcPr>
          <w:p w14:paraId="6B977E7B" w14:textId="27326F2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20/8/25</w:t>
            </w:r>
          </w:p>
        </w:tc>
        <w:tc>
          <w:tcPr>
            <w:tcW w:w="3936" w:type="dxa"/>
            <w:vAlign w:val="center"/>
          </w:tcPr>
          <w:p w14:paraId="2DDC1604" w14:textId="63E324E0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E-loan</w:t>
            </w:r>
            <w:r w:rsidRPr="008F20B5">
              <w:rPr>
                <w:rFonts w:ascii="標楷體" w:hAnsi="標楷體" w:hint="eastAsia"/>
              </w:rPr>
              <w:t>電文增加</w:t>
            </w:r>
            <w:r w:rsidRPr="008F20B5">
              <w:rPr>
                <w:rFonts w:ascii="標楷體" w:hAnsi="標楷體"/>
              </w:rPr>
              <w:t>[</w:t>
            </w:r>
            <w:r w:rsidRPr="004A1C2C">
              <w:rPr>
                <w:rFonts w:ascii="標楷體" w:hAnsi="標楷體"/>
                <w:szCs w:val="32"/>
              </w:rPr>
              <w:t>L2417</w:t>
            </w:r>
            <w:r w:rsidRPr="004A1C2C">
              <w:rPr>
                <w:rFonts w:ascii="標楷體" w:hAnsi="標楷體" w:hint="eastAsia"/>
                <w:szCs w:val="32"/>
              </w:rPr>
              <w:t>額度與擔保品關聯登錄</w:t>
            </w:r>
            <w:r w:rsidRPr="008F20B5">
              <w:rPr>
                <w:rFonts w:ascii="標楷體" w:hAnsi="標楷體"/>
              </w:rPr>
              <w:t>]</w:t>
            </w:r>
          </w:p>
        </w:tc>
        <w:tc>
          <w:tcPr>
            <w:tcW w:w="1134" w:type="dxa"/>
            <w:vAlign w:val="center"/>
          </w:tcPr>
          <w:p w14:paraId="6F456F7E" w14:textId="7590BB1A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55D31F05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1F59F289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</w:tr>
      <w:tr w:rsidR="009C33BE" w:rsidRPr="008F20B5" w14:paraId="501A670C" w14:textId="77777777" w:rsidTr="004A1C2C">
        <w:tc>
          <w:tcPr>
            <w:tcW w:w="1108" w:type="dxa"/>
            <w:vAlign w:val="center"/>
          </w:tcPr>
          <w:p w14:paraId="7CF39CDA" w14:textId="2FC020AE" w:rsidR="009C33BE" w:rsidRPr="008F20B5" w:rsidRDefault="006C186C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4</w:t>
            </w:r>
          </w:p>
        </w:tc>
        <w:tc>
          <w:tcPr>
            <w:tcW w:w="1614" w:type="dxa"/>
            <w:vAlign w:val="center"/>
          </w:tcPr>
          <w:p w14:paraId="28D54617" w14:textId="7FD4637B" w:rsidR="009C33BE" w:rsidRPr="008F20B5" w:rsidRDefault="006C186C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20/11/09</w:t>
            </w:r>
          </w:p>
        </w:tc>
        <w:tc>
          <w:tcPr>
            <w:tcW w:w="3936" w:type="dxa"/>
            <w:vAlign w:val="center"/>
          </w:tcPr>
          <w:p w14:paraId="42A8F25D" w14:textId="6607BCBC" w:rsidR="006C186C" w:rsidRPr="008F20B5" w:rsidRDefault="006C186C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1.Header</w:t>
            </w:r>
            <w:r w:rsidRPr="008F20B5">
              <w:rPr>
                <w:rFonts w:ascii="標楷體" w:hAnsi="標楷體" w:hint="eastAsia"/>
              </w:rPr>
              <w:t>格式修改</w:t>
            </w:r>
          </w:p>
          <w:p w14:paraId="18EEB39A" w14:textId="1E015F9E" w:rsidR="009C33BE" w:rsidRPr="008F20B5" w:rsidRDefault="006C186C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.</w:t>
            </w:r>
            <w:r w:rsidRPr="004A1C2C">
              <w:rPr>
                <w:rFonts w:ascii="標楷體" w:hAnsi="標楷體"/>
              </w:rPr>
              <w:t>L4611</w:t>
            </w:r>
            <w:r w:rsidRPr="008F20B5">
              <w:rPr>
                <w:rFonts w:ascii="標楷體" w:hAnsi="標楷體" w:hint="eastAsia"/>
              </w:rPr>
              <w:t>交易改為</w:t>
            </w:r>
            <w:r w:rsidRPr="008F20B5">
              <w:rPr>
                <w:rFonts w:ascii="標楷體" w:hAnsi="標楷體"/>
              </w:rPr>
              <w:t>L4610</w:t>
            </w:r>
          </w:p>
        </w:tc>
        <w:tc>
          <w:tcPr>
            <w:tcW w:w="1134" w:type="dxa"/>
            <w:vAlign w:val="center"/>
          </w:tcPr>
          <w:p w14:paraId="186CED38" w14:textId="28ED1ACA" w:rsidR="009C33BE" w:rsidRPr="008F20B5" w:rsidRDefault="006C186C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25D541C1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1485CBD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</w:tr>
      <w:tr w:rsidR="009C33BE" w:rsidRPr="008F20B5" w14:paraId="21E25B58" w14:textId="77777777" w:rsidTr="004A1C2C">
        <w:tc>
          <w:tcPr>
            <w:tcW w:w="1108" w:type="dxa"/>
            <w:vAlign w:val="center"/>
          </w:tcPr>
          <w:p w14:paraId="1FF00D88" w14:textId="68C7E6A7" w:rsidR="009C33BE" w:rsidRPr="008F20B5" w:rsidRDefault="000A1F56" w:rsidP="009C33BE">
            <w:pPr>
              <w:pStyle w:val="11"/>
              <w:rPr>
                <w:rFonts w:ascii="標楷體" w:hAnsi="標楷體"/>
              </w:rPr>
            </w:pPr>
            <w:r w:rsidRPr="008F496E">
              <w:rPr>
                <w:rFonts w:ascii="標楷體" w:hAnsi="標楷體" w:hint="eastAsia"/>
              </w:rPr>
              <w:t>V1.</w:t>
            </w:r>
            <w:r>
              <w:rPr>
                <w:rFonts w:ascii="標楷體" w:hAnsi="標楷體" w:hint="eastAsia"/>
              </w:rPr>
              <w:t>5</w:t>
            </w:r>
          </w:p>
        </w:tc>
        <w:tc>
          <w:tcPr>
            <w:tcW w:w="1614" w:type="dxa"/>
            <w:vAlign w:val="center"/>
          </w:tcPr>
          <w:p w14:paraId="5743D500" w14:textId="57B335CE" w:rsidR="009C33BE" w:rsidRPr="008F20B5" w:rsidRDefault="000A1F56" w:rsidP="009C33BE">
            <w:pPr>
              <w:pStyle w:val="11"/>
              <w:rPr>
                <w:rFonts w:ascii="標楷體" w:hAnsi="標楷體"/>
              </w:rPr>
            </w:pPr>
            <w:r w:rsidRPr="008F496E">
              <w:rPr>
                <w:rFonts w:ascii="標楷體" w:hAnsi="標楷體" w:hint="eastAsia"/>
              </w:rPr>
              <w:t>2020/11/</w:t>
            </w:r>
            <w:r>
              <w:rPr>
                <w:rFonts w:ascii="標楷體" w:hAnsi="標楷體" w:hint="eastAsia"/>
              </w:rPr>
              <w:t>11</w:t>
            </w:r>
          </w:p>
        </w:tc>
        <w:tc>
          <w:tcPr>
            <w:tcW w:w="3936" w:type="dxa"/>
            <w:vAlign w:val="center"/>
          </w:tcPr>
          <w:p w14:paraId="604F3C7C" w14:textId="2A3906D5" w:rsidR="009C33BE" w:rsidRPr="008F20B5" w:rsidRDefault="008F20B5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更新格式L2411,L2416,L2415,L2412,L2413,L2414,L4610,L2101,L6302,L1105,L2250,L2417</w:t>
            </w:r>
          </w:p>
        </w:tc>
        <w:tc>
          <w:tcPr>
            <w:tcW w:w="1134" w:type="dxa"/>
            <w:vAlign w:val="center"/>
          </w:tcPr>
          <w:p w14:paraId="5AD058EE" w14:textId="443F1827" w:rsidR="009C33BE" w:rsidRPr="008F20B5" w:rsidRDefault="000A1F56" w:rsidP="009C33BE">
            <w:pPr>
              <w:pStyle w:val="11"/>
              <w:rPr>
                <w:rFonts w:ascii="標楷體" w:hAnsi="標楷體"/>
              </w:rPr>
            </w:pPr>
            <w:r w:rsidRPr="008F496E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05F09448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9753E42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</w:tr>
      <w:tr w:rsidR="000A1F56" w:rsidRPr="008F20B5" w14:paraId="77BD2CF3" w14:textId="77777777" w:rsidTr="004A1C2C">
        <w:tc>
          <w:tcPr>
            <w:tcW w:w="1108" w:type="dxa"/>
            <w:vAlign w:val="center"/>
          </w:tcPr>
          <w:p w14:paraId="1B5F7C12" w14:textId="20BCCEFF" w:rsidR="000A1F56" w:rsidRPr="008F496E" w:rsidRDefault="0033756F" w:rsidP="009C33BE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6</w:t>
            </w:r>
          </w:p>
        </w:tc>
        <w:tc>
          <w:tcPr>
            <w:tcW w:w="1614" w:type="dxa"/>
            <w:vAlign w:val="center"/>
          </w:tcPr>
          <w:p w14:paraId="39277038" w14:textId="3337B788" w:rsidR="000A1F56" w:rsidRPr="008F496E" w:rsidRDefault="0033756F" w:rsidP="009C33BE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2020/11/20</w:t>
            </w:r>
          </w:p>
        </w:tc>
        <w:tc>
          <w:tcPr>
            <w:tcW w:w="3936" w:type="dxa"/>
            <w:vAlign w:val="center"/>
          </w:tcPr>
          <w:p w14:paraId="3908D83B" w14:textId="01D05981" w:rsidR="000A1F56" w:rsidRPr="008F20B5" w:rsidRDefault="0033756F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更新格式L2101,</w:t>
            </w:r>
            <w:r>
              <w:rPr>
                <w:rFonts w:ascii="標楷體" w:hAnsi="標楷體"/>
              </w:rPr>
              <w:t>L2111,L2153</w:t>
            </w:r>
          </w:p>
        </w:tc>
        <w:tc>
          <w:tcPr>
            <w:tcW w:w="1134" w:type="dxa"/>
            <w:vAlign w:val="center"/>
          </w:tcPr>
          <w:p w14:paraId="235C18A4" w14:textId="38B31DBA" w:rsidR="000A1F56" w:rsidRPr="008F496E" w:rsidRDefault="0033756F" w:rsidP="009C33BE">
            <w:pPr>
              <w:pStyle w:val="11"/>
              <w:rPr>
                <w:rFonts w:ascii="標楷體" w:hAnsi="標楷體"/>
                <w:lang w:eastAsia="zh-HK"/>
              </w:rPr>
            </w:pPr>
            <w:r w:rsidRPr="008F496E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1F2A10D0" w14:textId="77777777" w:rsidR="000A1F56" w:rsidRPr="008F20B5" w:rsidRDefault="000A1F56" w:rsidP="009C33BE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BD3CF1C" w14:textId="77777777" w:rsidR="000A1F56" w:rsidRPr="008F20B5" w:rsidRDefault="000A1F56" w:rsidP="009C33BE">
            <w:pPr>
              <w:pStyle w:val="11"/>
              <w:rPr>
                <w:rFonts w:ascii="標楷體" w:hAnsi="標楷體"/>
              </w:rPr>
            </w:pPr>
          </w:p>
        </w:tc>
      </w:tr>
      <w:tr w:rsidR="00CC54F1" w:rsidRPr="008F20B5" w14:paraId="0715CE4F" w14:textId="77777777" w:rsidTr="004A1C2C">
        <w:tc>
          <w:tcPr>
            <w:tcW w:w="1108" w:type="dxa"/>
            <w:vAlign w:val="center"/>
          </w:tcPr>
          <w:p w14:paraId="4B91985E" w14:textId="63B5667D" w:rsidR="00CC54F1" w:rsidRDefault="00CC54F1" w:rsidP="00CC54F1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7</w:t>
            </w:r>
          </w:p>
        </w:tc>
        <w:tc>
          <w:tcPr>
            <w:tcW w:w="1614" w:type="dxa"/>
            <w:vAlign w:val="center"/>
          </w:tcPr>
          <w:p w14:paraId="2B8F3A59" w14:textId="351F7364" w:rsidR="00CC54F1" w:rsidRDefault="00CC54F1" w:rsidP="00CC54F1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2020/11/24</w:t>
            </w:r>
          </w:p>
        </w:tc>
        <w:tc>
          <w:tcPr>
            <w:tcW w:w="3936" w:type="dxa"/>
            <w:vAlign w:val="center"/>
          </w:tcPr>
          <w:p w14:paraId="30BE26E6" w14:textId="4294D9C6" w:rsidR="00CC54F1" w:rsidRPr="008F20B5" w:rsidRDefault="00CC54F1" w:rsidP="00CC54F1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更新格式L2101,</w:t>
            </w:r>
            <w:r>
              <w:rPr>
                <w:rFonts w:ascii="標楷體" w:hAnsi="標楷體"/>
              </w:rPr>
              <w:t>L2153</w:t>
            </w:r>
          </w:p>
        </w:tc>
        <w:tc>
          <w:tcPr>
            <w:tcW w:w="1134" w:type="dxa"/>
            <w:vAlign w:val="center"/>
          </w:tcPr>
          <w:p w14:paraId="09E712BC" w14:textId="45D3AF7E" w:rsidR="00CC54F1" w:rsidRPr="008F496E" w:rsidRDefault="00CC54F1" w:rsidP="00CC54F1">
            <w:pPr>
              <w:pStyle w:val="11"/>
              <w:rPr>
                <w:rFonts w:ascii="標楷體" w:hAnsi="標楷體"/>
                <w:lang w:eastAsia="zh-HK"/>
              </w:rPr>
            </w:pPr>
            <w:r w:rsidRPr="008F496E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00C66D39" w14:textId="77777777" w:rsidR="00CC54F1" w:rsidRPr="008F20B5" w:rsidRDefault="00CC54F1" w:rsidP="00CC54F1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758DCA7" w14:textId="77777777" w:rsidR="00CC54F1" w:rsidRPr="008F20B5" w:rsidRDefault="00CC54F1" w:rsidP="00CC54F1">
            <w:pPr>
              <w:pStyle w:val="11"/>
              <w:rPr>
                <w:rFonts w:ascii="標楷體" w:hAnsi="標楷體"/>
              </w:rPr>
            </w:pPr>
          </w:p>
        </w:tc>
      </w:tr>
      <w:tr w:rsidR="00896635" w:rsidRPr="008F20B5" w14:paraId="7A6EEDD6" w14:textId="77777777" w:rsidTr="004A1C2C">
        <w:tc>
          <w:tcPr>
            <w:tcW w:w="1108" w:type="dxa"/>
            <w:vAlign w:val="center"/>
          </w:tcPr>
          <w:p w14:paraId="462F154E" w14:textId="27DEBD5A" w:rsidR="00896635" w:rsidRDefault="00896635" w:rsidP="00896635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8</w:t>
            </w:r>
          </w:p>
        </w:tc>
        <w:tc>
          <w:tcPr>
            <w:tcW w:w="1614" w:type="dxa"/>
            <w:vAlign w:val="center"/>
          </w:tcPr>
          <w:p w14:paraId="1751293B" w14:textId="0842FD6C" w:rsidR="00896635" w:rsidRDefault="00896635" w:rsidP="00896635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2020/12/01</w:t>
            </w:r>
          </w:p>
        </w:tc>
        <w:tc>
          <w:tcPr>
            <w:tcW w:w="3936" w:type="dxa"/>
            <w:vAlign w:val="center"/>
          </w:tcPr>
          <w:p w14:paraId="1FA77262" w14:textId="19B9C1A1" w:rsidR="00896635" w:rsidRPr="008F20B5" w:rsidRDefault="00896635" w:rsidP="00896635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更新格式L2</w:t>
            </w:r>
            <w:r>
              <w:rPr>
                <w:rFonts w:ascii="標楷體" w:hAnsi="標楷體"/>
              </w:rPr>
              <w:t>411</w:t>
            </w:r>
          </w:p>
        </w:tc>
        <w:tc>
          <w:tcPr>
            <w:tcW w:w="1134" w:type="dxa"/>
            <w:vAlign w:val="center"/>
          </w:tcPr>
          <w:p w14:paraId="75DBEB0C" w14:textId="021CCC29" w:rsidR="00896635" w:rsidRPr="008F496E" w:rsidRDefault="00896635" w:rsidP="00896635">
            <w:pPr>
              <w:pStyle w:val="11"/>
              <w:rPr>
                <w:rFonts w:ascii="標楷體" w:hAnsi="標楷體"/>
                <w:lang w:eastAsia="zh-HK"/>
              </w:rPr>
            </w:pPr>
            <w:r w:rsidRPr="008F496E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10D51636" w14:textId="77777777" w:rsidR="00896635" w:rsidRPr="008F20B5" w:rsidRDefault="00896635" w:rsidP="00896635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9C1C9FE" w14:textId="77777777" w:rsidR="00896635" w:rsidRPr="008F20B5" w:rsidRDefault="00896635" w:rsidP="00896635">
            <w:pPr>
              <w:pStyle w:val="11"/>
              <w:rPr>
                <w:rFonts w:ascii="標楷體" w:hAnsi="標楷體"/>
              </w:rPr>
            </w:pPr>
          </w:p>
        </w:tc>
      </w:tr>
      <w:tr w:rsidR="0013259F" w:rsidRPr="008F20B5" w14:paraId="4F10C893" w14:textId="77777777" w:rsidTr="004A1C2C">
        <w:tc>
          <w:tcPr>
            <w:tcW w:w="1108" w:type="dxa"/>
            <w:vAlign w:val="center"/>
          </w:tcPr>
          <w:p w14:paraId="290579A9" w14:textId="19024813" w:rsidR="0013259F" w:rsidRDefault="0013259F" w:rsidP="0013259F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9</w:t>
            </w:r>
          </w:p>
        </w:tc>
        <w:tc>
          <w:tcPr>
            <w:tcW w:w="1614" w:type="dxa"/>
            <w:vAlign w:val="center"/>
          </w:tcPr>
          <w:p w14:paraId="52191233" w14:textId="1F3F2915" w:rsidR="0013259F" w:rsidRDefault="0013259F" w:rsidP="0013259F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2020/12/02</w:t>
            </w:r>
          </w:p>
        </w:tc>
        <w:tc>
          <w:tcPr>
            <w:tcW w:w="3936" w:type="dxa"/>
            <w:vAlign w:val="center"/>
          </w:tcPr>
          <w:p w14:paraId="0B4CC766" w14:textId="4CD931EE" w:rsidR="0013259F" w:rsidRDefault="0013259F" w:rsidP="0013259F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更新</w:t>
            </w:r>
            <w:r w:rsidR="00D940B1" w:rsidRPr="00614F5B">
              <w:rPr>
                <w:rFonts w:ascii="標楷體" w:hAnsi="標楷體" w:hint="eastAsia"/>
              </w:rPr>
              <w:t>下行</w:t>
            </w:r>
            <w:r w:rsidR="00D940B1" w:rsidRPr="00614F5B">
              <w:rPr>
                <w:rFonts w:ascii="標楷體" w:hAnsi="標楷體"/>
              </w:rPr>
              <w:t>欄位</w:t>
            </w:r>
            <w:r w:rsidR="00D940B1">
              <w:rPr>
                <w:rFonts w:ascii="標楷體" w:hAnsi="標楷體" w:hint="eastAsia"/>
              </w:rPr>
              <w:t>L</w:t>
            </w:r>
            <w:r w:rsidRPr="008F20B5"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411</w:t>
            </w:r>
            <w:r>
              <w:rPr>
                <w:rFonts w:ascii="標楷體" w:hAnsi="標楷體" w:hint="eastAsia"/>
              </w:rPr>
              <w:t>,L2415,L2153</w:t>
            </w:r>
            <w:r w:rsidR="00167D24">
              <w:rPr>
                <w:rFonts w:ascii="標楷體" w:hAnsi="標楷體" w:hint="eastAsia"/>
              </w:rPr>
              <w:t>,L2111</w:t>
            </w:r>
          </w:p>
          <w:p w14:paraId="26DC0525" w14:textId="7171D163" w:rsidR="00D940B1" w:rsidRPr="008F20B5" w:rsidRDefault="00D940B1" w:rsidP="0013259F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及</w:t>
            </w:r>
            <w:r w:rsidRPr="00614F5B">
              <w:rPr>
                <w:rFonts w:ascii="標楷體" w:hAnsi="標楷體" w:hint="eastAsia"/>
              </w:rPr>
              <w:t>下行共用區域</w:t>
            </w:r>
            <w:r w:rsidRPr="00614F5B">
              <w:rPr>
                <w:rFonts w:ascii="標楷體" w:hAnsi="標楷體"/>
              </w:rPr>
              <w:t>欄位</w:t>
            </w:r>
          </w:p>
        </w:tc>
        <w:tc>
          <w:tcPr>
            <w:tcW w:w="1134" w:type="dxa"/>
            <w:vAlign w:val="center"/>
          </w:tcPr>
          <w:p w14:paraId="61BE3561" w14:textId="0097EA22" w:rsidR="0013259F" w:rsidRPr="008F496E" w:rsidRDefault="0013259F" w:rsidP="0013259F">
            <w:pPr>
              <w:pStyle w:val="11"/>
              <w:rPr>
                <w:rFonts w:ascii="標楷體" w:hAnsi="標楷體"/>
                <w:lang w:eastAsia="zh-HK"/>
              </w:rPr>
            </w:pPr>
            <w:r w:rsidRPr="008F496E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5912BB61" w14:textId="77777777" w:rsidR="0013259F" w:rsidRPr="008F20B5" w:rsidRDefault="0013259F" w:rsidP="0013259F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EAB5CB8" w14:textId="77777777" w:rsidR="0013259F" w:rsidRPr="008F20B5" w:rsidRDefault="0013259F" w:rsidP="0013259F">
            <w:pPr>
              <w:pStyle w:val="11"/>
              <w:rPr>
                <w:rFonts w:ascii="標楷體" w:hAnsi="標楷體"/>
              </w:rPr>
            </w:pPr>
          </w:p>
        </w:tc>
      </w:tr>
      <w:tr w:rsidR="00427BE0" w:rsidRPr="008F20B5" w14:paraId="43243CB1" w14:textId="77777777" w:rsidTr="004A1C2C">
        <w:tc>
          <w:tcPr>
            <w:tcW w:w="1108" w:type="dxa"/>
            <w:vAlign w:val="center"/>
          </w:tcPr>
          <w:p w14:paraId="35FBE256" w14:textId="3523EFB2" w:rsidR="00427BE0" w:rsidRDefault="00427BE0" w:rsidP="00427BE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</w:t>
            </w:r>
            <w:r>
              <w:rPr>
                <w:rFonts w:ascii="標楷體" w:hAnsi="標楷體" w:hint="eastAsia"/>
              </w:rPr>
              <w:t>10</w:t>
            </w:r>
          </w:p>
        </w:tc>
        <w:tc>
          <w:tcPr>
            <w:tcW w:w="1614" w:type="dxa"/>
            <w:vAlign w:val="center"/>
          </w:tcPr>
          <w:p w14:paraId="1B26D702" w14:textId="557520D2" w:rsidR="00427BE0" w:rsidRDefault="00427BE0" w:rsidP="00427BE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2020/12/02</w:t>
            </w:r>
          </w:p>
        </w:tc>
        <w:tc>
          <w:tcPr>
            <w:tcW w:w="3936" w:type="dxa"/>
            <w:vAlign w:val="center"/>
          </w:tcPr>
          <w:p w14:paraId="3C13326E" w14:textId="0D8239C4" w:rsidR="00427BE0" w:rsidRPr="00427BE0" w:rsidRDefault="00427BE0" w:rsidP="00427BE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增加</w:t>
            </w:r>
            <w:r w:rsidRPr="008F20B5">
              <w:rPr>
                <w:rFonts w:ascii="標楷體" w:hAnsi="標楷體" w:hint="eastAsia"/>
              </w:rPr>
              <w:t>格式</w:t>
            </w:r>
            <w:hyperlink w:anchor="_L2306關係人資料建立" w:history="1">
              <w:r w:rsidRPr="00614F5B">
                <w:t>L2306</w:t>
              </w:r>
            </w:hyperlink>
          </w:p>
        </w:tc>
        <w:tc>
          <w:tcPr>
            <w:tcW w:w="1134" w:type="dxa"/>
            <w:vAlign w:val="center"/>
          </w:tcPr>
          <w:p w14:paraId="47828379" w14:textId="6C67EBF8" w:rsidR="00427BE0" w:rsidRPr="008F496E" w:rsidRDefault="00427BE0" w:rsidP="00427BE0">
            <w:pPr>
              <w:pStyle w:val="11"/>
              <w:rPr>
                <w:rFonts w:ascii="標楷體" w:hAnsi="標楷體"/>
                <w:lang w:eastAsia="zh-HK"/>
              </w:rPr>
            </w:pPr>
            <w:r w:rsidRPr="008F496E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74FA86CE" w14:textId="77777777" w:rsidR="00427BE0" w:rsidRPr="008F20B5" w:rsidRDefault="00427BE0" w:rsidP="00427BE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A128279" w14:textId="77777777" w:rsidR="00427BE0" w:rsidRPr="008F20B5" w:rsidRDefault="00427BE0" w:rsidP="00427BE0">
            <w:pPr>
              <w:pStyle w:val="11"/>
              <w:rPr>
                <w:rFonts w:ascii="標楷體" w:hAnsi="標楷體"/>
              </w:rPr>
            </w:pPr>
          </w:p>
        </w:tc>
      </w:tr>
      <w:tr w:rsidR="005E3B86" w:rsidRPr="008F20B5" w14:paraId="6AD2A27D" w14:textId="77777777" w:rsidTr="004A1C2C">
        <w:tc>
          <w:tcPr>
            <w:tcW w:w="1108" w:type="dxa"/>
            <w:vAlign w:val="center"/>
          </w:tcPr>
          <w:p w14:paraId="4FFAA77A" w14:textId="7CE52C19" w:rsidR="005E3B86" w:rsidRDefault="005E3B86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</w:t>
            </w:r>
            <w:r>
              <w:rPr>
                <w:rFonts w:ascii="標楷體" w:hAnsi="標楷體" w:hint="eastAsia"/>
              </w:rPr>
              <w:t>1</w:t>
            </w:r>
            <w:r>
              <w:rPr>
                <w:rFonts w:ascii="標楷體" w:hAnsi="標楷體"/>
              </w:rPr>
              <w:t>1</w:t>
            </w:r>
          </w:p>
        </w:tc>
        <w:tc>
          <w:tcPr>
            <w:tcW w:w="1614" w:type="dxa"/>
            <w:vAlign w:val="center"/>
          </w:tcPr>
          <w:p w14:paraId="5DF7D7F3" w14:textId="076E01C0" w:rsidR="005E3B86" w:rsidRDefault="005E3B86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2020/12/0</w:t>
            </w:r>
            <w:r w:rsidR="00D8000D">
              <w:rPr>
                <w:rFonts w:ascii="標楷體" w:hAnsi="標楷體"/>
              </w:rPr>
              <w:t>7</w:t>
            </w:r>
          </w:p>
        </w:tc>
        <w:tc>
          <w:tcPr>
            <w:tcW w:w="3936" w:type="dxa"/>
            <w:vAlign w:val="center"/>
          </w:tcPr>
          <w:p w14:paraId="4D6E2907" w14:textId="5CDC6585" w:rsidR="005E3B86" w:rsidRDefault="005E3B86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增加</w:t>
            </w:r>
            <w:r w:rsidRPr="008F20B5">
              <w:rPr>
                <w:rFonts w:ascii="標楷體" w:hAnsi="標楷體" w:hint="eastAsia"/>
              </w:rPr>
              <w:t>格式</w:t>
            </w:r>
            <w:r>
              <w:rPr>
                <w:rFonts w:ascii="標楷體" w:hAnsi="標楷體" w:hint="eastAsia"/>
              </w:rPr>
              <w:t>:</w:t>
            </w:r>
            <w:r w:rsidR="00D8000D">
              <w:t xml:space="preserve"> </w:t>
            </w:r>
            <w:r w:rsidR="00D8000D" w:rsidRPr="00D8000D">
              <w:rPr>
                <w:rFonts w:ascii="標楷體" w:hAnsi="標楷體"/>
              </w:rPr>
              <w:t>L2418/L7911/L7912</w:t>
            </w:r>
          </w:p>
          <w:p w14:paraId="08245CF2" w14:textId="4E15040E" w:rsidR="005E3B86" w:rsidRPr="008F20B5" w:rsidRDefault="005E3B86" w:rsidP="005E3B86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更新格式</w:t>
            </w:r>
            <w:r>
              <w:rPr>
                <w:rFonts w:ascii="標楷體" w:hAnsi="標楷體" w:hint="eastAsia"/>
              </w:rPr>
              <w:t>:</w:t>
            </w:r>
            <w:r w:rsidR="00D8000D">
              <w:t xml:space="preserve"> </w:t>
            </w:r>
            <w:r w:rsidR="00D8000D" w:rsidRPr="00D8000D">
              <w:rPr>
                <w:rFonts w:ascii="標楷體" w:hAnsi="標楷體"/>
              </w:rPr>
              <w:t>L1101/L2153/L2411/L2416/L2101</w:t>
            </w:r>
          </w:p>
        </w:tc>
        <w:tc>
          <w:tcPr>
            <w:tcW w:w="1134" w:type="dxa"/>
            <w:vAlign w:val="center"/>
          </w:tcPr>
          <w:p w14:paraId="760E7751" w14:textId="75E47DB5" w:rsidR="005E3B86" w:rsidRPr="008F496E" w:rsidRDefault="005E3B86" w:rsidP="005E3B86">
            <w:pPr>
              <w:pStyle w:val="11"/>
              <w:rPr>
                <w:rFonts w:ascii="標楷體" w:hAnsi="標楷體"/>
                <w:lang w:eastAsia="zh-HK"/>
              </w:rPr>
            </w:pPr>
            <w:r w:rsidRPr="008F496E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2404629A" w14:textId="77777777" w:rsidR="005E3B86" w:rsidRPr="008F20B5" w:rsidRDefault="005E3B86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747714E" w14:textId="77777777" w:rsidR="005E3B86" w:rsidRPr="008F20B5" w:rsidRDefault="005E3B86" w:rsidP="005E3B86">
            <w:pPr>
              <w:pStyle w:val="11"/>
              <w:rPr>
                <w:rFonts w:ascii="標楷體" w:hAnsi="標楷體"/>
              </w:rPr>
            </w:pPr>
          </w:p>
        </w:tc>
      </w:tr>
      <w:tr w:rsidR="005E3B86" w:rsidRPr="008F20B5" w14:paraId="576E90EE" w14:textId="77777777" w:rsidTr="004A1C2C">
        <w:tc>
          <w:tcPr>
            <w:tcW w:w="1108" w:type="dxa"/>
            <w:vAlign w:val="center"/>
          </w:tcPr>
          <w:p w14:paraId="18F034A1" w14:textId="642E3AE9" w:rsidR="005E3B86" w:rsidRDefault="00B24DBC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</w:t>
            </w:r>
            <w:r>
              <w:rPr>
                <w:rFonts w:ascii="標楷體" w:hAnsi="標楷體" w:hint="eastAsia"/>
              </w:rPr>
              <w:t>1</w:t>
            </w:r>
            <w:r>
              <w:rPr>
                <w:rFonts w:ascii="標楷體" w:hAnsi="標楷體"/>
              </w:rPr>
              <w:t>2</w:t>
            </w:r>
          </w:p>
        </w:tc>
        <w:tc>
          <w:tcPr>
            <w:tcW w:w="1614" w:type="dxa"/>
            <w:vAlign w:val="center"/>
          </w:tcPr>
          <w:p w14:paraId="521FC3BA" w14:textId="77777777" w:rsidR="005E3B86" w:rsidRDefault="005E3B86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936" w:type="dxa"/>
            <w:vAlign w:val="center"/>
          </w:tcPr>
          <w:p w14:paraId="27A49C1A" w14:textId="09F1C053" w:rsidR="005E3B86" w:rsidRPr="008F20B5" w:rsidRDefault="00B24DBC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Header</w:t>
            </w:r>
            <w:r>
              <w:rPr>
                <w:rFonts w:ascii="標楷體" w:hAnsi="標楷體" w:hint="eastAsia"/>
              </w:rPr>
              <w:t>欄位加預設值</w:t>
            </w:r>
          </w:p>
        </w:tc>
        <w:tc>
          <w:tcPr>
            <w:tcW w:w="1134" w:type="dxa"/>
            <w:vAlign w:val="center"/>
          </w:tcPr>
          <w:p w14:paraId="710549A4" w14:textId="77777777" w:rsidR="005E3B86" w:rsidRPr="008F496E" w:rsidRDefault="005E3B86" w:rsidP="005E3B86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72E6FB42" w14:textId="77777777" w:rsidR="005E3B86" w:rsidRPr="008F20B5" w:rsidRDefault="005E3B86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241F55C" w14:textId="77777777" w:rsidR="005E3B86" w:rsidRPr="008F20B5" w:rsidRDefault="005E3B86" w:rsidP="005E3B86">
            <w:pPr>
              <w:pStyle w:val="11"/>
              <w:rPr>
                <w:rFonts w:ascii="標楷體" w:hAnsi="標楷體"/>
              </w:rPr>
            </w:pPr>
          </w:p>
        </w:tc>
      </w:tr>
      <w:tr w:rsidR="005E3B86" w:rsidRPr="008F20B5" w14:paraId="03812ED1" w14:textId="77777777" w:rsidTr="004A1C2C">
        <w:tc>
          <w:tcPr>
            <w:tcW w:w="1108" w:type="dxa"/>
            <w:vAlign w:val="center"/>
          </w:tcPr>
          <w:p w14:paraId="37D8F370" w14:textId="2FA1A5A7" w:rsidR="005E3B86" w:rsidRDefault="003153AB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13</w:t>
            </w:r>
          </w:p>
        </w:tc>
        <w:tc>
          <w:tcPr>
            <w:tcW w:w="1614" w:type="dxa"/>
            <w:vAlign w:val="center"/>
          </w:tcPr>
          <w:p w14:paraId="18FFD1B4" w14:textId="77777777" w:rsidR="005E3B86" w:rsidRDefault="005E3B86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936" w:type="dxa"/>
            <w:vAlign w:val="center"/>
          </w:tcPr>
          <w:p w14:paraId="291C9AD8" w14:textId="17942F15" w:rsidR="005E3B86" w:rsidRPr="008F20B5" w:rsidRDefault="003153AB" w:rsidP="005E3B86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更新格式L2</w:t>
            </w:r>
            <w:r>
              <w:rPr>
                <w:rFonts w:ascii="標楷體" w:hAnsi="標楷體"/>
              </w:rPr>
              <w:t>416</w:t>
            </w:r>
          </w:p>
        </w:tc>
        <w:tc>
          <w:tcPr>
            <w:tcW w:w="1134" w:type="dxa"/>
            <w:vAlign w:val="center"/>
          </w:tcPr>
          <w:p w14:paraId="496D09A4" w14:textId="77777777" w:rsidR="005E3B86" w:rsidRPr="008F496E" w:rsidRDefault="005E3B86" w:rsidP="005E3B86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7717A2C1" w14:textId="77777777" w:rsidR="005E3B86" w:rsidRPr="008F20B5" w:rsidRDefault="005E3B86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0CBBF92" w14:textId="77777777" w:rsidR="005E3B86" w:rsidRPr="008F20B5" w:rsidRDefault="005E3B86" w:rsidP="005E3B86">
            <w:pPr>
              <w:pStyle w:val="11"/>
              <w:rPr>
                <w:rFonts w:ascii="標楷體" w:hAnsi="標楷體"/>
              </w:rPr>
            </w:pPr>
          </w:p>
        </w:tc>
      </w:tr>
      <w:tr w:rsidR="005E3B86" w:rsidRPr="008F20B5" w14:paraId="109342DF" w14:textId="77777777" w:rsidTr="004A1C2C">
        <w:tc>
          <w:tcPr>
            <w:tcW w:w="1108" w:type="dxa"/>
            <w:vAlign w:val="center"/>
          </w:tcPr>
          <w:p w14:paraId="3D865712" w14:textId="03CC3202" w:rsidR="005E3B86" w:rsidRDefault="00B84015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14</w:t>
            </w:r>
          </w:p>
        </w:tc>
        <w:tc>
          <w:tcPr>
            <w:tcW w:w="1614" w:type="dxa"/>
            <w:vAlign w:val="center"/>
          </w:tcPr>
          <w:p w14:paraId="65C72820" w14:textId="11F86189" w:rsidR="005E3B86" w:rsidRDefault="00B84015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0/12/30</w:t>
            </w:r>
          </w:p>
        </w:tc>
        <w:tc>
          <w:tcPr>
            <w:tcW w:w="3936" w:type="dxa"/>
            <w:vAlign w:val="center"/>
          </w:tcPr>
          <w:p w14:paraId="245B449E" w14:textId="3236AB2A" w:rsidR="005E3B86" w:rsidRPr="008F20B5" w:rsidRDefault="00B84015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金額</w:t>
            </w:r>
            <w:r w:rsidR="003F4579">
              <w:rPr>
                <w:rFonts w:ascii="標楷體" w:hAnsi="標楷體"/>
              </w:rPr>
              <w:t>,</w:t>
            </w:r>
            <w:r w:rsidR="003F4579">
              <w:rPr>
                <w:rFonts w:ascii="標楷體" w:hAnsi="標楷體" w:hint="eastAsia"/>
              </w:rPr>
              <w:t>數字欄位 X -&gt; 9 TYPE</w:t>
            </w:r>
          </w:p>
        </w:tc>
        <w:tc>
          <w:tcPr>
            <w:tcW w:w="1134" w:type="dxa"/>
            <w:vAlign w:val="center"/>
          </w:tcPr>
          <w:p w14:paraId="5C6437F0" w14:textId="77777777" w:rsidR="005E3B86" w:rsidRPr="008F496E" w:rsidRDefault="005E3B86" w:rsidP="005E3B86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0BC2EA87" w14:textId="77777777" w:rsidR="005E3B86" w:rsidRPr="008F20B5" w:rsidRDefault="005E3B86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FABE594" w14:textId="29CF393B" w:rsidR="005E3B86" w:rsidRPr="008F20B5" w:rsidRDefault="003F4579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</w:tr>
      <w:tr w:rsidR="00200302" w:rsidRPr="008F20B5" w14:paraId="605F838B" w14:textId="77777777" w:rsidTr="008464F4">
        <w:tc>
          <w:tcPr>
            <w:tcW w:w="1108" w:type="dxa"/>
            <w:vAlign w:val="center"/>
          </w:tcPr>
          <w:p w14:paraId="5F0C248C" w14:textId="77777777" w:rsidR="00200302" w:rsidRDefault="00200302" w:rsidP="008464F4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15</w:t>
            </w:r>
          </w:p>
        </w:tc>
        <w:tc>
          <w:tcPr>
            <w:tcW w:w="1614" w:type="dxa"/>
            <w:vAlign w:val="center"/>
          </w:tcPr>
          <w:p w14:paraId="6FE2F37C" w14:textId="77777777" w:rsidR="00200302" w:rsidRDefault="00200302" w:rsidP="008464F4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1/08</w:t>
            </w:r>
          </w:p>
        </w:tc>
        <w:tc>
          <w:tcPr>
            <w:tcW w:w="3936" w:type="dxa"/>
            <w:vAlign w:val="center"/>
          </w:tcPr>
          <w:p w14:paraId="70A3DA13" w14:textId="46FAA079" w:rsidR="00200302" w:rsidRDefault="00200302" w:rsidP="008464F4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101 新增介紹人欄位</w:t>
            </w:r>
            <w:r>
              <w:rPr>
                <w:rFonts w:ascii="標楷體" w:hAnsi="標楷體"/>
              </w:rPr>
              <w:t>X,6,</w:t>
            </w:r>
          </w:p>
        </w:tc>
        <w:tc>
          <w:tcPr>
            <w:tcW w:w="1134" w:type="dxa"/>
            <w:vAlign w:val="center"/>
          </w:tcPr>
          <w:p w14:paraId="58F1F8D2" w14:textId="77777777" w:rsidR="00200302" w:rsidRPr="008F496E" w:rsidRDefault="00200302" w:rsidP="008464F4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55E37C1C" w14:textId="77777777" w:rsidR="00200302" w:rsidRPr="008F20B5" w:rsidRDefault="00200302" w:rsidP="008464F4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131D26A0" w14:textId="77777777" w:rsidR="00200302" w:rsidRDefault="00200302" w:rsidP="008464F4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</w:tr>
      <w:tr w:rsidR="001D0791" w:rsidRPr="008F20B5" w14:paraId="4AC80264" w14:textId="77777777" w:rsidTr="004A1C2C">
        <w:tc>
          <w:tcPr>
            <w:tcW w:w="1108" w:type="dxa"/>
            <w:vAlign w:val="center"/>
          </w:tcPr>
          <w:p w14:paraId="1E323906" w14:textId="0951C2FB" w:rsidR="001D0791" w:rsidRDefault="001D0791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1</w:t>
            </w:r>
            <w:r w:rsidR="00200302">
              <w:rPr>
                <w:rFonts w:ascii="標楷體" w:hAnsi="標楷體" w:hint="eastAsia"/>
              </w:rPr>
              <w:t>6</w:t>
            </w:r>
          </w:p>
        </w:tc>
        <w:tc>
          <w:tcPr>
            <w:tcW w:w="1614" w:type="dxa"/>
            <w:vAlign w:val="center"/>
          </w:tcPr>
          <w:p w14:paraId="07C26DE7" w14:textId="091F6573" w:rsidR="001D0791" w:rsidRDefault="001D0791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1/</w:t>
            </w:r>
            <w:r w:rsidR="00200302">
              <w:rPr>
                <w:rFonts w:ascii="標楷體" w:hAnsi="標楷體" w:hint="eastAsia"/>
              </w:rPr>
              <w:t>14</w:t>
            </w:r>
          </w:p>
        </w:tc>
        <w:tc>
          <w:tcPr>
            <w:tcW w:w="3936" w:type="dxa"/>
            <w:vAlign w:val="center"/>
          </w:tcPr>
          <w:p w14:paraId="48FEFEC6" w14:textId="7E892676" w:rsidR="001D0791" w:rsidRDefault="001D0791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101</w:t>
            </w:r>
            <w:r w:rsidR="00200302">
              <w:rPr>
                <w:rFonts w:ascii="標楷體" w:hAnsi="標楷體" w:hint="eastAsia"/>
              </w:rPr>
              <w:t xml:space="preserve"> 郵遞區號改為3-3</w:t>
            </w:r>
          </w:p>
        </w:tc>
        <w:tc>
          <w:tcPr>
            <w:tcW w:w="1134" w:type="dxa"/>
            <w:vAlign w:val="center"/>
          </w:tcPr>
          <w:p w14:paraId="7980D32F" w14:textId="77777777" w:rsidR="001D0791" w:rsidRPr="008F496E" w:rsidRDefault="001D0791" w:rsidP="005E3B86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5E32A96F" w14:textId="77777777" w:rsidR="001D0791" w:rsidRPr="008F20B5" w:rsidRDefault="001D0791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89AEECD" w14:textId="629754AD" w:rsidR="001D0791" w:rsidRDefault="001D0791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</w:tr>
      <w:tr w:rsidR="004F394E" w:rsidRPr="008F20B5" w14:paraId="3ABDBFEE" w14:textId="77777777" w:rsidTr="004A1C2C">
        <w:tc>
          <w:tcPr>
            <w:tcW w:w="1108" w:type="dxa"/>
            <w:vAlign w:val="center"/>
          </w:tcPr>
          <w:p w14:paraId="51AD3150" w14:textId="0FFB6F94" w:rsidR="004F394E" w:rsidRDefault="004F394E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17</w:t>
            </w:r>
          </w:p>
        </w:tc>
        <w:tc>
          <w:tcPr>
            <w:tcW w:w="1614" w:type="dxa"/>
            <w:vAlign w:val="center"/>
          </w:tcPr>
          <w:p w14:paraId="7C49ACD1" w14:textId="6AA1EB0F" w:rsidR="004F394E" w:rsidRDefault="004F394E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01/21</w:t>
            </w:r>
          </w:p>
        </w:tc>
        <w:tc>
          <w:tcPr>
            <w:tcW w:w="3936" w:type="dxa"/>
            <w:vAlign w:val="center"/>
          </w:tcPr>
          <w:p w14:paraId="3177B734" w14:textId="52C02872" w:rsidR="004F394E" w:rsidRDefault="004F394E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新增</w:t>
            </w:r>
            <w:proofErr w:type="gramStart"/>
            <w:r>
              <w:rPr>
                <w:rFonts w:ascii="標楷體" w:hAnsi="標楷體" w:hint="eastAsia"/>
              </w:rPr>
              <w:t>必填欄</w:t>
            </w:r>
            <w:proofErr w:type="gramEnd"/>
          </w:p>
        </w:tc>
        <w:tc>
          <w:tcPr>
            <w:tcW w:w="1134" w:type="dxa"/>
            <w:vAlign w:val="center"/>
          </w:tcPr>
          <w:p w14:paraId="58BC014F" w14:textId="77777777" w:rsidR="004F394E" w:rsidRPr="008F496E" w:rsidRDefault="004F394E" w:rsidP="005E3B86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3F8B0F1D" w14:textId="77777777" w:rsidR="004F394E" w:rsidRPr="008F20B5" w:rsidRDefault="004F394E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4CF9616" w14:textId="5AFF05C6" w:rsidR="004F394E" w:rsidRDefault="004F394E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</w:tr>
      <w:tr w:rsidR="0033665D" w:rsidRPr="008F20B5" w14:paraId="2A58BF35" w14:textId="77777777" w:rsidTr="004A1C2C">
        <w:tc>
          <w:tcPr>
            <w:tcW w:w="1108" w:type="dxa"/>
            <w:vAlign w:val="center"/>
          </w:tcPr>
          <w:p w14:paraId="47DFF4F7" w14:textId="4B7EC27D" w:rsidR="0033665D" w:rsidRDefault="0033665D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18</w:t>
            </w:r>
          </w:p>
        </w:tc>
        <w:tc>
          <w:tcPr>
            <w:tcW w:w="1614" w:type="dxa"/>
            <w:vAlign w:val="center"/>
          </w:tcPr>
          <w:p w14:paraId="75C595B9" w14:textId="4954BA1C" w:rsidR="0033665D" w:rsidRDefault="0033665D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01/27</w:t>
            </w:r>
          </w:p>
        </w:tc>
        <w:tc>
          <w:tcPr>
            <w:tcW w:w="3936" w:type="dxa"/>
            <w:vAlign w:val="center"/>
          </w:tcPr>
          <w:p w14:paraId="380DCCEC" w14:textId="6B480EAC" w:rsidR="0033665D" w:rsidRDefault="0033665D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新增L1109</w:t>
            </w:r>
          </w:p>
        </w:tc>
        <w:tc>
          <w:tcPr>
            <w:tcW w:w="1134" w:type="dxa"/>
            <w:vAlign w:val="center"/>
          </w:tcPr>
          <w:p w14:paraId="047B572D" w14:textId="77777777" w:rsidR="0033665D" w:rsidRPr="008F496E" w:rsidRDefault="0033665D" w:rsidP="005E3B86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0ACBF9DF" w14:textId="77777777" w:rsidR="0033665D" w:rsidRPr="008F20B5" w:rsidRDefault="0033665D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E3D8D0B" w14:textId="41A6966D" w:rsidR="0033665D" w:rsidRDefault="001E0AB3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</w:tr>
      <w:tr w:rsidR="00E07801" w:rsidRPr="008F20B5" w14:paraId="1AD9F4FA" w14:textId="77777777" w:rsidTr="004A1C2C">
        <w:tc>
          <w:tcPr>
            <w:tcW w:w="1108" w:type="dxa"/>
            <w:vAlign w:val="center"/>
          </w:tcPr>
          <w:p w14:paraId="1039F6C5" w14:textId="39CD40A5" w:rsidR="00E07801" w:rsidRDefault="00E07801" w:rsidP="00E07801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19</w:t>
            </w:r>
          </w:p>
        </w:tc>
        <w:tc>
          <w:tcPr>
            <w:tcW w:w="1614" w:type="dxa"/>
            <w:vAlign w:val="center"/>
          </w:tcPr>
          <w:p w14:paraId="1ABCA4D5" w14:textId="2FCC9534" w:rsidR="00E07801" w:rsidRDefault="00E07801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01/28</w:t>
            </w:r>
          </w:p>
        </w:tc>
        <w:tc>
          <w:tcPr>
            <w:tcW w:w="3936" w:type="dxa"/>
            <w:vAlign w:val="center"/>
          </w:tcPr>
          <w:p w14:paraId="520C3ADF" w14:textId="76581BF5" w:rsidR="00E07801" w:rsidRDefault="00E07801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 xml:space="preserve">2101 </w:t>
            </w:r>
            <w:r>
              <w:rPr>
                <w:rFonts w:ascii="標楷體" w:hAnsi="標楷體" w:hint="eastAsia"/>
              </w:rPr>
              <w:t xml:space="preserve">變更欄位 </w:t>
            </w:r>
            <w:r w:rsidR="0061436C" w:rsidRPr="0061436C">
              <w:rPr>
                <w:rFonts w:ascii="標楷體" w:hAnsi="標楷體"/>
              </w:rPr>
              <w:t>Prohibit</w:t>
            </w:r>
            <w:r w:rsidR="0061436C">
              <w:rPr>
                <w:rFonts w:ascii="標楷體" w:hAnsi="標楷體"/>
              </w:rPr>
              <w:t>year</w:t>
            </w:r>
            <w:r>
              <w:rPr>
                <w:rFonts w:ascii="標楷體" w:hAnsi="標楷體" w:hint="eastAsia"/>
              </w:rPr>
              <w:t>限制清償期限</w:t>
            </w:r>
            <w:r w:rsidR="0061436C">
              <w:rPr>
                <w:rFonts w:ascii="標楷體" w:hAnsi="標楷體" w:hint="eastAsia"/>
              </w:rPr>
              <w:t>X</w:t>
            </w:r>
            <w:r w:rsidR="0061436C">
              <w:rPr>
                <w:rFonts w:ascii="標楷體" w:hAnsi="標楷體"/>
              </w:rPr>
              <w:t>,2</w:t>
            </w:r>
            <w:r>
              <w:rPr>
                <w:rFonts w:ascii="標楷體" w:hAnsi="標楷體" w:hint="eastAsia"/>
              </w:rPr>
              <w:t>&gt;</w:t>
            </w:r>
            <w:r w:rsidR="0061436C">
              <w:t xml:space="preserve"> </w:t>
            </w:r>
            <w:r w:rsidR="0061436C" w:rsidRPr="0061436C">
              <w:rPr>
                <w:rFonts w:ascii="標楷體" w:hAnsi="標楷體"/>
              </w:rPr>
              <w:t>ProhibitMonth</w:t>
            </w:r>
            <w:r>
              <w:rPr>
                <w:rFonts w:ascii="標楷體" w:hAnsi="標楷體" w:hint="eastAsia"/>
              </w:rPr>
              <w:t>限制清償期間</w:t>
            </w:r>
            <w:r w:rsidR="0061436C">
              <w:rPr>
                <w:rFonts w:ascii="標楷體" w:hAnsi="標楷體" w:hint="eastAsia"/>
              </w:rPr>
              <w:t xml:space="preserve"> </w:t>
            </w:r>
            <w:r w:rsidR="0061436C">
              <w:rPr>
                <w:rFonts w:ascii="標楷體" w:hAnsi="標楷體"/>
              </w:rPr>
              <w:t>X,3</w:t>
            </w:r>
          </w:p>
        </w:tc>
        <w:tc>
          <w:tcPr>
            <w:tcW w:w="1134" w:type="dxa"/>
            <w:vAlign w:val="center"/>
          </w:tcPr>
          <w:p w14:paraId="3A3B5F65" w14:textId="77777777" w:rsidR="00E07801" w:rsidRPr="008F496E" w:rsidRDefault="00E07801" w:rsidP="005E3B86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12C76C21" w14:textId="77777777" w:rsidR="00E07801" w:rsidRPr="008F20B5" w:rsidRDefault="00E07801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78BD794" w14:textId="2E551F81" w:rsidR="00E07801" w:rsidRDefault="001E0AB3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</w:tr>
      <w:tr w:rsidR="008055F0" w:rsidRPr="008F20B5" w14:paraId="3ED6E208" w14:textId="77777777" w:rsidTr="004A1C2C">
        <w:tc>
          <w:tcPr>
            <w:tcW w:w="1108" w:type="dxa"/>
            <w:vAlign w:val="center"/>
          </w:tcPr>
          <w:p w14:paraId="0137C3E0" w14:textId="2185B832" w:rsidR="008055F0" w:rsidRDefault="008055F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20</w:t>
            </w:r>
          </w:p>
        </w:tc>
        <w:tc>
          <w:tcPr>
            <w:tcW w:w="1614" w:type="dxa"/>
            <w:vAlign w:val="center"/>
          </w:tcPr>
          <w:p w14:paraId="5362194D" w14:textId="10A27A33" w:rsidR="008055F0" w:rsidRDefault="008055F0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2/22</w:t>
            </w:r>
          </w:p>
        </w:tc>
        <w:tc>
          <w:tcPr>
            <w:tcW w:w="3936" w:type="dxa"/>
            <w:vAlign w:val="center"/>
          </w:tcPr>
          <w:p w14:paraId="75719043" w14:textId="77777777" w:rsidR="008055F0" w:rsidRDefault="008055F0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34" w:type="dxa"/>
            <w:vAlign w:val="center"/>
          </w:tcPr>
          <w:p w14:paraId="20B85839" w14:textId="77777777" w:rsidR="008055F0" w:rsidRPr="008F496E" w:rsidRDefault="008055F0" w:rsidP="005E3B86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5B1D3C2D" w14:textId="77777777" w:rsidR="008055F0" w:rsidRPr="008F20B5" w:rsidRDefault="008055F0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B9A7067" w14:textId="34A31857" w:rsidR="008055F0" w:rsidRDefault="008055F0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</w:tr>
      <w:tr w:rsidR="004A1187" w:rsidRPr="008F20B5" w14:paraId="492BDBDB" w14:textId="77777777" w:rsidTr="004A1C2C">
        <w:tc>
          <w:tcPr>
            <w:tcW w:w="1108" w:type="dxa"/>
            <w:vAlign w:val="center"/>
          </w:tcPr>
          <w:p w14:paraId="27DCF27A" w14:textId="6FC9C512" w:rsidR="004A1187" w:rsidRDefault="004A118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21</w:t>
            </w:r>
          </w:p>
        </w:tc>
        <w:tc>
          <w:tcPr>
            <w:tcW w:w="1614" w:type="dxa"/>
            <w:vAlign w:val="center"/>
          </w:tcPr>
          <w:p w14:paraId="624F0770" w14:textId="0C5997EA" w:rsidR="004A1187" w:rsidRDefault="004A1187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3/16</w:t>
            </w:r>
          </w:p>
        </w:tc>
        <w:tc>
          <w:tcPr>
            <w:tcW w:w="3936" w:type="dxa"/>
            <w:vAlign w:val="center"/>
          </w:tcPr>
          <w:p w14:paraId="0CDD3AB8" w14:textId="3504E38E" w:rsidR="004A1187" w:rsidRDefault="004A1187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 xml:space="preserve">7912 </w:t>
            </w:r>
            <w:r>
              <w:rPr>
                <w:rFonts w:ascii="標楷體" w:hAnsi="標楷體" w:hint="eastAsia"/>
              </w:rPr>
              <w:t>新增多筆式資料</w:t>
            </w:r>
          </w:p>
        </w:tc>
        <w:tc>
          <w:tcPr>
            <w:tcW w:w="1134" w:type="dxa"/>
            <w:vAlign w:val="center"/>
          </w:tcPr>
          <w:p w14:paraId="1E224EF5" w14:textId="77777777" w:rsidR="004A1187" w:rsidRPr="008F496E" w:rsidRDefault="004A1187" w:rsidP="005E3B86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253BC3A1" w14:textId="77777777" w:rsidR="004A1187" w:rsidRPr="008F20B5" w:rsidRDefault="004A1187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0CCBAEE" w14:textId="7E396D82" w:rsidR="004A1187" w:rsidRDefault="004A1187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</w:tr>
      <w:tr w:rsidR="00502E1F" w:rsidRPr="008F20B5" w14:paraId="2A98A993" w14:textId="77777777" w:rsidTr="004A1C2C">
        <w:tc>
          <w:tcPr>
            <w:tcW w:w="1108" w:type="dxa"/>
            <w:vAlign w:val="center"/>
          </w:tcPr>
          <w:p w14:paraId="7441425B" w14:textId="23363CAA" w:rsidR="00502E1F" w:rsidRDefault="00502E1F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lastRenderedPageBreak/>
              <w:t>V</w:t>
            </w:r>
            <w:r>
              <w:rPr>
                <w:rFonts w:ascii="標楷體" w:hAnsi="標楷體"/>
              </w:rPr>
              <w:t>1.22</w:t>
            </w:r>
          </w:p>
        </w:tc>
        <w:tc>
          <w:tcPr>
            <w:tcW w:w="1614" w:type="dxa"/>
            <w:vAlign w:val="center"/>
          </w:tcPr>
          <w:p w14:paraId="069B8D3B" w14:textId="7AB9195C" w:rsidR="00502E1F" w:rsidRDefault="00502E1F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3/17</w:t>
            </w:r>
          </w:p>
        </w:tc>
        <w:tc>
          <w:tcPr>
            <w:tcW w:w="3936" w:type="dxa"/>
            <w:vAlign w:val="center"/>
          </w:tcPr>
          <w:p w14:paraId="1885C0C4" w14:textId="33C28CAD" w:rsidR="00502E1F" w:rsidRDefault="00502E1F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新增欄位需</w:t>
            </w:r>
            <w:proofErr w:type="gramStart"/>
            <w:r>
              <w:rPr>
                <w:rFonts w:ascii="標楷體" w:hAnsi="標楷體" w:hint="eastAsia"/>
              </w:rPr>
              <w:t>前補零備註</w:t>
            </w:r>
            <w:proofErr w:type="gramEnd"/>
          </w:p>
        </w:tc>
        <w:tc>
          <w:tcPr>
            <w:tcW w:w="1134" w:type="dxa"/>
            <w:vAlign w:val="center"/>
          </w:tcPr>
          <w:p w14:paraId="5E40D8BF" w14:textId="77777777" w:rsidR="00502E1F" w:rsidRPr="008F496E" w:rsidRDefault="00502E1F" w:rsidP="005E3B86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78C80467" w14:textId="77777777" w:rsidR="00502E1F" w:rsidRPr="008F20B5" w:rsidRDefault="00502E1F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C5DEEA3" w14:textId="28F6A0B3" w:rsidR="00502E1F" w:rsidRDefault="00502E1F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</w:tr>
      <w:tr w:rsidR="00B22A8C" w:rsidRPr="008F20B5" w14:paraId="683DBFA9" w14:textId="77777777" w:rsidTr="0031331B">
        <w:tc>
          <w:tcPr>
            <w:tcW w:w="1108" w:type="dxa"/>
            <w:vAlign w:val="center"/>
          </w:tcPr>
          <w:p w14:paraId="28AB55C4" w14:textId="06827BF4" w:rsidR="00B22A8C" w:rsidRDefault="00B22A8C" w:rsidP="0031331B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2</w:t>
            </w:r>
            <w:r>
              <w:rPr>
                <w:rFonts w:ascii="標楷體" w:hAnsi="標楷體" w:hint="eastAsia"/>
              </w:rPr>
              <w:t>3</w:t>
            </w:r>
          </w:p>
        </w:tc>
        <w:tc>
          <w:tcPr>
            <w:tcW w:w="1614" w:type="dxa"/>
            <w:vAlign w:val="center"/>
          </w:tcPr>
          <w:p w14:paraId="500606A3" w14:textId="5AD83AA5" w:rsidR="00B22A8C" w:rsidRDefault="00B22A8C" w:rsidP="0031331B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3/1</w:t>
            </w:r>
            <w:r>
              <w:rPr>
                <w:rFonts w:ascii="標楷體" w:hAnsi="標楷體" w:hint="eastAsia"/>
              </w:rPr>
              <w:t>9</w:t>
            </w:r>
          </w:p>
        </w:tc>
        <w:tc>
          <w:tcPr>
            <w:tcW w:w="3936" w:type="dxa"/>
            <w:vAlign w:val="center"/>
          </w:tcPr>
          <w:p w14:paraId="123976AB" w14:textId="2E924ABF" w:rsidR="00B22A8C" w:rsidRDefault="00B22A8C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E</w:t>
            </w:r>
            <w:r>
              <w:rPr>
                <w:rFonts w:ascii="標楷體" w:hAnsi="標楷體" w:hint="eastAsia"/>
              </w:rPr>
              <w:t>loan1-10</w:t>
            </w:r>
          </w:p>
        </w:tc>
        <w:tc>
          <w:tcPr>
            <w:tcW w:w="1134" w:type="dxa"/>
            <w:vAlign w:val="center"/>
          </w:tcPr>
          <w:p w14:paraId="418A3904" w14:textId="77777777" w:rsidR="00B22A8C" w:rsidRPr="008F496E" w:rsidRDefault="00B22A8C" w:rsidP="0031331B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6EBA1F73" w14:textId="77777777" w:rsidR="00B22A8C" w:rsidRPr="008F20B5" w:rsidRDefault="00B22A8C" w:rsidP="0031331B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555662D" w14:textId="77777777" w:rsidR="00B22A8C" w:rsidRDefault="00B22A8C" w:rsidP="0031331B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</w:tr>
      <w:tr w:rsidR="00B22A8C" w:rsidRPr="008F20B5" w14:paraId="05C22050" w14:textId="77777777" w:rsidTr="004A1C2C">
        <w:tc>
          <w:tcPr>
            <w:tcW w:w="1108" w:type="dxa"/>
            <w:vAlign w:val="center"/>
          </w:tcPr>
          <w:p w14:paraId="586215EE" w14:textId="44F9BA5F" w:rsidR="00B22A8C" w:rsidRDefault="00614F5B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24</w:t>
            </w:r>
          </w:p>
        </w:tc>
        <w:tc>
          <w:tcPr>
            <w:tcW w:w="1614" w:type="dxa"/>
            <w:vAlign w:val="center"/>
          </w:tcPr>
          <w:p w14:paraId="45F02C7E" w14:textId="47EEF337" w:rsidR="00B22A8C" w:rsidRDefault="005B4B18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4/26</w:t>
            </w:r>
          </w:p>
        </w:tc>
        <w:tc>
          <w:tcPr>
            <w:tcW w:w="3936" w:type="dxa"/>
            <w:vAlign w:val="center"/>
          </w:tcPr>
          <w:p w14:paraId="0195AC8F" w14:textId="6F15F2CD" w:rsidR="00614F5B" w:rsidRDefault="00614F5B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  <w:p w14:paraId="29E7C03B" w14:textId="77C5FD5C" w:rsidR="00B22A8C" w:rsidRDefault="005B4B18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7911、L7912</w:t>
            </w:r>
          </w:p>
        </w:tc>
        <w:tc>
          <w:tcPr>
            <w:tcW w:w="1134" w:type="dxa"/>
            <w:vAlign w:val="center"/>
          </w:tcPr>
          <w:p w14:paraId="3AC664D6" w14:textId="0F640C8B" w:rsidR="00B22A8C" w:rsidRPr="008F496E" w:rsidRDefault="00CC5E22" w:rsidP="005E3B86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  <w:tc>
          <w:tcPr>
            <w:tcW w:w="996" w:type="dxa"/>
          </w:tcPr>
          <w:p w14:paraId="68173191" w14:textId="77777777" w:rsidR="00B22A8C" w:rsidRPr="008F20B5" w:rsidRDefault="00B22A8C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CD580FC" w14:textId="77777777" w:rsidR="00B22A8C" w:rsidRDefault="00B22A8C" w:rsidP="005E3B86">
            <w:pPr>
              <w:pStyle w:val="11"/>
              <w:rPr>
                <w:rFonts w:ascii="標楷體" w:hAnsi="標楷體"/>
              </w:rPr>
            </w:pPr>
          </w:p>
        </w:tc>
      </w:tr>
      <w:tr w:rsidR="00B72372" w:rsidRPr="008F20B5" w14:paraId="76B93D84" w14:textId="77777777" w:rsidTr="004A1C2C">
        <w:tc>
          <w:tcPr>
            <w:tcW w:w="1108" w:type="dxa"/>
            <w:vAlign w:val="center"/>
          </w:tcPr>
          <w:p w14:paraId="365029E1" w14:textId="434629CE" w:rsidR="00B72372" w:rsidRDefault="00B7237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3</w:t>
            </w:r>
          </w:p>
        </w:tc>
        <w:tc>
          <w:tcPr>
            <w:tcW w:w="1614" w:type="dxa"/>
            <w:vAlign w:val="center"/>
          </w:tcPr>
          <w:p w14:paraId="3C637561" w14:textId="760F68E6" w:rsidR="00B72372" w:rsidRDefault="00B72372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6/4</w:t>
            </w:r>
          </w:p>
        </w:tc>
        <w:tc>
          <w:tcPr>
            <w:tcW w:w="3936" w:type="dxa"/>
            <w:vAlign w:val="center"/>
          </w:tcPr>
          <w:p w14:paraId="4E9ADF82" w14:textId="7B8457FC" w:rsidR="00B72372" w:rsidRDefault="00B72372" w:rsidP="006B5312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 w:rsidR="006B5312">
              <w:rPr>
                <w:rFonts w:ascii="標楷體" w:hAnsi="標楷體"/>
              </w:rPr>
              <w:t>U</w:t>
            </w:r>
            <w:r>
              <w:rPr>
                <w:rFonts w:ascii="標楷體" w:hAnsi="標楷體" w:hint="eastAsia"/>
              </w:rPr>
              <w:t>RS</w:t>
            </w:r>
            <w:r>
              <w:rPr>
                <w:rFonts w:ascii="標楷體" w:hAnsi="標楷體"/>
              </w:rPr>
              <w:br/>
            </w:r>
            <w:r>
              <w:rPr>
                <w:rFonts w:ascii="標楷體" w:hAnsi="標楷體" w:hint="eastAsia"/>
              </w:rPr>
              <w:t>L7911.L7912</w:t>
            </w:r>
          </w:p>
        </w:tc>
        <w:tc>
          <w:tcPr>
            <w:tcW w:w="1134" w:type="dxa"/>
            <w:vAlign w:val="center"/>
          </w:tcPr>
          <w:p w14:paraId="267D4CD4" w14:textId="65F655ED" w:rsidR="00B72372" w:rsidRDefault="00B72372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  <w:tc>
          <w:tcPr>
            <w:tcW w:w="996" w:type="dxa"/>
          </w:tcPr>
          <w:p w14:paraId="2FF9293F" w14:textId="77777777" w:rsidR="00B72372" w:rsidRPr="008F20B5" w:rsidRDefault="00B72372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4B033A0" w14:textId="77777777" w:rsidR="00B72372" w:rsidRDefault="00B72372" w:rsidP="005E3B86">
            <w:pPr>
              <w:pStyle w:val="11"/>
              <w:rPr>
                <w:rFonts w:ascii="標楷體" w:hAnsi="標楷體"/>
              </w:rPr>
            </w:pPr>
          </w:p>
        </w:tc>
      </w:tr>
      <w:tr w:rsidR="00012B35" w:rsidRPr="008F20B5" w14:paraId="3BC5A63F" w14:textId="77777777" w:rsidTr="004A1C2C">
        <w:tc>
          <w:tcPr>
            <w:tcW w:w="1108" w:type="dxa"/>
            <w:vAlign w:val="center"/>
          </w:tcPr>
          <w:p w14:paraId="2480B9B8" w14:textId="02AD93AE" w:rsidR="00012B35" w:rsidRDefault="00012B35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3</w:t>
            </w:r>
          </w:p>
        </w:tc>
        <w:tc>
          <w:tcPr>
            <w:tcW w:w="1614" w:type="dxa"/>
            <w:vAlign w:val="center"/>
          </w:tcPr>
          <w:p w14:paraId="79618D00" w14:textId="2F439AF3" w:rsidR="00012B35" w:rsidRDefault="00012B35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6/23</w:t>
            </w:r>
          </w:p>
        </w:tc>
        <w:tc>
          <w:tcPr>
            <w:tcW w:w="3936" w:type="dxa"/>
            <w:vAlign w:val="center"/>
          </w:tcPr>
          <w:p w14:paraId="338D4F89" w14:textId="735B8037" w:rsidR="00012B35" w:rsidRDefault="00012B35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修訂</w:t>
            </w:r>
          </w:p>
          <w:p w14:paraId="2E6B2BF1" w14:textId="585B9413" w:rsidR="00012B35" w:rsidRDefault="00012B35" w:rsidP="00012B35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4.2</w:t>
            </w:r>
            <w:r>
              <w:rPr>
                <w:rFonts w:ascii="標楷體" w:hAnsi="標楷體"/>
              </w:rPr>
              <w:t>.1</w:t>
            </w:r>
            <w:r w:rsidRPr="00012B35">
              <w:rPr>
                <w:rFonts w:ascii="標楷體" w:hAnsi="標楷體" w:hint="eastAsia"/>
              </w:rPr>
              <w:t>規定管制代碼</w:t>
            </w:r>
            <w:r>
              <w:rPr>
                <w:rFonts w:ascii="標楷體" w:hAnsi="標楷體" w:hint="eastAsia"/>
              </w:rPr>
              <w:t>新舊對照表</w:t>
            </w:r>
          </w:p>
        </w:tc>
        <w:tc>
          <w:tcPr>
            <w:tcW w:w="1134" w:type="dxa"/>
            <w:vAlign w:val="center"/>
          </w:tcPr>
          <w:p w14:paraId="6081889A" w14:textId="64437B76" w:rsidR="00012B35" w:rsidRDefault="00012B35" w:rsidP="005E3B86">
            <w:pPr>
              <w:pStyle w:val="11"/>
              <w:rPr>
                <w:rFonts w:ascii="標楷體" w:hAnsi="標楷體"/>
              </w:rPr>
            </w:pPr>
            <w:r w:rsidRPr="00012B35">
              <w:rPr>
                <w:rFonts w:ascii="標楷體" w:hAnsi="標楷體" w:hint="eastAsia"/>
              </w:rPr>
              <w:t>余家興</w:t>
            </w:r>
          </w:p>
        </w:tc>
        <w:tc>
          <w:tcPr>
            <w:tcW w:w="996" w:type="dxa"/>
          </w:tcPr>
          <w:p w14:paraId="646263CB" w14:textId="77777777" w:rsidR="00012B35" w:rsidRPr="008F20B5" w:rsidRDefault="00012B35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D9B5982" w14:textId="77777777" w:rsidR="00012B35" w:rsidRDefault="00012B35" w:rsidP="005E3B86">
            <w:pPr>
              <w:pStyle w:val="11"/>
              <w:rPr>
                <w:rFonts w:ascii="標楷體" w:hAnsi="標楷體"/>
              </w:rPr>
            </w:pPr>
          </w:p>
        </w:tc>
      </w:tr>
      <w:tr w:rsidR="006B5312" w:rsidRPr="008F20B5" w14:paraId="49FE6563" w14:textId="77777777" w:rsidTr="004A1C2C">
        <w:tc>
          <w:tcPr>
            <w:tcW w:w="1108" w:type="dxa"/>
            <w:vAlign w:val="center"/>
          </w:tcPr>
          <w:p w14:paraId="07F70E04" w14:textId="315D5480" w:rsidR="006B5312" w:rsidRDefault="006B531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4</w:t>
            </w:r>
          </w:p>
        </w:tc>
        <w:tc>
          <w:tcPr>
            <w:tcW w:w="1614" w:type="dxa"/>
            <w:vAlign w:val="center"/>
          </w:tcPr>
          <w:p w14:paraId="2BE16F25" w14:textId="3884503E" w:rsidR="006B5312" w:rsidRDefault="006B5312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10/12</w:t>
            </w:r>
          </w:p>
        </w:tc>
        <w:tc>
          <w:tcPr>
            <w:tcW w:w="3936" w:type="dxa"/>
            <w:vAlign w:val="center"/>
          </w:tcPr>
          <w:p w14:paraId="1BC0D076" w14:textId="193E95E8" w:rsidR="006B5312" w:rsidRDefault="006B5312" w:rsidP="006B5312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更新</w:t>
            </w:r>
            <w:r>
              <w:rPr>
                <w:rFonts w:ascii="標楷體" w:hAnsi="標楷體" w:hint="eastAsia"/>
              </w:rPr>
              <w:t>ELOAN</w:t>
            </w:r>
            <w:r>
              <w:rPr>
                <w:rFonts w:ascii="標楷體" w:hAnsi="標楷體" w:hint="eastAsia"/>
                <w:lang w:eastAsia="zh-HK"/>
              </w:rPr>
              <w:t>電文文件</w:t>
            </w:r>
          </w:p>
          <w:p w14:paraId="5780F405" w14:textId="696A94FE" w:rsidR="006200C7" w:rsidRDefault="006200C7" w:rsidP="006B531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[</w:t>
            </w:r>
            <w:r>
              <w:rPr>
                <w:rFonts w:ascii="標楷體" w:hAnsi="標楷體" w:hint="eastAsia"/>
                <w:lang w:eastAsia="zh-HK"/>
              </w:rPr>
              <w:t>更新</w:t>
            </w:r>
            <w:r>
              <w:rPr>
                <w:rFonts w:ascii="標楷體" w:hAnsi="標楷體" w:hint="eastAsia"/>
              </w:rPr>
              <w:t>]</w:t>
            </w:r>
            <w:proofErr w:type="gramStart"/>
            <w:r w:rsidRPr="006200C7">
              <w:rPr>
                <w:rFonts w:ascii="標楷體" w:hAnsi="標楷體" w:hint="eastAsia"/>
                <w:color w:val="C00000"/>
                <w:highlight w:val="yellow"/>
                <w:lang w:eastAsia="zh-HK"/>
              </w:rPr>
              <w:t>註</w:t>
            </w:r>
            <w:proofErr w:type="gramEnd"/>
            <w:r w:rsidRPr="006200C7">
              <w:rPr>
                <w:rFonts w:ascii="標楷體" w:hAnsi="標楷體" w:hint="eastAsia"/>
                <w:color w:val="C00000"/>
                <w:highlight w:val="yellow"/>
              </w:rPr>
              <w:t>:</w:t>
            </w:r>
            <w:proofErr w:type="gramStart"/>
            <w:r w:rsidRPr="006200C7">
              <w:rPr>
                <w:rFonts w:ascii="標楷體" w:hAnsi="標楷體" w:hint="eastAsia"/>
                <w:color w:val="C00000"/>
                <w:highlight w:val="yellow"/>
                <w:lang w:eastAsia="zh-HK"/>
              </w:rPr>
              <w:t>紅字黃底</w:t>
            </w:r>
            <w:proofErr w:type="gramEnd"/>
            <w:r w:rsidRPr="006200C7">
              <w:rPr>
                <w:rFonts w:ascii="標楷體" w:hAnsi="標楷體" w:hint="eastAsia"/>
                <w:color w:val="C00000"/>
                <w:highlight w:val="yellow"/>
                <w:lang w:eastAsia="zh-HK"/>
              </w:rPr>
              <w:t>處</w:t>
            </w:r>
          </w:p>
          <w:p w14:paraId="2475B14F" w14:textId="77777777" w:rsidR="006200C7" w:rsidRPr="006200C7" w:rsidRDefault="006200C7" w:rsidP="006200C7">
            <w:pPr>
              <w:pStyle w:val="11"/>
              <w:rPr>
                <w:rFonts w:ascii="標楷體" w:hAnsi="標楷體"/>
              </w:rPr>
            </w:pPr>
            <w:r w:rsidRPr="006200C7">
              <w:rPr>
                <w:rFonts w:ascii="標楷體" w:hAnsi="標楷體" w:hint="eastAsia"/>
              </w:rPr>
              <w:t>L1101顧客基本資料維護</w:t>
            </w:r>
          </w:p>
          <w:p w14:paraId="521FE6E9" w14:textId="77777777" w:rsidR="006200C7" w:rsidRPr="006200C7" w:rsidRDefault="006200C7" w:rsidP="006200C7">
            <w:pPr>
              <w:pStyle w:val="11"/>
              <w:rPr>
                <w:rFonts w:ascii="標楷體" w:hAnsi="標楷體"/>
              </w:rPr>
            </w:pPr>
            <w:r w:rsidRPr="006200C7">
              <w:rPr>
                <w:rFonts w:ascii="標楷體" w:hAnsi="標楷體" w:hint="eastAsia"/>
              </w:rPr>
              <w:t>L1109交互運用</w:t>
            </w:r>
          </w:p>
          <w:p w14:paraId="2CEA4FDD" w14:textId="77777777" w:rsidR="006200C7" w:rsidRPr="006200C7" w:rsidRDefault="006200C7" w:rsidP="006200C7">
            <w:pPr>
              <w:pStyle w:val="11"/>
              <w:rPr>
                <w:rFonts w:ascii="標楷體" w:hAnsi="標楷體"/>
              </w:rPr>
            </w:pPr>
            <w:r w:rsidRPr="006200C7">
              <w:rPr>
                <w:rFonts w:ascii="標楷體" w:hAnsi="標楷體" w:hint="eastAsia"/>
              </w:rPr>
              <w:t>L2101商品參數維護</w:t>
            </w:r>
          </w:p>
          <w:p w14:paraId="3406953F" w14:textId="77777777" w:rsidR="006200C7" w:rsidRPr="006200C7" w:rsidRDefault="006200C7" w:rsidP="006200C7">
            <w:pPr>
              <w:pStyle w:val="11"/>
              <w:rPr>
                <w:rFonts w:ascii="標楷體" w:hAnsi="標楷體"/>
              </w:rPr>
            </w:pPr>
            <w:r w:rsidRPr="006200C7">
              <w:rPr>
                <w:rFonts w:ascii="標楷體" w:hAnsi="標楷體" w:hint="eastAsia"/>
              </w:rPr>
              <w:t>L2111案件申請登錄</w:t>
            </w:r>
          </w:p>
          <w:p w14:paraId="7B98620F" w14:textId="77777777" w:rsidR="006200C7" w:rsidRPr="006200C7" w:rsidRDefault="006200C7" w:rsidP="006200C7">
            <w:pPr>
              <w:pStyle w:val="11"/>
              <w:rPr>
                <w:rFonts w:ascii="標楷體" w:hAnsi="標楷體"/>
              </w:rPr>
            </w:pPr>
            <w:r w:rsidRPr="006200C7">
              <w:rPr>
                <w:rFonts w:ascii="標楷體" w:hAnsi="標楷體" w:hint="eastAsia"/>
              </w:rPr>
              <w:t>L2153核准額度登錄</w:t>
            </w:r>
          </w:p>
          <w:p w14:paraId="1FF6C0ED" w14:textId="77777777" w:rsidR="006200C7" w:rsidRPr="006200C7" w:rsidRDefault="006200C7" w:rsidP="006200C7">
            <w:pPr>
              <w:pStyle w:val="11"/>
              <w:rPr>
                <w:rFonts w:ascii="標楷體" w:hAnsi="標楷體"/>
              </w:rPr>
            </w:pPr>
            <w:r w:rsidRPr="006200C7">
              <w:rPr>
                <w:rFonts w:ascii="標楷體" w:hAnsi="標楷體" w:hint="eastAsia"/>
              </w:rPr>
              <w:t>L2411不動產擔保品資料登錄</w:t>
            </w:r>
          </w:p>
          <w:p w14:paraId="58541817" w14:textId="77777777" w:rsidR="006200C7" w:rsidRPr="006200C7" w:rsidRDefault="006200C7" w:rsidP="006200C7">
            <w:pPr>
              <w:pStyle w:val="11"/>
              <w:rPr>
                <w:rFonts w:ascii="標楷體" w:hAnsi="標楷體"/>
              </w:rPr>
            </w:pPr>
            <w:r w:rsidRPr="006200C7">
              <w:rPr>
                <w:rFonts w:ascii="標楷體" w:hAnsi="標楷體" w:hint="eastAsia"/>
              </w:rPr>
              <w:t>L2412動產擔保品資料登錄</w:t>
            </w:r>
          </w:p>
          <w:p w14:paraId="2D2D1BF3" w14:textId="77777777" w:rsidR="006200C7" w:rsidRPr="006200C7" w:rsidRDefault="006200C7" w:rsidP="006200C7">
            <w:pPr>
              <w:pStyle w:val="11"/>
              <w:rPr>
                <w:rFonts w:ascii="標楷體" w:hAnsi="標楷體"/>
              </w:rPr>
            </w:pPr>
            <w:r w:rsidRPr="006200C7">
              <w:rPr>
                <w:rFonts w:ascii="標楷體" w:hAnsi="標楷體" w:hint="eastAsia"/>
              </w:rPr>
              <w:t>L2413股票擔保品資料登錄</w:t>
            </w:r>
          </w:p>
          <w:p w14:paraId="3695FAD7" w14:textId="77777777" w:rsidR="006200C7" w:rsidRPr="006200C7" w:rsidRDefault="006200C7" w:rsidP="006200C7">
            <w:pPr>
              <w:pStyle w:val="11"/>
              <w:rPr>
                <w:rFonts w:ascii="標楷體" w:hAnsi="標楷體"/>
              </w:rPr>
            </w:pPr>
            <w:r w:rsidRPr="006200C7">
              <w:rPr>
                <w:rFonts w:ascii="標楷體" w:hAnsi="標楷體" w:hint="eastAsia"/>
              </w:rPr>
              <w:t>L2414其他擔保品資料登錄</w:t>
            </w:r>
          </w:p>
          <w:p w14:paraId="32C4E179" w14:textId="77777777" w:rsidR="006200C7" w:rsidRPr="006200C7" w:rsidRDefault="006200C7" w:rsidP="006200C7">
            <w:pPr>
              <w:pStyle w:val="11"/>
              <w:rPr>
                <w:rFonts w:ascii="標楷體" w:hAnsi="標楷體"/>
              </w:rPr>
            </w:pPr>
            <w:r w:rsidRPr="006200C7">
              <w:rPr>
                <w:rFonts w:ascii="標楷體" w:hAnsi="標楷體" w:hint="eastAsia"/>
              </w:rPr>
              <w:t>L2415不動產建物擔保品資料登錄</w:t>
            </w:r>
          </w:p>
          <w:p w14:paraId="10BE9C19" w14:textId="77777777" w:rsidR="006200C7" w:rsidRDefault="006200C7" w:rsidP="006200C7">
            <w:pPr>
              <w:pStyle w:val="11"/>
              <w:rPr>
                <w:rFonts w:ascii="標楷體" w:hAnsi="標楷體"/>
              </w:rPr>
            </w:pPr>
            <w:r w:rsidRPr="006200C7">
              <w:rPr>
                <w:rFonts w:ascii="標楷體" w:hAnsi="標楷體" w:hint="eastAsia"/>
              </w:rPr>
              <w:t>L2417額度與擔保品關聯登錄</w:t>
            </w:r>
          </w:p>
          <w:p w14:paraId="732AABC6" w14:textId="77777777" w:rsidR="006200C7" w:rsidRDefault="006200C7" w:rsidP="006200C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[</w:t>
            </w:r>
            <w:r>
              <w:rPr>
                <w:rFonts w:ascii="標楷體" w:hAnsi="標楷體" w:hint="eastAsia"/>
                <w:lang w:eastAsia="zh-HK"/>
              </w:rPr>
              <w:t>新增</w:t>
            </w:r>
            <w:r>
              <w:rPr>
                <w:rFonts w:ascii="標楷體" w:hAnsi="標楷體" w:hint="eastAsia"/>
              </w:rPr>
              <w:t>]</w:t>
            </w:r>
          </w:p>
          <w:p w14:paraId="0FE6D16B" w14:textId="77777777" w:rsidR="006200C7" w:rsidRPr="006200C7" w:rsidRDefault="006200C7" w:rsidP="006200C7">
            <w:pPr>
              <w:pStyle w:val="11"/>
              <w:rPr>
                <w:rFonts w:ascii="標楷體" w:hAnsi="標楷體"/>
              </w:rPr>
            </w:pPr>
            <w:r w:rsidRPr="006200C7">
              <w:rPr>
                <w:rFonts w:ascii="標楷體" w:hAnsi="標楷體" w:hint="eastAsia"/>
              </w:rPr>
              <w:t>L2221 交易關係人維護</w:t>
            </w:r>
          </w:p>
          <w:p w14:paraId="24FCBF9A" w14:textId="77777777" w:rsidR="006200C7" w:rsidRPr="006200C7" w:rsidRDefault="006200C7" w:rsidP="006200C7">
            <w:pPr>
              <w:pStyle w:val="11"/>
              <w:rPr>
                <w:rFonts w:ascii="標楷體" w:hAnsi="標楷體"/>
              </w:rPr>
            </w:pPr>
            <w:r w:rsidRPr="006200C7">
              <w:rPr>
                <w:rFonts w:ascii="標楷體" w:hAnsi="標楷體" w:hint="eastAsia"/>
              </w:rPr>
              <w:t>L2801未齊案件管理</w:t>
            </w:r>
          </w:p>
          <w:p w14:paraId="0271A10F" w14:textId="0F4F4699" w:rsidR="006200C7" w:rsidRDefault="006200C7" w:rsidP="006200C7">
            <w:pPr>
              <w:pStyle w:val="11"/>
              <w:rPr>
                <w:rFonts w:ascii="標楷體" w:hAnsi="標楷體"/>
              </w:rPr>
            </w:pPr>
            <w:r w:rsidRPr="006200C7">
              <w:rPr>
                <w:rFonts w:ascii="標楷體" w:hAnsi="標楷體" w:hint="eastAsia"/>
              </w:rPr>
              <w:t xml:space="preserve">L6700 </w:t>
            </w:r>
            <w:proofErr w:type="gramStart"/>
            <w:r w:rsidRPr="006200C7">
              <w:rPr>
                <w:rFonts w:ascii="標楷體" w:hAnsi="標楷體" w:hint="eastAsia"/>
              </w:rPr>
              <w:t>未齊件代碼</w:t>
            </w:r>
            <w:proofErr w:type="gramEnd"/>
            <w:r w:rsidRPr="006200C7">
              <w:rPr>
                <w:rFonts w:ascii="標楷體" w:hAnsi="標楷體" w:hint="eastAsia"/>
              </w:rPr>
              <w:t>維護</w:t>
            </w:r>
          </w:p>
        </w:tc>
        <w:tc>
          <w:tcPr>
            <w:tcW w:w="1134" w:type="dxa"/>
            <w:vAlign w:val="center"/>
          </w:tcPr>
          <w:p w14:paraId="5C3C5BEB" w14:textId="2E195EA7" w:rsidR="006B5312" w:rsidRPr="00012B35" w:rsidRDefault="006B5312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996" w:type="dxa"/>
          </w:tcPr>
          <w:p w14:paraId="129F2B4E" w14:textId="77777777" w:rsidR="006B5312" w:rsidRPr="008F20B5" w:rsidRDefault="006B5312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4D0D26" w14:textId="77777777" w:rsidR="006B5312" w:rsidRDefault="006B5312" w:rsidP="005E3B86">
            <w:pPr>
              <w:pStyle w:val="11"/>
              <w:rPr>
                <w:rFonts w:ascii="標楷體" w:hAnsi="標楷體"/>
              </w:rPr>
            </w:pPr>
          </w:p>
        </w:tc>
      </w:tr>
      <w:tr w:rsidR="00261046" w:rsidRPr="008F20B5" w14:paraId="531246CE" w14:textId="77777777" w:rsidTr="004A1C2C">
        <w:tc>
          <w:tcPr>
            <w:tcW w:w="1108" w:type="dxa"/>
            <w:vAlign w:val="center"/>
          </w:tcPr>
          <w:p w14:paraId="40D94AD6" w14:textId="6EC14F8A" w:rsidR="00261046" w:rsidRDefault="00261046">
            <w:pPr>
              <w:pStyle w:val="11"/>
              <w:rPr>
                <w:rFonts w:ascii="標楷體" w:hAnsi="標楷體" w:hint="eastAsia"/>
              </w:rPr>
            </w:pPr>
            <w:r>
              <w:rPr>
                <w:rFonts w:ascii="標楷體" w:hAnsi="標楷體" w:hint="eastAsia"/>
              </w:rPr>
              <w:t>V1.5</w:t>
            </w:r>
          </w:p>
        </w:tc>
        <w:tc>
          <w:tcPr>
            <w:tcW w:w="1614" w:type="dxa"/>
            <w:vAlign w:val="center"/>
          </w:tcPr>
          <w:p w14:paraId="6B18CD0E" w14:textId="09F30413" w:rsidR="00261046" w:rsidRDefault="00261046" w:rsidP="005E3B86">
            <w:pPr>
              <w:pStyle w:val="11"/>
              <w:rPr>
                <w:rFonts w:ascii="標楷體" w:hAnsi="標楷體" w:hint="eastAsia"/>
              </w:rPr>
            </w:pPr>
            <w:r>
              <w:rPr>
                <w:rFonts w:ascii="標楷體" w:hAnsi="標楷體" w:hint="eastAsia"/>
              </w:rPr>
              <w:t>2021/11/19</w:t>
            </w:r>
          </w:p>
        </w:tc>
        <w:tc>
          <w:tcPr>
            <w:tcW w:w="3936" w:type="dxa"/>
            <w:vAlign w:val="center"/>
          </w:tcPr>
          <w:p w14:paraId="0353629F" w14:textId="05D41E2B" w:rsidR="00261046" w:rsidRDefault="00261046" w:rsidP="006B5312">
            <w:pPr>
              <w:pStyle w:val="11"/>
              <w:rPr>
                <w:rFonts w:ascii="標楷體" w:hAnsi="標楷體"/>
              </w:rPr>
            </w:pPr>
            <w:r w:rsidRPr="00261046">
              <w:rPr>
                <w:rFonts w:ascii="標楷體" w:hAnsi="標楷體" w:hint="eastAsia"/>
                <w:highlight w:val="green"/>
                <w:lang w:eastAsia="zh-HK"/>
              </w:rPr>
              <w:t>綠底</w:t>
            </w:r>
          </w:p>
          <w:p w14:paraId="317F7FB5" w14:textId="428855E1" w:rsidR="00261046" w:rsidRDefault="00261046" w:rsidP="006B5312">
            <w:pPr>
              <w:pStyle w:val="11"/>
              <w:rPr>
                <w:rFonts w:ascii="標楷體" w:hAnsi="標楷體" w:hint="eastAsia"/>
                <w:lang w:eastAsia="zh-HK"/>
              </w:rPr>
            </w:pPr>
            <w:r>
              <w:rPr>
                <w:rFonts w:ascii="標楷體" w:hAnsi="標楷體" w:hint="eastAsia"/>
              </w:rPr>
              <w:t>L1109</w:t>
            </w:r>
          </w:p>
        </w:tc>
        <w:tc>
          <w:tcPr>
            <w:tcW w:w="1134" w:type="dxa"/>
            <w:vAlign w:val="center"/>
          </w:tcPr>
          <w:p w14:paraId="035312B5" w14:textId="215C1D03" w:rsidR="00261046" w:rsidRDefault="00261046" w:rsidP="005E3B86">
            <w:pPr>
              <w:pStyle w:val="11"/>
              <w:rPr>
                <w:rFonts w:ascii="標楷體" w:hAnsi="標楷體" w:hint="eastAsia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996" w:type="dxa"/>
          </w:tcPr>
          <w:p w14:paraId="250155F7" w14:textId="77777777" w:rsidR="00261046" w:rsidRPr="008F20B5" w:rsidRDefault="00261046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F4B9EA7" w14:textId="77777777" w:rsidR="00261046" w:rsidRDefault="00261046" w:rsidP="005E3B86">
            <w:pPr>
              <w:pStyle w:val="11"/>
              <w:rPr>
                <w:rFonts w:ascii="標楷體" w:hAnsi="標楷體"/>
              </w:rPr>
            </w:pPr>
          </w:p>
        </w:tc>
      </w:tr>
    </w:tbl>
    <w:p w14:paraId="03D71211" w14:textId="77777777" w:rsidR="00200D13" w:rsidRPr="008F20B5" w:rsidRDefault="00200D13" w:rsidP="00200D13">
      <w:pPr>
        <w:pStyle w:val="af8"/>
        <w:jc w:val="left"/>
        <w:rPr>
          <w:rFonts w:ascii="標楷體" w:hAnsi="標楷體"/>
        </w:rPr>
      </w:pPr>
      <w:r w:rsidRPr="008F20B5">
        <w:rPr>
          <w:rFonts w:ascii="標楷體" w:hAnsi="標楷體"/>
        </w:rPr>
        <w:br/>
      </w:r>
    </w:p>
    <w:p w14:paraId="6CDCDA82" w14:textId="77777777" w:rsidR="0011788D" w:rsidRPr="008F20B5" w:rsidRDefault="00D22C68" w:rsidP="00D22C68">
      <w:pPr>
        <w:pStyle w:val="af8"/>
        <w:rPr>
          <w:rFonts w:ascii="標楷體" w:hAnsi="標楷體"/>
        </w:rPr>
      </w:pPr>
      <w:r w:rsidRPr="008F20B5">
        <w:rPr>
          <w:rFonts w:ascii="標楷體" w:hAnsi="標楷體"/>
        </w:rPr>
        <w:br w:type="page"/>
      </w:r>
      <w:r w:rsidR="0011788D" w:rsidRPr="008F20B5">
        <w:rPr>
          <w:rFonts w:ascii="標楷體" w:hAnsi="標楷體"/>
        </w:rPr>
        <w:lastRenderedPageBreak/>
        <w:t>目　　錄</w:t>
      </w:r>
    </w:p>
    <w:p w14:paraId="0071A893" w14:textId="1C79DC00" w:rsidR="008F20B5" w:rsidRPr="004A1C2C" w:rsidRDefault="002B4D43">
      <w:pPr>
        <w:pStyle w:val="12"/>
        <w:rPr>
          <w:rFonts w:ascii="標楷體" w:hAnsi="標楷體" w:cstheme="minorBidi"/>
          <w:b w:val="0"/>
          <w:caps w:val="0"/>
          <w:sz w:val="24"/>
          <w:szCs w:val="22"/>
        </w:rPr>
      </w:pPr>
      <w:r w:rsidRPr="004A1C2C">
        <w:rPr>
          <w:rFonts w:ascii="標楷體" w:hAnsi="標楷體"/>
        </w:rPr>
        <w:fldChar w:fldCharType="begin"/>
      </w:r>
      <w:r w:rsidR="0011788D" w:rsidRPr="008F20B5">
        <w:rPr>
          <w:rFonts w:ascii="標楷體" w:hAnsi="標楷體"/>
        </w:rPr>
        <w:instrText xml:space="preserve"> TOC \o "1-2" \h \z </w:instrText>
      </w:r>
      <w:r w:rsidRPr="004A1C2C">
        <w:rPr>
          <w:rFonts w:ascii="標楷體" w:hAnsi="標楷體"/>
        </w:rPr>
        <w:fldChar w:fldCharType="separate"/>
      </w:r>
      <w:hyperlink w:anchor="_Toc55997524" w:history="1">
        <w:r w:rsidR="008F20B5" w:rsidRPr="008F20B5">
          <w:rPr>
            <w:rStyle w:val="a7"/>
            <w:rFonts w:ascii="標楷體" w:hAnsi="標楷體" w:hint="eastAsia"/>
          </w:rPr>
          <w:t>第</w:t>
        </w:r>
        <w:r w:rsidR="008F20B5" w:rsidRPr="008F20B5">
          <w:rPr>
            <w:rStyle w:val="a7"/>
            <w:rFonts w:ascii="標楷體" w:hAnsi="標楷體"/>
          </w:rPr>
          <w:t>1</w:t>
        </w:r>
        <w:r w:rsidR="008F20B5" w:rsidRPr="008F20B5">
          <w:rPr>
            <w:rStyle w:val="a7"/>
            <w:rFonts w:ascii="標楷體" w:hAnsi="標楷體" w:hint="eastAsia"/>
          </w:rPr>
          <w:t>章</w:t>
        </w:r>
        <w:r w:rsidR="008F20B5" w:rsidRPr="008F20B5">
          <w:rPr>
            <w:rStyle w:val="a7"/>
            <w:rFonts w:ascii="標楷體" w:hAnsi="標楷體"/>
          </w:rPr>
          <w:t xml:space="preserve"> </w:t>
        </w:r>
        <w:r w:rsidR="008F20B5" w:rsidRPr="008F20B5">
          <w:rPr>
            <w:rStyle w:val="a7"/>
            <w:rFonts w:ascii="標楷體" w:hAnsi="標楷體" w:hint="eastAsia"/>
          </w:rPr>
          <w:t>概述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24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1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235CB671" w14:textId="13B397CC" w:rsidR="008F20B5" w:rsidRPr="004A1C2C" w:rsidRDefault="00945D66">
      <w:pPr>
        <w:pStyle w:val="22"/>
        <w:rPr>
          <w:rFonts w:ascii="標楷體" w:hAnsi="標楷體" w:cstheme="minorBidi"/>
          <w:szCs w:val="22"/>
        </w:rPr>
      </w:pPr>
      <w:hyperlink w:anchor="_Toc55997525" w:history="1">
        <w:r w:rsidR="008F20B5" w:rsidRPr="008F20B5">
          <w:rPr>
            <w:rStyle w:val="a7"/>
            <w:rFonts w:ascii="標楷體" w:hAnsi="標楷體"/>
          </w:rPr>
          <w:t xml:space="preserve">1.1    </w:t>
        </w:r>
        <w:r w:rsidR="008F20B5" w:rsidRPr="008F20B5">
          <w:rPr>
            <w:rStyle w:val="a7"/>
            <w:rFonts w:ascii="標楷體" w:hAnsi="標楷體" w:hint="eastAsia"/>
          </w:rPr>
          <w:t>專案名稱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25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1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36CFD8E1" w14:textId="77E4B12F" w:rsidR="008F20B5" w:rsidRPr="004A1C2C" w:rsidRDefault="00945D66">
      <w:pPr>
        <w:pStyle w:val="22"/>
        <w:rPr>
          <w:rFonts w:ascii="標楷體" w:hAnsi="標楷體" w:cstheme="minorBidi"/>
          <w:szCs w:val="22"/>
        </w:rPr>
      </w:pPr>
      <w:hyperlink w:anchor="_Toc55997526" w:history="1">
        <w:r w:rsidR="008F20B5" w:rsidRPr="008F20B5">
          <w:rPr>
            <w:rStyle w:val="a7"/>
            <w:rFonts w:ascii="標楷體" w:hAnsi="標楷體"/>
          </w:rPr>
          <w:t xml:space="preserve">1.2    </w:t>
        </w:r>
        <w:r w:rsidR="008F20B5" w:rsidRPr="008F20B5">
          <w:rPr>
            <w:rStyle w:val="a7"/>
            <w:rFonts w:ascii="標楷體" w:hAnsi="標楷體" w:hint="eastAsia"/>
          </w:rPr>
          <w:t>專案目標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26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1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5EC00E2F" w14:textId="25AAB3C5" w:rsidR="008F20B5" w:rsidRPr="004A1C2C" w:rsidRDefault="00945D66">
      <w:pPr>
        <w:pStyle w:val="22"/>
        <w:rPr>
          <w:rFonts w:ascii="標楷體" w:hAnsi="標楷體" w:cstheme="minorBidi"/>
          <w:szCs w:val="22"/>
        </w:rPr>
      </w:pPr>
      <w:hyperlink w:anchor="_Toc55997527" w:history="1">
        <w:r w:rsidR="008F20B5" w:rsidRPr="008F20B5">
          <w:rPr>
            <w:rStyle w:val="a7"/>
            <w:rFonts w:ascii="標楷體" w:hAnsi="標楷體"/>
          </w:rPr>
          <w:t xml:space="preserve">1.3    </w:t>
        </w:r>
        <w:r w:rsidR="008F20B5" w:rsidRPr="008F20B5">
          <w:rPr>
            <w:rStyle w:val="a7"/>
            <w:rFonts w:ascii="標楷體" w:hAnsi="標楷體" w:hint="eastAsia"/>
          </w:rPr>
          <w:t>系統範圍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27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2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08ED0C86" w14:textId="27293AC2" w:rsidR="008F20B5" w:rsidRPr="004A1C2C" w:rsidRDefault="00945D66">
      <w:pPr>
        <w:pStyle w:val="12"/>
        <w:rPr>
          <w:rFonts w:ascii="標楷體" w:hAnsi="標楷體" w:cstheme="minorBidi"/>
          <w:b w:val="0"/>
          <w:caps w:val="0"/>
          <w:sz w:val="24"/>
          <w:szCs w:val="22"/>
        </w:rPr>
      </w:pPr>
      <w:hyperlink w:anchor="_Toc55997528" w:history="1">
        <w:r w:rsidR="008F20B5" w:rsidRPr="008F20B5">
          <w:rPr>
            <w:rStyle w:val="a7"/>
            <w:rFonts w:ascii="標楷體" w:hAnsi="標楷體" w:hint="eastAsia"/>
          </w:rPr>
          <w:t>第</w:t>
        </w:r>
        <w:r w:rsidR="008F20B5" w:rsidRPr="008F20B5">
          <w:rPr>
            <w:rStyle w:val="a7"/>
            <w:rFonts w:ascii="標楷體" w:hAnsi="標楷體"/>
          </w:rPr>
          <w:t>2</w:t>
        </w:r>
        <w:r w:rsidR="008F20B5" w:rsidRPr="008F20B5">
          <w:rPr>
            <w:rStyle w:val="a7"/>
            <w:rFonts w:ascii="標楷體" w:hAnsi="標楷體" w:hint="eastAsia"/>
          </w:rPr>
          <w:t>章</w:t>
        </w:r>
        <w:r w:rsidR="008F20B5" w:rsidRPr="008F20B5">
          <w:rPr>
            <w:rStyle w:val="a7"/>
            <w:rFonts w:ascii="標楷體" w:hAnsi="標楷體"/>
          </w:rPr>
          <w:t xml:space="preserve"> </w:t>
        </w:r>
        <w:r w:rsidR="008F20B5" w:rsidRPr="008F20B5">
          <w:rPr>
            <w:rStyle w:val="a7"/>
            <w:rFonts w:ascii="標楷體" w:hAnsi="標楷體" w:hint="eastAsia"/>
          </w:rPr>
          <w:t>需求說明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28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3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0906364B" w14:textId="36462412" w:rsidR="008F20B5" w:rsidRPr="004A1C2C" w:rsidRDefault="00945D66">
      <w:pPr>
        <w:pStyle w:val="22"/>
        <w:rPr>
          <w:rFonts w:ascii="標楷體" w:hAnsi="標楷體" w:cstheme="minorBidi"/>
          <w:szCs w:val="22"/>
        </w:rPr>
      </w:pPr>
      <w:hyperlink w:anchor="_Toc55997529" w:history="1">
        <w:r w:rsidR="008F20B5" w:rsidRPr="008F20B5">
          <w:rPr>
            <w:rStyle w:val="a7"/>
            <w:rFonts w:ascii="標楷體" w:hAnsi="標楷體"/>
          </w:rPr>
          <w:t xml:space="preserve">2.1    </w:t>
        </w:r>
        <w:r w:rsidR="008F20B5" w:rsidRPr="008F20B5">
          <w:rPr>
            <w:rStyle w:val="a7"/>
            <w:rFonts w:ascii="標楷體" w:hAnsi="標楷體" w:hint="eastAsia"/>
          </w:rPr>
          <w:t>功能性需求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29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3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4E5D84E8" w14:textId="43E858F1" w:rsidR="008F20B5" w:rsidRPr="004A1C2C" w:rsidRDefault="00945D66">
      <w:pPr>
        <w:pStyle w:val="22"/>
        <w:rPr>
          <w:rFonts w:ascii="標楷體" w:hAnsi="標楷體" w:cstheme="minorBidi"/>
          <w:szCs w:val="22"/>
        </w:rPr>
      </w:pPr>
      <w:hyperlink w:anchor="_Toc55997530" w:history="1">
        <w:r w:rsidR="008F20B5" w:rsidRPr="008F20B5">
          <w:rPr>
            <w:rStyle w:val="a7"/>
            <w:rFonts w:ascii="標楷體" w:hAnsi="標楷體"/>
          </w:rPr>
          <w:t xml:space="preserve">2.2    </w:t>
        </w:r>
        <w:r w:rsidR="008F20B5" w:rsidRPr="008F20B5">
          <w:rPr>
            <w:rStyle w:val="a7"/>
            <w:rFonts w:ascii="標楷體" w:hAnsi="標楷體" w:hint="eastAsia"/>
          </w:rPr>
          <w:t>非功能性需求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0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8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74C091D1" w14:textId="450C1F25" w:rsidR="008F20B5" w:rsidRPr="004A1C2C" w:rsidRDefault="00945D66">
      <w:pPr>
        <w:pStyle w:val="12"/>
        <w:rPr>
          <w:rFonts w:ascii="標楷體" w:hAnsi="標楷體" w:cstheme="minorBidi"/>
          <w:b w:val="0"/>
          <w:caps w:val="0"/>
          <w:sz w:val="24"/>
          <w:szCs w:val="22"/>
        </w:rPr>
      </w:pPr>
      <w:hyperlink w:anchor="_Toc55997531" w:history="1">
        <w:r w:rsidR="008F20B5" w:rsidRPr="008F20B5">
          <w:rPr>
            <w:rStyle w:val="a7"/>
            <w:rFonts w:ascii="標楷體" w:hAnsi="標楷體" w:hint="eastAsia"/>
          </w:rPr>
          <w:t>第</w:t>
        </w:r>
        <w:r w:rsidR="008F20B5" w:rsidRPr="008F20B5">
          <w:rPr>
            <w:rStyle w:val="a7"/>
            <w:rFonts w:ascii="標楷體" w:hAnsi="標楷體"/>
          </w:rPr>
          <w:t>3</w:t>
        </w:r>
        <w:r w:rsidR="008F20B5" w:rsidRPr="008F20B5">
          <w:rPr>
            <w:rStyle w:val="a7"/>
            <w:rFonts w:ascii="標楷體" w:hAnsi="標楷體" w:hint="eastAsia"/>
          </w:rPr>
          <w:t>章</w:t>
        </w:r>
        <w:r w:rsidR="008F20B5" w:rsidRPr="008F20B5">
          <w:rPr>
            <w:rStyle w:val="a7"/>
            <w:rFonts w:ascii="標楷體" w:hAnsi="標楷體"/>
          </w:rPr>
          <w:t xml:space="preserve"> </w:t>
        </w:r>
        <w:r w:rsidR="008F20B5" w:rsidRPr="008F20B5">
          <w:rPr>
            <w:rStyle w:val="a7"/>
            <w:rFonts w:ascii="標楷體" w:hAnsi="標楷體" w:hint="eastAsia"/>
          </w:rPr>
          <w:t>系統需求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1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9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1AA70174" w14:textId="563780D5" w:rsidR="008F20B5" w:rsidRPr="004A1C2C" w:rsidRDefault="00945D66">
      <w:pPr>
        <w:pStyle w:val="22"/>
        <w:rPr>
          <w:rFonts w:ascii="標楷體" w:hAnsi="標楷體" w:cstheme="minorBidi"/>
          <w:szCs w:val="22"/>
        </w:rPr>
      </w:pPr>
      <w:hyperlink w:anchor="_Toc55997532" w:history="1">
        <w:r w:rsidR="008F20B5" w:rsidRPr="008F20B5">
          <w:rPr>
            <w:rStyle w:val="a7"/>
            <w:rFonts w:ascii="標楷體" w:hAnsi="標楷體"/>
          </w:rPr>
          <w:t xml:space="preserve">3.1    </w:t>
        </w:r>
        <w:r w:rsidR="008F20B5" w:rsidRPr="008F20B5">
          <w:rPr>
            <w:rStyle w:val="a7"/>
            <w:rFonts w:ascii="標楷體" w:hAnsi="標楷體" w:hint="eastAsia"/>
          </w:rPr>
          <w:t>系統功能結構圖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2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9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13EF82CE" w14:textId="1EA3145F" w:rsidR="008F20B5" w:rsidRPr="004A1C2C" w:rsidRDefault="00945D66">
      <w:pPr>
        <w:pStyle w:val="22"/>
        <w:rPr>
          <w:rFonts w:ascii="標楷體" w:hAnsi="標楷體" w:cstheme="minorBidi"/>
          <w:szCs w:val="22"/>
        </w:rPr>
      </w:pPr>
      <w:hyperlink w:anchor="_Toc55997533" w:history="1">
        <w:r w:rsidR="008F20B5" w:rsidRPr="008F20B5">
          <w:rPr>
            <w:rStyle w:val="a7"/>
            <w:rFonts w:ascii="標楷體" w:hAnsi="標楷體"/>
          </w:rPr>
          <w:t>3.2</w:t>
        </w:r>
        <w:r w:rsidR="008F20B5" w:rsidRPr="004A1C2C">
          <w:rPr>
            <w:rFonts w:ascii="標楷體" w:hAnsi="標楷體" w:cstheme="minorBidi"/>
            <w:szCs w:val="22"/>
          </w:rPr>
          <w:tab/>
        </w:r>
        <w:r w:rsidR="008F20B5" w:rsidRPr="008F20B5">
          <w:rPr>
            <w:rStyle w:val="a7"/>
            <w:rFonts w:ascii="標楷體" w:hAnsi="標楷體" w:hint="eastAsia"/>
          </w:rPr>
          <w:t>系統功能說明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3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10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6679CD22" w14:textId="7BE42EB6" w:rsidR="008F20B5" w:rsidRPr="004A1C2C" w:rsidRDefault="00945D66">
      <w:pPr>
        <w:pStyle w:val="12"/>
        <w:rPr>
          <w:rFonts w:ascii="標楷體" w:hAnsi="標楷體" w:cstheme="minorBidi"/>
          <w:b w:val="0"/>
          <w:caps w:val="0"/>
          <w:sz w:val="24"/>
          <w:szCs w:val="22"/>
        </w:rPr>
      </w:pPr>
      <w:hyperlink w:anchor="_Toc55997534" w:history="1">
        <w:r w:rsidR="008F20B5" w:rsidRPr="008F20B5">
          <w:rPr>
            <w:rStyle w:val="a7"/>
            <w:rFonts w:ascii="標楷體" w:hAnsi="標楷體" w:hint="eastAsia"/>
          </w:rPr>
          <w:t>第</w:t>
        </w:r>
        <w:r w:rsidR="008F20B5" w:rsidRPr="008F20B5">
          <w:rPr>
            <w:rStyle w:val="a7"/>
            <w:rFonts w:ascii="標楷體" w:hAnsi="標楷體"/>
          </w:rPr>
          <w:t>4</w:t>
        </w:r>
        <w:r w:rsidR="008F20B5" w:rsidRPr="008F20B5">
          <w:rPr>
            <w:rStyle w:val="a7"/>
            <w:rFonts w:ascii="標楷體" w:hAnsi="標楷體" w:hint="eastAsia"/>
          </w:rPr>
          <w:t>章</w:t>
        </w:r>
        <w:r w:rsidR="008F20B5" w:rsidRPr="008F20B5">
          <w:rPr>
            <w:rStyle w:val="a7"/>
            <w:rFonts w:ascii="標楷體" w:hAnsi="標楷體"/>
          </w:rPr>
          <w:t xml:space="preserve"> </w:t>
        </w:r>
        <w:r w:rsidR="008F20B5" w:rsidRPr="008F20B5">
          <w:rPr>
            <w:rStyle w:val="a7"/>
            <w:rFonts w:ascii="標楷體" w:hAnsi="標楷體" w:hint="eastAsia"/>
          </w:rPr>
          <w:t>其他與附件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4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62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69BF894F" w14:textId="0EC8D4AB" w:rsidR="008F20B5" w:rsidRPr="004A1C2C" w:rsidRDefault="00945D66">
      <w:pPr>
        <w:pStyle w:val="22"/>
        <w:rPr>
          <w:rFonts w:ascii="標楷體" w:hAnsi="標楷體" w:cstheme="minorBidi"/>
          <w:szCs w:val="22"/>
        </w:rPr>
      </w:pPr>
      <w:hyperlink w:anchor="_Toc55997535" w:history="1">
        <w:r w:rsidR="008F20B5" w:rsidRPr="008F20B5">
          <w:rPr>
            <w:rStyle w:val="a7"/>
            <w:rFonts w:ascii="標楷體" w:hAnsi="標楷體"/>
          </w:rPr>
          <w:t xml:space="preserve">4.1    </w:t>
        </w:r>
        <w:r w:rsidR="008F20B5" w:rsidRPr="008F20B5">
          <w:rPr>
            <w:rStyle w:val="a7"/>
            <w:rFonts w:ascii="標楷體" w:hAnsi="標楷體" w:hint="eastAsia"/>
          </w:rPr>
          <w:t>其他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5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62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7403947B" w14:textId="432FA559" w:rsidR="008F20B5" w:rsidRPr="004A1C2C" w:rsidRDefault="00945D66">
      <w:pPr>
        <w:pStyle w:val="22"/>
        <w:rPr>
          <w:rFonts w:ascii="標楷體" w:hAnsi="標楷體" w:cstheme="minorBidi"/>
          <w:szCs w:val="22"/>
        </w:rPr>
      </w:pPr>
      <w:hyperlink w:anchor="_Toc55997536" w:history="1">
        <w:r w:rsidR="008F20B5" w:rsidRPr="008F20B5">
          <w:rPr>
            <w:rStyle w:val="a7"/>
            <w:rFonts w:ascii="標楷體" w:hAnsi="標楷體"/>
          </w:rPr>
          <w:t xml:space="preserve">4.2    </w:t>
        </w:r>
        <w:r w:rsidR="008F20B5" w:rsidRPr="008F20B5">
          <w:rPr>
            <w:rStyle w:val="a7"/>
            <w:rFonts w:ascii="標楷體" w:hAnsi="標楷體" w:hint="eastAsia"/>
          </w:rPr>
          <w:t>附件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6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62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587FF417" w14:textId="77777777" w:rsidR="00B51EDA" w:rsidRPr="008F20B5" w:rsidRDefault="002B4D43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 w:rsidRPr="004A1C2C">
        <w:rPr>
          <w:rFonts w:ascii="標楷體" w:eastAsia="標楷體" w:hAnsi="標楷體"/>
        </w:rPr>
        <w:fldChar w:fldCharType="end"/>
      </w:r>
    </w:p>
    <w:p w14:paraId="3FC3F6DD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5BE25453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14C9DE67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1F65DEA0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221A655C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69AF4DF7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054EEAE1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3F956DAA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629CE7E0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38786367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7D8A36E3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3A68A5D1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5BAE066F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3E39C36A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490A9359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35C38F01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2A51F2C1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24DAA457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72DF695B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7FD9BA65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5ED0BC16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08CC7A87" w14:textId="77777777" w:rsidR="00D22C68" w:rsidRPr="008F20B5" w:rsidRDefault="00D22C68">
      <w:pPr>
        <w:rPr>
          <w:rFonts w:ascii="標楷體" w:eastAsia="標楷體" w:hAnsi="標楷體"/>
          <w:color w:val="000000"/>
        </w:rPr>
        <w:sectPr w:rsidR="00D22C68" w:rsidRPr="008F20B5" w:rsidSect="00364C22">
          <w:pgSz w:w="11906" w:h="16838" w:code="9"/>
          <w:pgMar w:top="1418" w:right="851" w:bottom="737" w:left="851" w:header="567" w:footer="68" w:gutter="0"/>
          <w:pgNumType w:fmt="lowerRoman" w:start="1" w:chapSep="enDash"/>
          <w:cols w:space="425"/>
          <w:docGrid w:type="lines" w:linePitch="360"/>
        </w:sectPr>
      </w:pPr>
    </w:p>
    <w:p w14:paraId="27853B0D" w14:textId="77777777" w:rsidR="0011788D" w:rsidRPr="008F20B5" w:rsidRDefault="0011788D" w:rsidP="0011788D">
      <w:pPr>
        <w:pStyle w:val="1"/>
        <w:snapToGrid w:val="0"/>
        <w:rPr>
          <w:rFonts w:ascii="標楷體" w:hAnsi="標楷體"/>
        </w:rPr>
      </w:pPr>
      <w:bookmarkStart w:id="0" w:name="_Toc55997524"/>
      <w:r w:rsidRPr="008F20B5">
        <w:rPr>
          <w:rFonts w:ascii="標楷體" w:hAnsi="標楷體"/>
          <w:sz w:val="32"/>
          <w:szCs w:val="32"/>
        </w:rPr>
        <w:lastRenderedPageBreak/>
        <w:t>第1章</w:t>
      </w:r>
      <w:r w:rsidRPr="008F20B5">
        <w:rPr>
          <w:rFonts w:ascii="標楷體" w:hAnsi="標楷體"/>
          <w:szCs w:val="36"/>
        </w:rPr>
        <w:t xml:space="preserve"> 概述</w:t>
      </w:r>
      <w:bookmarkEnd w:id="0"/>
    </w:p>
    <w:p w14:paraId="3D37296E" w14:textId="77777777" w:rsidR="0011788D" w:rsidRPr="008F20B5" w:rsidRDefault="0011788D" w:rsidP="0011788D">
      <w:pPr>
        <w:pStyle w:val="20"/>
        <w:keepNext w:val="0"/>
        <w:rPr>
          <w:rFonts w:ascii="標楷體" w:hAnsi="標楷體"/>
        </w:rPr>
      </w:pPr>
      <w:bookmarkStart w:id="1" w:name="_Toc55997525"/>
      <w:r w:rsidRPr="008F20B5">
        <w:rPr>
          <w:rFonts w:ascii="標楷體" w:hAnsi="標楷體"/>
        </w:rPr>
        <w:t>1.1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專案名稱</w:t>
      </w:r>
      <w:bookmarkEnd w:id="1"/>
    </w:p>
    <w:p w14:paraId="083D3449" w14:textId="77777777" w:rsidR="0011788D" w:rsidRPr="008F20B5" w:rsidRDefault="00E55F55" w:rsidP="0011788D">
      <w:pPr>
        <w:pStyle w:val="2TEXT"/>
        <w:rPr>
          <w:rFonts w:ascii="標楷體" w:hAnsi="標楷體"/>
        </w:rPr>
      </w:pPr>
      <w:r w:rsidRPr="008F20B5">
        <w:rPr>
          <w:rFonts w:ascii="標楷體" w:hAnsi="標楷體"/>
          <w:szCs w:val="22"/>
        </w:rPr>
        <w:t>新光人壽「</w:t>
      </w:r>
      <w:r w:rsidRPr="008F20B5">
        <w:rPr>
          <w:rFonts w:ascii="標楷體" w:hAnsi="標楷體" w:hint="eastAsia"/>
          <w:szCs w:val="22"/>
        </w:rPr>
        <w:t>放款</w:t>
      </w:r>
      <w:r w:rsidRPr="008F20B5">
        <w:rPr>
          <w:rFonts w:ascii="標楷體" w:hAnsi="標楷體" w:hint="eastAsia"/>
          <w:szCs w:val="22"/>
          <w:lang w:eastAsia="zh-HK"/>
        </w:rPr>
        <w:t>管</w:t>
      </w:r>
      <w:r w:rsidRPr="008F20B5">
        <w:rPr>
          <w:rFonts w:ascii="標楷體" w:hAnsi="標楷體" w:hint="eastAsia"/>
          <w:szCs w:val="22"/>
        </w:rPr>
        <w:t>理系統專案</w:t>
      </w:r>
      <w:r w:rsidRPr="008F20B5">
        <w:rPr>
          <w:rFonts w:ascii="標楷體" w:hAnsi="標楷體"/>
          <w:szCs w:val="22"/>
        </w:rPr>
        <w:t>」（以下簡稱本專案）。</w:t>
      </w:r>
    </w:p>
    <w:p w14:paraId="2F0B8766" w14:textId="77777777" w:rsidR="0011788D" w:rsidRPr="008F20B5" w:rsidRDefault="0011788D" w:rsidP="0011788D">
      <w:pPr>
        <w:pStyle w:val="20"/>
        <w:keepNext w:val="0"/>
        <w:rPr>
          <w:rFonts w:ascii="標楷體" w:hAnsi="標楷體"/>
        </w:rPr>
      </w:pPr>
      <w:bookmarkStart w:id="2" w:name="_Toc161455623"/>
      <w:bookmarkStart w:id="3" w:name="_Toc55997526"/>
      <w:r w:rsidRPr="008F20B5">
        <w:rPr>
          <w:rFonts w:ascii="標楷體" w:hAnsi="標楷體"/>
        </w:rPr>
        <w:t>1.2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專案目標</w:t>
      </w:r>
      <w:bookmarkEnd w:id="2"/>
      <w:bookmarkEnd w:id="3"/>
    </w:p>
    <w:p w14:paraId="68561457" w14:textId="77777777" w:rsidR="00E55F55" w:rsidRPr="008F20B5" w:rsidRDefault="00E55F55" w:rsidP="00E55F55">
      <w:pPr>
        <w:pStyle w:val="2TEXT"/>
        <w:ind w:firstLineChars="200" w:firstLine="640"/>
        <w:rPr>
          <w:rFonts w:ascii="標楷體" w:hAnsi="標楷體"/>
          <w:szCs w:val="22"/>
        </w:rPr>
      </w:pPr>
      <w:r w:rsidRPr="008F20B5">
        <w:rPr>
          <w:rFonts w:ascii="標楷體" w:hAnsi="標楷體" w:hint="eastAsia"/>
          <w:szCs w:val="22"/>
        </w:rPr>
        <w:t>業務連動財務、帳</w:t>
      </w:r>
      <w:proofErr w:type="gramStart"/>
      <w:r w:rsidRPr="008F20B5">
        <w:rPr>
          <w:rFonts w:ascii="標楷體" w:hAnsi="標楷體" w:hint="eastAsia"/>
          <w:szCs w:val="22"/>
        </w:rPr>
        <w:t>務</w:t>
      </w:r>
      <w:proofErr w:type="gramEnd"/>
      <w:r w:rsidRPr="008F20B5">
        <w:rPr>
          <w:rFonts w:ascii="標楷體" w:hAnsi="標楷體" w:hint="eastAsia"/>
          <w:szCs w:val="22"/>
        </w:rPr>
        <w:t>資訊即時處理，減少原有系統間等候轉檔時間落差，提升作業速度，各類交易操作介面單一化，減少操作複雜度，並整合</w:t>
      </w:r>
      <w:proofErr w:type="gramStart"/>
      <w:r w:rsidRPr="008F20B5">
        <w:rPr>
          <w:rFonts w:ascii="標楷體" w:hAnsi="標楷體" w:hint="eastAsia"/>
          <w:szCs w:val="22"/>
        </w:rPr>
        <w:t>貸前、貸中</w:t>
      </w:r>
      <w:proofErr w:type="gramEnd"/>
      <w:r w:rsidRPr="008F20B5">
        <w:rPr>
          <w:rFonts w:ascii="標楷體" w:hAnsi="標楷體" w:hint="eastAsia"/>
          <w:szCs w:val="22"/>
        </w:rPr>
        <w:t>、貸後各系統資訊流。統一營運平台資訊，使帳</w:t>
      </w:r>
      <w:proofErr w:type="gramStart"/>
      <w:r w:rsidRPr="008F20B5">
        <w:rPr>
          <w:rFonts w:ascii="標楷體" w:hAnsi="標楷體" w:hint="eastAsia"/>
          <w:szCs w:val="22"/>
        </w:rPr>
        <w:t>務</w:t>
      </w:r>
      <w:proofErr w:type="gramEnd"/>
      <w:r w:rsidRPr="008F20B5">
        <w:rPr>
          <w:rFonts w:ascii="標楷體" w:hAnsi="標楷體" w:hint="eastAsia"/>
          <w:szCs w:val="22"/>
        </w:rPr>
        <w:t>系統資訊清晰呈現，利於業務推展分析及風險控管，提升競爭力，並有效衡量客戶風險程度，符合</w:t>
      </w:r>
      <w:proofErr w:type="gramStart"/>
      <w:r w:rsidRPr="008F20B5">
        <w:rPr>
          <w:rFonts w:ascii="標楷體" w:hAnsi="標楷體" w:hint="eastAsia"/>
          <w:szCs w:val="22"/>
        </w:rPr>
        <w:t>外法內規</w:t>
      </w:r>
      <w:proofErr w:type="gramEnd"/>
      <w:r w:rsidRPr="008F20B5">
        <w:rPr>
          <w:rFonts w:ascii="標楷體" w:hAnsi="標楷體" w:hint="eastAsia"/>
          <w:szCs w:val="22"/>
        </w:rPr>
        <w:t>。提升軟硬體規格，</w:t>
      </w:r>
      <w:r w:rsidRPr="008F20B5">
        <w:rPr>
          <w:rFonts w:ascii="標楷體" w:hAnsi="標楷體" w:hint="eastAsia"/>
          <w:szCs w:val="24"/>
        </w:rPr>
        <w:t>提升資料作業處理及</w:t>
      </w:r>
      <w:r w:rsidRPr="008F20B5">
        <w:rPr>
          <w:rFonts w:ascii="標楷體" w:hAnsi="標楷體" w:hint="eastAsia"/>
          <w:szCs w:val="22"/>
        </w:rPr>
        <w:t>系統效能，簡化需求開發的困難度。</w:t>
      </w:r>
    </w:p>
    <w:p w14:paraId="495747F7" w14:textId="77777777" w:rsidR="00E55F55" w:rsidRPr="008F20B5" w:rsidRDefault="00E55F55">
      <w:pPr>
        <w:widowControl/>
        <w:rPr>
          <w:rFonts w:ascii="標楷體" w:eastAsia="標楷體" w:hAnsi="標楷體"/>
          <w:sz w:val="32"/>
          <w:szCs w:val="20"/>
        </w:rPr>
      </w:pPr>
      <w:r w:rsidRPr="004A1C2C">
        <w:rPr>
          <w:rFonts w:ascii="標楷體" w:eastAsia="標楷體" w:hAnsi="標楷體"/>
        </w:rPr>
        <w:br w:type="page"/>
      </w:r>
    </w:p>
    <w:p w14:paraId="347099F6" w14:textId="77777777" w:rsidR="00E55F55" w:rsidRPr="004A1C2C" w:rsidRDefault="00E55F55" w:rsidP="00E55F55">
      <w:pPr>
        <w:rPr>
          <w:rFonts w:ascii="標楷體" w:eastAsia="標楷體" w:hAnsi="標楷體"/>
        </w:rPr>
      </w:pPr>
    </w:p>
    <w:p w14:paraId="5ECF33EE" w14:textId="77777777" w:rsidR="0011788D" w:rsidRPr="008F20B5" w:rsidRDefault="0011788D" w:rsidP="00E55F55">
      <w:pPr>
        <w:pStyle w:val="20"/>
        <w:keepNext w:val="0"/>
        <w:spacing w:before="0"/>
        <w:rPr>
          <w:rFonts w:ascii="標楷體" w:hAnsi="標楷體"/>
        </w:rPr>
      </w:pPr>
      <w:bookmarkStart w:id="4" w:name="_Toc55997527"/>
      <w:r w:rsidRPr="008F20B5">
        <w:rPr>
          <w:rFonts w:ascii="標楷體" w:hAnsi="標楷體"/>
        </w:rPr>
        <w:t>1.3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系統範圍</w:t>
      </w:r>
      <w:bookmarkEnd w:id="4"/>
    </w:p>
    <w:p w14:paraId="4E0808D4" w14:textId="77777777" w:rsidR="0011788D" w:rsidRPr="008F20B5" w:rsidRDefault="0011788D" w:rsidP="0011788D">
      <w:pPr>
        <w:pStyle w:val="3"/>
        <w:rPr>
          <w:rFonts w:ascii="標楷體" w:hAnsi="標楷體"/>
        </w:rPr>
      </w:pPr>
      <w:r w:rsidRPr="008F20B5">
        <w:rPr>
          <w:rFonts w:ascii="標楷體" w:hAnsi="標楷體"/>
        </w:rPr>
        <w:t>1.3.1系統範圍</w:t>
      </w:r>
    </w:p>
    <w:p w14:paraId="25477EEA" w14:textId="77777777" w:rsidR="00E55F55" w:rsidRPr="004A1C2C" w:rsidRDefault="00E55F55" w:rsidP="00E3702A">
      <w:pPr>
        <w:ind w:leftChars="400" w:left="960"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object w:dxaOrig="7897" w:dyaOrig="6409" w14:anchorId="086B6A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318pt" o:ole="">
            <v:imagedata r:id="rId17" o:title=""/>
          </v:shape>
          <o:OLEObject Type="Embed" ProgID="Visio.Drawing.15" ShapeID="_x0000_i1025" DrawAspect="Content" ObjectID="_1698826089" r:id="rId18"/>
        </w:object>
      </w:r>
    </w:p>
    <w:p w14:paraId="42DC9EF0" w14:textId="77777777" w:rsidR="00E55F55" w:rsidRPr="004A1C2C" w:rsidRDefault="00E55F55" w:rsidP="00E55F55">
      <w:pPr>
        <w:rPr>
          <w:rFonts w:ascii="標楷體" w:eastAsia="標楷體" w:hAnsi="標楷體"/>
        </w:rPr>
      </w:pPr>
    </w:p>
    <w:p w14:paraId="24CA456A" w14:textId="77777777" w:rsidR="0011788D" w:rsidRPr="008F20B5" w:rsidRDefault="0011788D" w:rsidP="00E55F55">
      <w:pPr>
        <w:pStyle w:val="3"/>
        <w:spacing w:after="240"/>
        <w:rPr>
          <w:rFonts w:ascii="標楷體" w:hAnsi="標楷體"/>
        </w:rPr>
      </w:pPr>
      <w:r w:rsidRPr="008F20B5">
        <w:rPr>
          <w:rFonts w:ascii="標楷體" w:hAnsi="標楷體"/>
        </w:rPr>
        <w:t>1.3.2系統範圍說明</w:t>
      </w:r>
    </w:p>
    <w:p w14:paraId="7ED5C061" w14:textId="77777777" w:rsidR="00E55F55" w:rsidRPr="008F20B5" w:rsidRDefault="00E55F55" w:rsidP="00E55F55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8F20B5">
        <w:rPr>
          <w:rFonts w:ascii="標楷體" w:hAnsi="標楷體" w:hint="eastAsia"/>
          <w:szCs w:val="22"/>
        </w:rPr>
        <w:t>放款管理系統提供</w:t>
      </w:r>
      <w:r w:rsidRPr="008F20B5">
        <w:rPr>
          <w:rFonts w:ascii="標楷體" w:hAnsi="標楷體"/>
          <w:szCs w:val="22"/>
        </w:rPr>
        <w:t>9項作業功能，並與Eloan</w:t>
      </w:r>
      <w:r w:rsidRPr="008F20B5">
        <w:rPr>
          <w:rFonts w:ascii="標楷體" w:hAnsi="標楷體" w:hint="eastAsia"/>
          <w:szCs w:val="22"/>
        </w:rPr>
        <w:t>、核心帳</w:t>
      </w:r>
      <w:proofErr w:type="gramStart"/>
      <w:r w:rsidRPr="008F20B5">
        <w:rPr>
          <w:rFonts w:ascii="標楷體" w:hAnsi="標楷體" w:hint="eastAsia"/>
          <w:szCs w:val="22"/>
        </w:rPr>
        <w:t>務</w:t>
      </w:r>
      <w:proofErr w:type="gramEnd"/>
      <w:r w:rsidRPr="008F20B5">
        <w:rPr>
          <w:rFonts w:ascii="標楷體" w:hAnsi="標楷體" w:hint="eastAsia"/>
          <w:szCs w:val="22"/>
        </w:rPr>
        <w:t>、</w:t>
      </w:r>
      <w:r w:rsidRPr="008F20B5">
        <w:rPr>
          <w:rFonts w:ascii="標楷體" w:hAnsi="標楷體"/>
          <w:szCs w:val="22"/>
        </w:rPr>
        <w:t>及催</w:t>
      </w:r>
      <w:proofErr w:type="gramStart"/>
      <w:r w:rsidRPr="008F20B5">
        <w:rPr>
          <w:rFonts w:ascii="標楷體" w:hAnsi="標楷體"/>
          <w:szCs w:val="22"/>
        </w:rPr>
        <w:t>收債協等</w:t>
      </w:r>
      <w:proofErr w:type="gramEnd"/>
      <w:r w:rsidRPr="008F20B5">
        <w:rPr>
          <w:rFonts w:ascii="標楷體" w:hAnsi="標楷體"/>
          <w:szCs w:val="22"/>
        </w:rPr>
        <w:t>前中後台相關資訊</w:t>
      </w:r>
      <w:r w:rsidRPr="008F20B5">
        <w:rPr>
          <w:rFonts w:ascii="標楷體" w:hAnsi="標楷體" w:hint="eastAsia"/>
          <w:szCs w:val="22"/>
        </w:rPr>
        <w:t>整合，使</w:t>
      </w:r>
      <w:proofErr w:type="gramStart"/>
      <w:r w:rsidRPr="008F20B5">
        <w:rPr>
          <w:rFonts w:ascii="標楷體" w:hAnsi="標楷體" w:hint="eastAsia"/>
          <w:szCs w:val="22"/>
        </w:rPr>
        <w:t>放款部能順利</w:t>
      </w:r>
      <w:proofErr w:type="gramEnd"/>
      <w:r w:rsidRPr="008F20B5">
        <w:rPr>
          <w:rFonts w:ascii="標楷體" w:hAnsi="標楷體" w:hint="eastAsia"/>
          <w:szCs w:val="22"/>
        </w:rPr>
        <w:t>運作放款各項作業。</w:t>
      </w:r>
    </w:p>
    <w:p w14:paraId="69425760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311EEDBF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0A937322" w14:textId="77777777" w:rsidR="00FD0BA6" w:rsidRPr="008F20B5" w:rsidRDefault="00FD0BA6" w:rsidP="00FD0BA6">
      <w:pPr>
        <w:pStyle w:val="1"/>
        <w:snapToGrid w:val="0"/>
        <w:rPr>
          <w:rFonts w:ascii="標楷體" w:hAnsi="標楷體"/>
        </w:rPr>
      </w:pPr>
      <w:bookmarkStart w:id="5" w:name="_Toc55997528"/>
      <w:r w:rsidRPr="008F20B5">
        <w:rPr>
          <w:rFonts w:ascii="標楷體" w:hAnsi="標楷體"/>
          <w:sz w:val="32"/>
          <w:szCs w:val="32"/>
        </w:rPr>
        <w:lastRenderedPageBreak/>
        <w:t>第2章</w:t>
      </w:r>
      <w:r w:rsidR="00716905" w:rsidRPr="008F20B5">
        <w:rPr>
          <w:rFonts w:ascii="標楷體" w:hAnsi="標楷體"/>
          <w:sz w:val="32"/>
          <w:szCs w:val="32"/>
        </w:rPr>
        <w:t xml:space="preserve"> </w:t>
      </w:r>
      <w:r w:rsidRPr="008F20B5">
        <w:rPr>
          <w:rFonts w:ascii="標楷體" w:hAnsi="標楷體"/>
        </w:rPr>
        <w:t>需求說明</w:t>
      </w:r>
      <w:bookmarkEnd w:id="5"/>
    </w:p>
    <w:p w14:paraId="55B4A269" w14:textId="77777777" w:rsidR="00FD0BA6" w:rsidRPr="008F20B5" w:rsidRDefault="00FD0BA6" w:rsidP="00E3702A">
      <w:pPr>
        <w:pStyle w:val="20"/>
        <w:keepNext w:val="0"/>
        <w:spacing w:before="0" w:after="240"/>
        <w:rPr>
          <w:rFonts w:ascii="標楷體" w:hAnsi="標楷體"/>
        </w:rPr>
      </w:pPr>
      <w:bookmarkStart w:id="6" w:name="_Toc55997529"/>
      <w:r w:rsidRPr="008F20B5">
        <w:rPr>
          <w:rFonts w:ascii="標楷體" w:hAnsi="標楷體"/>
        </w:rPr>
        <w:t>2.1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功能性需求</w:t>
      </w:r>
      <w:bookmarkEnd w:id="6"/>
    </w:p>
    <w:p w14:paraId="0DC785CB" w14:textId="77777777" w:rsidR="003C7003" w:rsidRPr="004A1C2C" w:rsidRDefault="003C7003" w:rsidP="00E3702A">
      <w:pPr>
        <w:pStyle w:val="3"/>
        <w:numPr>
          <w:ilvl w:val="0"/>
          <w:numId w:val="17"/>
        </w:numPr>
        <w:spacing w:after="240"/>
        <w:rPr>
          <w:rFonts w:ascii="標楷體" w:hAnsi="標楷體"/>
        </w:rPr>
      </w:pPr>
      <w:r w:rsidRPr="004A1C2C">
        <w:rPr>
          <w:rFonts w:ascii="標楷體" w:hAnsi="標楷體"/>
        </w:rPr>
        <w:t>IFRS 9</w:t>
      </w:r>
      <w:r w:rsidRPr="004A1C2C">
        <w:rPr>
          <w:rFonts w:ascii="標楷體" w:hAnsi="標楷體" w:cs="標楷體" w:hint="eastAsia"/>
        </w:rPr>
        <w:t>作業</w:t>
      </w:r>
      <w:r w:rsidRPr="004A1C2C">
        <w:rPr>
          <w:rFonts w:ascii="標楷體" w:hAnsi="標楷體" w:hint="eastAsia"/>
        </w:rPr>
        <w:t>流程</w:t>
      </w:r>
    </w:p>
    <w:p w14:paraId="3A646296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proofErr w:type="gramStart"/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一</w:t>
      </w:r>
      <w:proofErr w:type="gramEnd"/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評估項目</w:t>
      </w:r>
    </w:p>
    <w:p w14:paraId="3826E3EB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本金餘額。</w:t>
      </w:r>
    </w:p>
    <w:p w14:paraId="47027687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應收利息。</w:t>
      </w:r>
    </w:p>
    <w:p w14:paraId="4489EFCF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代墊費用</w:t>
      </w:r>
    </w:p>
    <w:p w14:paraId="7AC1BF13" w14:textId="77777777" w:rsidR="00E3702A" w:rsidRPr="008F20B5" w:rsidRDefault="00E3702A" w:rsidP="00E3702A">
      <w:pPr>
        <w:pStyle w:val="af9"/>
        <w:spacing w:line="400" w:lineRule="exact"/>
        <w:ind w:leftChars="400" w:left="1240" w:hangingChars="100" w:hanging="280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1)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帳管費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。</w:t>
      </w:r>
    </w:p>
    <w:p w14:paraId="75CC24CD" w14:textId="77777777" w:rsidR="00E3702A" w:rsidRPr="008F20B5" w:rsidRDefault="00E3702A" w:rsidP="00E3702A">
      <w:pPr>
        <w:pStyle w:val="af9"/>
        <w:spacing w:line="400" w:lineRule="exact"/>
        <w:ind w:leftChars="400" w:left="1240" w:hangingChars="100" w:hanging="280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2)法拍。</w:t>
      </w:r>
    </w:p>
    <w:p w14:paraId="33ACB1B4" w14:textId="77777777" w:rsidR="00E3702A" w:rsidRPr="008F20B5" w:rsidRDefault="00E3702A" w:rsidP="00E3702A">
      <w:pPr>
        <w:pStyle w:val="af9"/>
        <w:spacing w:line="400" w:lineRule="exact"/>
        <w:ind w:leftChars="400" w:left="1240" w:hangingChars="100" w:hanging="280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3)火險費用。</w:t>
      </w:r>
    </w:p>
    <w:p w14:paraId="032A0928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4.不可撤銷約定融資餘額。</w:t>
      </w:r>
    </w:p>
    <w:p w14:paraId="7EADF0EF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5.暫收款(溢收的部分)。</w:t>
      </w:r>
    </w:p>
    <w:p w14:paraId="720103E0" w14:textId="77777777" w:rsidR="00E3702A" w:rsidRPr="008F20B5" w:rsidRDefault="00E3702A" w:rsidP="00E3702A">
      <w:pPr>
        <w:widowControl/>
        <w:adjustRightInd w:val="0"/>
        <w:snapToGrid w:val="0"/>
        <w:spacing w:before="24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二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/>
          <w:sz w:val="28"/>
          <w:szCs w:val="28"/>
        </w:rPr>
        <w:t>LGD(違約損失率)</w:t>
      </w:r>
    </w:p>
    <w:p w14:paraId="2BFE8D4E" w14:textId="77777777" w:rsidR="00E3702A" w:rsidRPr="00614F5B" w:rsidRDefault="00E3702A" w:rsidP="00E3702A">
      <w:pPr>
        <w:autoSpaceDE w:val="0"/>
        <w:autoSpaceDN w:val="0"/>
        <w:spacing w:after="240" w:line="400" w:lineRule="exact"/>
        <w:ind w:leftChars="350" w:left="840"/>
        <w:rPr>
          <w:rFonts w:ascii="標楷體" w:eastAsia="標楷體" w:hAnsi="標楷體"/>
          <w:strike/>
          <w:sz w:val="28"/>
          <w:szCs w:val="28"/>
        </w:rPr>
      </w:pPr>
      <w:r w:rsidRPr="00614F5B">
        <w:rPr>
          <w:rFonts w:ascii="標楷體" w:eastAsia="標楷體" w:hAnsi="標楷體" w:hint="eastAsia"/>
          <w:strike/>
          <w:sz w:val="28"/>
          <w:szCs w:val="28"/>
        </w:rPr>
        <w:t>由人工登錄改為系統自動運算</w:t>
      </w:r>
      <w:r w:rsidRPr="00614F5B">
        <w:rPr>
          <w:rFonts w:ascii="標楷體" w:eastAsia="標楷體" w:hAnsi="標楷體"/>
          <w:strike/>
          <w:sz w:val="28"/>
          <w:szCs w:val="28"/>
        </w:rPr>
        <w:t>(依提供公式)。</w:t>
      </w:r>
    </w:p>
    <w:p w14:paraId="5F7FB696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三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預期損失計算系統</w:t>
      </w:r>
      <w:r w:rsidRPr="008F20B5">
        <w:rPr>
          <w:rFonts w:ascii="標楷體" w:eastAsia="標楷體" w:hAnsi="標楷體"/>
          <w:sz w:val="28"/>
          <w:szCs w:val="28"/>
        </w:rPr>
        <w:t>(IFRS9系統)</w:t>
      </w:r>
    </w:p>
    <w:p w14:paraId="418C7CBF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介面檔案規格同現行。</w:t>
      </w:r>
    </w:p>
    <w:p w14:paraId="459A8693" w14:textId="77777777" w:rsidR="00E3702A" w:rsidRPr="008F20B5" w:rsidRDefault="00E3702A" w:rsidP="00E3702A">
      <w:pPr>
        <w:autoSpaceDE w:val="0"/>
        <w:autoSpaceDN w:val="0"/>
        <w:spacing w:after="240"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月底批次產生IFRS9介面檔，由使用者人工上傳至IFRS9系統。</w:t>
      </w:r>
    </w:p>
    <w:p w14:paraId="5429916A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</w:rPr>
        <w:t>四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計算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出帳</w:t>
      </w:r>
      <w:proofErr w:type="gramEnd"/>
    </w:p>
    <w:p w14:paraId="59BC6B72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提供IFRS9系統之檔案內容，不處理個別評估（皆以正常件處理）。</w:t>
      </w:r>
    </w:p>
    <w:p w14:paraId="2C72C962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Stage</w:t>
      </w:r>
      <w:r w:rsidRPr="008F20B5">
        <w:rPr>
          <w:rFonts w:ascii="標楷體" w:eastAsia="標楷體" w:hAnsi="標楷體" w:hint="eastAsia"/>
          <w:sz w:val="28"/>
          <w:szCs w:val="28"/>
        </w:rPr>
        <w:t>分類及</w:t>
      </w:r>
      <w:r w:rsidRPr="008F20B5">
        <w:rPr>
          <w:rFonts w:ascii="標楷體" w:eastAsia="標楷體" w:hAnsi="標楷體"/>
          <w:sz w:val="28"/>
          <w:szCs w:val="28"/>
        </w:rPr>
        <w:t>PD(違約率)皆由IFRS9系統處理。</w:t>
      </w:r>
    </w:p>
    <w:p w14:paraId="4AA48DB1" w14:textId="77777777" w:rsidR="00E3702A" w:rsidRPr="008F20B5" w:rsidRDefault="00E3702A" w:rsidP="00E3702A">
      <w:pPr>
        <w:autoSpaceDE w:val="0"/>
        <w:autoSpaceDN w:val="0"/>
        <w:spacing w:after="240"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比照現行作業提供介面檔，計算及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出帳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部分不由放款系統處理。</w:t>
      </w:r>
    </w:p>
    <w:p w14:paraId="25DC9805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</w:rPr>
        <w:t>五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相關電腦操作</w:t>
      </w:r>
    </w:p>
    <w:p w14:paraId="1AC0ADB1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JCIC擔保品類別資料設定。</w:t>
      </w:r>
    </w:p>
    <w:p w14:paraId="6CD429C7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商品分類資料設定。</w:t>
      </w:r>
    </w:p>
    <w:p w14:paraId="2253A644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特殊客觀減損狀況資料維護。</w:t>
      </w:r>
    </w:p>
    <w:p w14:paraId="7E1E32A0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4.五類資產分類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上傳轉檔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作業。</w:t>
      </w:r>
    </w:p>
    <w:p w14:paraId="67891F9B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5.協議件新舊對照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檔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維護。</w:t>
      </w:r>
    </w:p>
    <w:p w14:paraId="128E6457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6.違約損失率維護(LGD為系統自動運算)。</w:t>
      </w:r>
    </w:p>
    <w:p w14:paraId="7BAC07B6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</w:p>
    <w:p w14:paraId="11B0D478" w14:textId="77777777" w:rsidR="00E3702A" w:rsidRPr="008F20B5" w:rsidRDefault="00E3702A">
      <w:pPr>
        <w:widowControl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br w:type="page"/>
      </w:r>
    </w:p>
    <w:p w14:paraId="47D3C31B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</w:p>
    <w:p w14:paraId="21F0AF8A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7.IFRS9介面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檔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產生作業</w:t>
      </w:r>
      <w:r w:rsidRPr="008F20B5">
        <w:rPr>
          <w:rFonts w:ascii="標楷體" w:eastAsia="標楷體" w:hAnsi="標楷體"/>
          <w:sz w:val="28"/>
          <w:szCs w:val="28"/>
        </w:rPr>
        <w:t>(1~4、6~10)</w:t>
      </w:r>
    </w:p>
    <w:p w14:paraId="298AF49C" w14:textId="77777777" w:rsidR="00E3702A" w:rsidRPr="008F20B5" w:rsidRDefault="00E3702A" w:rsidP="00E3702A">
      <w:pPr>
        <w:pStyle w:val="af9"/>
        <w:spacing w:line="400" w:lineRule="exact"/>
        <w:ind w:leftChars="413" w:left="1414" w:hangingChars="151" w:hanging="423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1)資料欄位清單1：(表內放款與應收帳款-資產基本資料與計算原始有效利率用)。</w:t>
      </w:r>
    </w:p>
    <w:p w14:paraId="52D6D658" w14:textId="77777777" w:rsidR="00E3702A" w:rsidRPr="008F20B5" w:rsidRDefault="00E3702A" w:rsidP="00E3702A">
      <w:pPr>
        <w:pStyle w:val="af9"/>
        <w:spacing w:line="400" w:lineRule="exact"/>
        <w:ind w:leftChars="413" w:left="1414" w:hangingChars="151" w:hanging="423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已動撥之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不含結清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16E9C75C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2)資料欄位清單2：(台幣放款-計算原始有效利率用)。</w:t>
      </w:r>
    </w:p>
    <w:p w14:paraId="2191E2A6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不含結清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74B0C60E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3)資料欄位清單3：(台幣放款-計算原始有效利率用)。</w:t>
      </w:r>
    </w:p>
    <w:p w14:paraId="3CAAF96D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不含結清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062FABA2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4)資料欄位清單4：(放款與AR-估計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回收率用</w:t>
      </w:r>
      <w:proofErr w:type="gramEnd"/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6DD821F1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符合回收樣本定義者。</w:t>
      </w:r>
    </w:p>
    <w:p w14:paraId="179B0E51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5)資料欄位清單5：(會計帳)。</w:t>
      </w:r>
    </w:p>
    <w:p w14:paraId="32810554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會計科目(此資料由會計部處理)。</w:t>
      </w:r>
    </w:p>
    <w:p w14:paraId="1AB6416F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6)資料欄位清單6：(放款與應收帳款-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協商戶用</w:t>
      </w:r>
      <w:proofErr w:type="gramEnd"/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5CF8F19A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不含結清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55597636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7)資料欄位清單7：(放款與應收帳款-stage轉換用)。</w:t>
      </w:r>
    </w:p>
    <w:p w14:paraId="6418EA94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已動撥之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不含結清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2AEC1E5D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8)資料欄位清單8：(放款與應收帳款-風險參數用)。</w:t>
      </w:r>
    </w:p>
    <w:p w14:paraId="3F558D28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之放款及應收款額度編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含已核准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已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動撥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已核准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未動撥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，但排除結清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50151A49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9)資料欄位清單9：(表外放款與應收帳款-資產基本資料與計算原始有效利率用)。</w:t>
      </w:r>
    </w:p>
    <w:p w14:paraId="549E4BCB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已核貸未曾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動撥且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仍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可動撥之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放款額度編號。</w:t>
      </w:r>
    </w:p>
    <w:p w14:paraId="57CE8C74" w14:textId="77777777" w:rsidR="00E3702A" w:rsidRPr="008F20B5" w:rsidRDefault="00E3702A" w:rsidP="00E3702A">
      <w:pPr>
        <w:spacing w:after="240" w:line="400" w:lineRule="exact"/>
        <w:ind w:leftChars="300" w:left="72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(10)資料欄位清單10：</w:t>
      </w:r>
      <w:r w:rsidRPr="008F20B5">
        <w:rPr>
          <w:rFonts w:ascii="標楷體" w:eastAsia="標楷體" w:hAnsi="標楷體" w:hint="eastAsia"/>
          <w:sz w:val="28"/>
          <w:szCs w:val="28"/>
          <w:lang w:eastAsia="zh-HK"/>
        </w:rPr>
        <w:t>借新還舊</w:t>
      </w:r>
      <w:r w:rsidRPr="008F20B5">
        <w:rPr>
          <w:rFonts w:ascii="標楷體" w:eastAsia="標楷體" w:hAnsi="標楷體" w:hint="eastAsia"/>
          <w:sz w:val="28"/>
          <w:szCs w:val="28"/>
        </w:rPr>
        <w:t>。</w:t>
      </w:r>
    </w:p>
    <w:p w14:paraId="29EF1296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8.IAS39</w:t>
      </w:r>
      <w:r w:rsidRPr="008F20B5">
        <w:rPr>
          <w:rFonts w:ascii="標楷體" w:eastAsia="標楷體" w:hAnsi="標楷體" w:hint="eastAsia"/>
          <w:sz w:val="28"/>
          <w:szCs w:val="28"/>
        </w:rPr>
        <w:t>利息法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帳面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資料上傳作業</w:t>
      </w:r>
    </w:p>
    <w:p w14:paraId="53A8D32B" w14:textId="77777777" w:rsidR="00E55F55" w:rsidRPr="004A1C2C" w:rsidRDefault="00E55F55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0EB9E7D3" w14:textId="77777777" w:rsidR="00430E60" w:rsidRPr="004A1C2C" w:rsidRDefault="00430E60" w:rsidP="00430E60">
      <w:pPr>
        <w:rPr>
          <w:rFonts w:ascii="標楷體" w:eastAsia="標楷體" w:hAnsi="標楷體"/>
        </w:rPr>
      </w:pPr>
      <w:bookmarkStart w:id="7" w:name="_Toc20300118"/>
      <w:bookmarkStart w:id="8" w:name="_Toc22721590"/>
    </w:p>
    <w:p w14:paraId="0CFF3CE8" w14:textId="77777777" w:rsidR="001F4582" w:rsidRPr="004A1C2C" w:rsidRDefault="001F4582" w:rsidP="00D6614F">
      <w:pPr>
        <w:pStyle w:val="3"/>
        <w:numPr>
          <w:ilvl w:val="0"/>
          <w:numId w:val="17"/>
        </w:numPr>
        <w:adjustRightInd w:val="0"/>
        <w:spacing w:before="0" w:after="240" w:line="360" w:lineRule="auto"/>
        <w:ind w:left="482" w:hanging="482"/>
        <w:rPr>
          <w:rFonts w:ascii="標楷體" w:hAnsi="標楷體"/>
        </w:rPr>
      </w:pPr>
      <w:r w:rsidRPr="004A1C2C">
        <w:rPr>
          <w:rFonts w:ascii="標楷體" w:hAnsi="標楷體" w:hint="eastAsia"/>
        </w:rPr>
        <w:t>輸出入介面</w:t>
      </w:r>
      <w:bookmarkEnd w:id="7"/>
      <w:bookmarkEnd w:id="8"/>
    </w:p>
    <w:tbl>
      <w:tblPr>
        <w:tblW w:w="5000" w:type="pct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0"/>
        <w:gridCol w:w="2461"/>
        <w:gridCol w:w="1923"/>
        <w:gridCol w:w="1252"/>
        <w:gridCol w:w="4108"/>
      </w:tblGrid>
      <w:tr w:rsidR="001F4582" w:rsidRPr="008F20B5" w14:paraId="5D97F9E5" w14:textId="77777777" w:rsidTr="00AE6F6D">
        <w:trPr>
          <w:trHeight w:val="449"/>
          <w:tblHeader/>
        </w:trPr>
        <w:tc>
          <w:tcPr>
            <w:tcW w:w="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D04D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序號</w:t>
            </w:r>
          </w:p>
        </w:tc>
        <w:tc>
          <w:tcPr>
            <w:tcW w:w="12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28AB1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介面名稱</w:t>
            </w:r>
          </w:p>
        </w:tc>
        <w:tc>
          <w:tcPr>
            <w:tcW w:w="9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3944A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來源</w:t>
            </w:r>
            <w:r w:rsidRPr="008F20B5">
              <w:rPr>
                <w:rFonts w:ascii="標楷體" w:eastAsia="標楷體" w:hAnsi="標楷體" w:cs="新細明體"/>
                <w:kern w:val="0"/>
              </w:rPr>
              <w:t>/去處</w:t>
            </w:r>
          </w:p>
        </w:tc>
        <w:tc>
          <w:tcPr>
            <w:tcW w:w="6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0AF79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</w:t>
            </w:r>
            <w:r w:rsidRPr="008F20B5">
              <w:rPr>
                <w:rFonts w:ascii="標楷體" w:eastAsia="標楷體" w:hAnsi="標楷體" w:cs="新細明體"/>
                <w:kern w:val="0"/>
              </w:rPr>
              <w:t>/輸出</w:t>
            </w:r>
          </w:p>
        </w:tc>
        <w:tc>
          <w:tcPr>
            <w:tcW w:w="20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C9DFB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說明</w:t>
            </w:r>
          </w:p>
        </w:tc>
      </w:tr>
      <w:tr w:rsidR="00AE6F6D" w:rsidRPr="008F20B5" w14:paraId="02878D01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5AA99F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A1406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顧客主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4F0D2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Loan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8B5C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電文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22BC5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個人戶資料由</w:t>
            </w:r>
            <w:r w:rsidRPr="008F20B5">
              <w:rPr>
                <w:rFonts w:ascii="標楷體" w:eastAsia="標楷體" w:hAnsi="標楷體" w:cs="新細明體"/>
                <w:kern w:val="0"/>
              </w:rPr>
              <w:t>eLoan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輸入，</w:t>
            </w:r>
          </w:p>
          <w:p w14:paraId="0F9FDA54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企金戶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由放款系統輸入</w:t>
            </w:r>
          </w:p>
        </w:tc>
      </w:tr>
      <w:tr w:rsidR="00AE6F6D" w:rsidRPr="008F20B5" w14:paraId="6AAD155C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391397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B1527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設定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2B64C98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6A52C1F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99A975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70AEF4B2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195712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E0F8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案件申請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2176F0A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80B8BC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DFF2803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5B9B1A6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EE4961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81B35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額度建立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CC973F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7736C8B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217F191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045BA95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5082E9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BB05E6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押品登錄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8DE3FEA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146DB7C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65EF7F8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52C090F9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7CCDBE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EDC90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保證人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64573D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17B0E8C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8E9F74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4EC99E78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86780C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B84B2A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關係人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62845D4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20B9902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1F994A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726F319D" w14:textId="77777777" w:rsidTr="001A5A5A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D13178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639433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[保單分紅]、</w:t>
            </w:r>
          </w:p>
          <w:p w14:paraId="4A392691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[郵局]指標利率</w:t>
            </w:r>
          </w:p>
        </w:tc>
        <w:tc>
          <w:tcPr>
            <w:tcW w:w="94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8971C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DF993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06BC3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D998044" w14:textId="77777777" w:rsidTr="00AE6F6D">
        <w:trPr>
          <w:trHeight w:val="68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CF579C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0D40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關係人建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256D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利關人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AA1E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E27B1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公司利害關係人</w:t>
            </w:r>
          </w:p>
        </w:tc>
      </w:tr>
      <w:tr w:rsidR="001F4582" w:rsidRPr="008F20B5" w14:paraId="720CF12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DA9927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324F1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匯款轉帳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115B6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ED73A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A048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匯款轉帳還款作業</w:t>
            </w:r>
          </w:p>
        </w:tc>
      </w:tr>
      <w:tr w:rsidR="009E078E" w:rsidRPr="008F20B5" w14:paraId="587DA22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5BD4C2" w14:textId="77777777" w:rsidR="009E078E" w:rsidRPr="008F20B5" w:rsidRDefault="009E078E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A264DF" w14:textId="77777777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整批匯款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檔</w:t>
            </w:r>
            <w:proofErr w:type="gramEnd"/>
          </w:p>
          <w:p w14:paraId="4BFDF3D6" w14:textId="31EBFE58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整批匯款回應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803F04" w14:textId="22B6F249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FE7A56" w14:textId="21151AF8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A7EEB7" w14:textId="0E89CAD2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撥款匯款作業</w:t>
            </w:r>
          </w:p>
        </w:tc>
      </w:tr>
      <w:tr w:rsidR="001F4582" w:rsidRPr="008F20B5" w14:paraId="72E1A7F4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8D63C0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38A84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9C521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05C27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037E4B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.檔案分:新光銀、其他銀行</w:t>
            </w:r>
          </w:p>
          <w:p w14:paraId="0510DC5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含火險、期款、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帳管費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、手續費</w:t>
            </w:r>
          </w:p>
        </w:tc>
      </w:tr>
      <w:tr w:rsidR="001F4582" w:rsidRPr="008F20B5" w14:paraId="2190305A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F53E3D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19B1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回應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871DD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90973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054E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F12CD6D" w14:textId="77777777" w:rsidTr="00AE6F6D">
        <w:trPr>
          <w:trHeight w:val="511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9BA844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2FBB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扣款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CE779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CF926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318257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檔案區分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: </w:t>
            </w:r>
          </w:p>
          <w:p w14:paraId="7162318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.期款、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帳管費及契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變手續費</w:t>
            </w:r>
            <w:r w:rsidR="00D6614F" w:rsidRPr="008F20B5">
              <w:rPr>
                <w:rFonts w:ascii="標楷體" w:eastAsia="標楷體" w:hAnsi="標楷體" w:cs="新細明體"/>
                <w:kern w:val="0"/>
              </w:rPr>
              <w:br/>
            </w:r>
            <w:r w:rsidRPr="008F20B5">
              <w:rPr>
                <w:rFonts w:ascii="標楷體" w:eastAsia="標楷體" w:hAnsi="標楷體" w:cs="新細明體"/>
                <w:kern w:val="0"/>
              </w:rPr>
              <w:t>2.火險費</w:t>
            </w:r>
          </w:p>
        </w:tc>
      </w:tr>
      <w:tr w:rsidR="001F4582" w:rsidRPr="008F20B5" w14:paraId="14E0F35F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5FB03A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F894E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扣款回應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75819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F95A9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16344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76E21D7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E539FD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EE546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授權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290E2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107EA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D7A50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檔案區分</w:t>
            </w:r>
            <w:r w:rsidRPr="008F20B5">
              <w:rPr>
                <w:rFonts w:ascii="標楷體" w:eastAsia="標楷體" w:hAnsi="標楷體" w:cs="新細明體"/>
                <w:kern w:val="0"/>
              </w:rPr>
              <w:t>:新光銀、其他銀行</w:t>
            </w:r>
          </w:p>
        </w:tc>
      </w:tr>
      <w:tr w:rsidR="001F4582" w:rsidRPr="008F20B5" w14:paraId="476A4920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91FD21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A8C82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授權提回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13995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DC31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63380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7DCB5053" w14:textId="77777777" w:rsidTr="00AE6F6D">
        <w:trPr>
          <w:trHeight w:val="664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843ADF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D36C9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授權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9555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4CA45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4918A9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檔案</w:t>
            </w:r>
            <w:r w:rsidR="00D6614F" w:rsidRPr="008F20B5">
              <w:rPr>
                <w:rFonts w:ascii="標楷體" w:eastAsia="標楷體" w:hAnsi="標楷體" w:cs="新細明體" w:hint="eastAsia"/>
                <w:kern w:val="0"/>
              </w:rPr>
              <w:t>區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分</w:t>
            </w:r>
            <w:r w:rsidRPr="008F20B5">
              <w:rPr>
                <w:rFonts w:ascii="標楷體" w:eastAsia="標楷體" w:hAnsi="標楷體" w:cs="新細明體"/>
                <w:kern w:val="0"/>
              </w:rPr>
              <w:t>:</w:t>
            </w:r>
          </w:p>
          <w:p w14:paraId="4143E5AF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A.1.期款、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帳管費及契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變手續費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 </w:t>
            </w:r>
          </w:p>
          <w:p w14:paraId="64CF3FB1" w14:textId="77777777" w:rsidR="001F4582" w:rsidRPr="008F20B5" w:rsidRDefault="001F4582" w:rsidP="00D6614F">
            <w:pPr>
              <w:widowControl/>
              <w:ind w:firstLineChars="100" w:firstLine="240"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火險費</w:t>
            </w:r>
            <w:r w:rsidR="00D6614F" w:rsidRPr="008F20B5">
              <w:rPr>
                <w:rFonts w:ascii="標楷體" w:eastAsia="標楷體" w:hAnsi="標楷體" w:cs="新細明體"/>
                <w:kern w:val="0"/>
              </w:rPr>
              <w:br/>
            </w:r>
            <w:r w:rsidRPr="008F20B5">
              <w:rPr>
                <w:rFonts w:ascii="標楷體" w:eastAsia="標楷體" w:hAnsi="標楷體" w:cs="新細明體"/>
                <w:kern w:val="0"/>
              </w:rPr>
              <w:t>B.新授權、舊檔</w:t>
            </w:r>
          </w:p>
        </w:tc>
      </w:tr>
      <w:tr w:rsidR="001F4582" w:rsidRPr="008F20B5" w14:paraId="5BBFF0E3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D576FC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42A50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授權提回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C28EC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ED5FA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7C972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07C89BD1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890B01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781DB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扣薪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182B1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3969F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A22DE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區分</w:t>
            </w:r>
            <w:r w:rsidRPr="008F20B5">
              <w:rPr>
                <w:rFonts w:ascii="標楷體" w:eastAsia="標楷體" w:hAnsi="標楷體" w:cs="新細明體"/>
                <w:kern w:val="0"/>
              </w:rPr>
              <w:t>15日薪、非15日薪</w:t>
            </w:r>
          </w:p>
        </w:tc>
      </w:tr>
      <w:tr w:rsidR="001F4582" w:rsidRPr="008F20B5" w14:paraId="42682DC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0E55AD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F9A2E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扣薪回應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EAE4E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5BAD0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0AF50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EE1C180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B0B8EE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35E8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資料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3F03C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人事部門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8047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32974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因身分變動</w:t>
            </w:r>
            <w:r w:rsidRPr="008F20B5">
              <w:rPr>
                <w:rFonts w:ascii="標楷體" w:eastAsia="標楷體" w:hAnsi="標楷體" w:cs="新細明體"/>
                <w:kern w:val="0"/>
              </w:rPr>
              <w:t>(含離職)的利率調整作業</w:t>
            </w:r>
          </w:p>
        </w:tc>
      </w:tr>
      <w:tr w:rsidR="001F4582" w:rsidRPr="008F20B5" w14:paraId="4E69DE57" w14:textId="77777777" w:rsidTr="00AE6F6D">
        <w:trPr>
          <w:trHeight w:val="437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C93587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7305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前簡訊通知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A6719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簡訊系統</w:t>
            </w:r>
            <w:r w:rsidRPr="008F20B5">
              <w:rPr>
                <w:rFonts w:ascii="標楷體" w:eastAsia="標楷體" w:hAnsi="標楷體" w:cs="新細明體"/>
                <w:kern w:val="0"/>
              </w:rPr>
              <w:t>/email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F9A1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A7836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作業</w:t>
            </w:r>
          </w:p>
        </w:tc>
      </w:tr>
      <w:tr w:rsidR="001F4582" w:rsidRPr="008F20B5" w14:paraId="0D3A6046" w14:textId="77777777" w:rsidTr="00AE6F6D">
        <w:trPr>
          <w:trHeight w:val="287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837F41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B5BDA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扣款不成功簡訊通知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3A604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B5F4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D1F89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F72F720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8C1661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433C8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傳票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754D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19AEE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58EC6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支票繳款作業</w:t>
            </w:r>
            <w:r w:rsidRPr="008F20B5">
              <w:rPr>
                <w:rFonts w:ascii="標楷體" w:eastAsia="標楷體" w:hAnsi="標楷體" w:cs="新細明體"/>
                <w:kern w:val="0"/>
              </w:rPr>
              <w:t>-轉出納票據資料</w:t>
            </w:r>
          </w:p>
        </w:tc>
      </w:tr>
      <w:tr w:rsidR="001F4582" w:rsidRPr="008F20B5" w14:paraId="6F2C1E6D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7F652F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599EC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票據媒體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2C346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E3D2B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16F11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18F0174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982D58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0324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支票兌現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64C4AE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共通平台</w:t>
            </w:r>
          </w:p>
          <w:p w14:paraId="3FD9EB4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管理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22DE4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B51B9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支票兌現作業</w:t>
            </w:r>
          </w:p>
        </w:tc>
      </w:tr>
      <w:tr w:rsidR="001F4582" w:rsidRPr="008F20B5" w14:paraId="671D727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B97A5F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8733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傳票媒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8E39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90E7A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1502E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會計關帳作業</w:t>
            </w:r>
            <w:proofErr w:type="gramEnd"/>
          </w:p>
        </w:tc>
      </w:tr>
      <w:tr w:rsidR="001F4582" w:rsidRPr="008F20B5" w14:paraId="3F7FC3BC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BE4169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039B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到期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1373A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產險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48BAD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34968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作業</w:t>
            </w:r>
          </w:p>
        </w:tc>
      </w:tr>
      <w:tr w:rsidR="001F4582" w:rsidRPr="008F20B5" w14:paraId="66E3650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84E574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36B0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詢價檔</w:t>
            </w:r>
            <w:proofErr w:type="gramEnd"/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0DEE3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78ABC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634F3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F5DC14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A761E2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62F89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最終保單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E86CE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A60FD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B9863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A1320C7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CD3CA1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9BB2E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佣金媒體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2BD7A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E272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3096B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B17630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DD6FDF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19A85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佣金發放媒體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5BBB7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壽保經</w:t>
            </w:r>
            <w:proofErr w:type="gramEnd"/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3498D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D8D95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0B9FF2A7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3FF89C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31617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獎勵金發放媒體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76237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3BA6B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78429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獎勵金作業</w:t>
            </w:r>
          </w:p>
        </w:tc>
      </w:tr>
      <w:tr w:rsidR="001F4582" w:rsidRPr="008F20B5" w14:paraId="08F1D159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2CA8F1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59E8D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五類資產分類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4637E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部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DC654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270B8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frs9作業</w:t>
            </w:r>
          </w:p>
        </w:tc>
      </w:tr>
      <w:tr w:rsidR="001F4582" w:rsidRPr="008F20B5" w14:paraId="380E104F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F9099D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F2B46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利息法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帳面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資料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FFAF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部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B688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F6405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00B11ED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9478F9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F1ACDD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frs9</w:t>
            </w:r>
          </w:p>
          <w:p w14:paraId="0281944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資料欄位清單</w:t>
            </w:r>
            <w:r w:rsidRPr="008F20B5">
              <w:rPr>
                <w:rFonts w:ascii="標楷體" w:eastAsia="標楷體" w:hAnsi="標楷體" w:cs="新細明體"/>
                <w:kern w:val="0"/>
              </w:rPr>
              <w:t>1~10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21E9D1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預期損失</w:t>
            </w:r>
          </w:p>
          <w:p w14:paraId="7013CD1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計算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AFFE3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B85E6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3496E498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BB9009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91621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承諾傳票媒體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6BF3D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77C02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1361A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255DE456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CC5E48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49B97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『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折溢價攤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銷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入帳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數』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5BC9E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AS39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5CFF40" w14:textId="77777777" w:rsidR="001F4582" w:rsidRPr="008F20B5" w:rsidRDefault="00D6614F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B928C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AS39利息法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帳面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資料上傳作業</w:t>
            </w:r>
          </w:p>
        </w:tc>
      </w:tr>
      <w:tr w:rsidR="001F4582" w:rsidRPr="008F20B5" w14:paraId="00B8668A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0D77C2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B8100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姓名檢核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B285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AML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56947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電文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AD92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見</w:t>
            </w:r>
            <w:r w:rsidRPr="008F20B5">
              <w:rPr>
                <w:rFonts w:ascii="標楷體" w:eastAsia="標楷體" w:hAnsi="標楷體" w:cs="新細明體"/>
                <w:kern w:val="0"/>
              </w:rPr>
              <w:t>[遵循法令作業]說明</w:t>
            </w:r>
          </w:p>
        </w:tc>
      </w:tr>
      <w:tr w:rsidR="001F4582" w:rsidRPr="008F20B5" w14:paraId="2A36F3C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425B4E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B5886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各類資料庫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3E4D7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資料倉儲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E2EE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CA7D5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nformatica方式</w:t>
            </w:r>
          </w:p>
        </w:tc>
      </w:tr>
      <w:tr w:rsidR="001F4582" w:rsidRPr="008F20B5" w14:paraId="703342D1" w14:textId="77777777" w:rsidTr="00AE6F6D">
        <w:trPr>
          <w:trHeight w:val="68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33FC15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5A67B9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查詢繳息狀況及</w:t>
            </w:r>
          </w:p>
          <w:p w14:paraId="794A29F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貸款餘額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8585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人壽官網</w:t>
            </w:r>
            <w:proofErr w:type="gramEnd"/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1242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電文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F5726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 xml:space="preserve">　</w:t>
            </w:r>
          </w:p>
        </w:tc>
      </w:tr>
    </w:tbl>
    <w:p w14:paraId="799744EF" w14:textId="77777777" w:rsidR="001F4582" w:rsidRPr="004A1C2C" w:rsidRDefault="001F4582">
      <w:pPr>
        <w:widowControl/>
        <w:rPr>
          <w:rFonts w:ascii="標楷體" w:eastAsia="標楷體" w:hAnsi="標楷體"/>
        </w:rPr>
      </w:pPr>
    </w:p>
    <w:p w14:paraId="3B3C6C27" w14:textId="77777777" w:rsidR="00430E60" w:rsidRPr="004A1C2C" w:rsidRDefault="00430E60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180DDA3B" w14:textId="77777777" w:rsidR="00430E60" w:rsidRPr="004A1C2C" w:rsidRDefault="00430E60">
      <w:pPr>
        <w:widowControl/>
        <w:rPr>
          <w:rFonts w:ascii="標楷體" w:eastAsia="標楷體" w:hAnsi="標楷體"/>
        </w:rPr>
      </w:pPr>
    </w:p>
    <w:p w14:paraId="6679B68A" w14:textId="77777777" w:rsidR="00430E60" w:rsidRPr="004A1C2C" w:rsidRDefault="00430E60" w:rsidP="00430E60">
      <w:pPr>
        <w:pStyle w:val="3"/>
        <w:numPr>
          <w:ilvl w:val="0"/>
          <w:numId w:val="17"/>
        </w:numPr>
        <w:spacing w:before="0" w:after="240"/>
        <w:rPr>
          <w:rFonts w:ascii="標楷體" w:hAnsi="標楷體"/>
        </w:rPr>
      </w:pPr>
      <w:r w:rsidRPr="004A1C2C">
        <w:rPr>
          <w:rFonts w:ascii="標楷體" w:hAnsi="標楷體"/>
        </w:rPr>
        <w:t>Eloan</w:t>
      </w:r>
      <w:r w:rsidRPr="004A1C2C">
        <w:rPr>
          <w:rFonts w:ascii="標楷體" w:hAnsi="標楷體" w:hint="eastAsia"/>
        </w:rPr>
        <w:t>介面</w:t>
      </w:r>
    </w:p>
    <w:p w14:paraId="665CB34F" w14:textId="77777777" w:rsidR="00430E60" w:rsidRPr="008F20B5" w:rsidRDefault="00430E60" w:rsidP="00430E60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 w:cs="標楷體"/>
          <w:kern w:val="0"/>
          <w:sz w:val="28"/>
          <w:szCs w:val="22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proofErr w:type="gramStart"/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一</w:t>
      </w:r>
      <w:proofErr w:type="gramEnd"/>
      <w:r w:rsidRPr="008F20B5">
        <w:rPr>
          <w:rFonts w:ascii="標楷體" w:eastAsia="標楷體" w:hAnsi="標楷體" w:cs="標楷體"/>
          <w:kern w:val="0"/>
          <w:sz w:val="28"/>
          <w:szCs w:val="22"/>
        </w:rPr>
        <w:t>)新案件採用電文方式</w:t>
      </w:r>
    </w:p>
    <w:p w14:paraId="0D57BC1D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通訊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採</w:t>
      </w:r>
      <w:proofErr w:type="gramEnd"/>
      <w:r w:rsidRPr="008F20B5">
        <w:rPr>
          <w:rFonts w:ascii="標楷體" w:eastAsia="標楷體" w:hAnsi="標楷體"/>
          <w:sz w:val="28"/>
          <w:szCs w:val="28"/>
        </w:rPr>
        <w:t>socket方式。</w:t>
      </w:r>
    </w:p>
    <w:p w14:paraId="79D852EA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主管覆核後整批傳送。</w:t>
      </w:r>
    </w:p>
    <w:p w14:paraId="7AF1C58D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1120" w:hangingChars="100" w:hanging="28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依客戶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戶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號為傳送單位，包含客戶、額度、擔保品</w:t>
      </w:r>
      <w:r w:rsidRPr="008F20B5">
        <w:rPr>
          <w:rFonts w:ascii="標楷體" w:eastAsia="標楷體" w:hAnsi="標楷體" w:hint="eastAsia"/>
          <w:sz w:val="28"/>
          <w:szCs w:val="28"/>
          <w:lang w:eastAsia="zh-HK"/>
        </w:rPr>
        <w:t>等</w:t>
      </w:r>
      <w:r w:rsidRPr="008F20B5">
        <w:rPr>
          <w:rFonts w:ascii="標楷體" w:eastAsia="標楷體" w:hAnsi="標楷體" w:hint="eastAsia"/>
          <w:sz w:val="28"/>
          <w:szCs w:val="28"/>
        </w:rPr>
        <w:t>，以交易陣列方式組電文上送，同時成功同時失敗。</w:t>
      </w:r>
    </w:p>
    <w:p w14:paraId="2834BDD1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4.Timeout/error</w:t>
      </w:r>
      <w:r w:rsidRPr="008F20B5">
        <w:rPr>
          <w:rFonts w:ascii="標楷體" w:eastAsia="標楷體" w:hAnsi="標楷體" w:hint="eastAsia"/>
          <w:sz w:val="28"/>
          <w:szCs w:val="28"/>
        </w:rPr>
        <w:t>人工處理。</w:t>
      </w:r>
    </w:p>
    <w:p w14:paraId="0A62BDB1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5.上送成功後，不提供變更功能(變更需申請DB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異動單</w:t>
      </w:r>
      <w:proofErr w:type="gramEnd"/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0913DCB6" w14:textId="77777777" w:rsidR="00430E60" w:rsidRPr="004A1C2C" w:rsidRDefault="00430E60">
      <w:pPr>
        <w:widowControl/>
        <w:rPr>
          <w:rFonts w:ascii="標楷體" w:eastAsia="標楷體" w:hAnsi="標楷體"/>
        </w:rPr>
      </w:pPr>
    </w:p>
    <w:p w14:paraId="5A06E870" w14:textId="77777777" w:rsidR="00430E60" w:rsidRPr="004A1C2C" w:rsidRDefault="00430E60">
      <w:pPr>
        <w:widowControl/>
        <w:rPr>
          <w:rFonts w:ascii="標楷體" w:eastAsia="標楷體" w:hAnsi="標楷體"/>
        </w:rPr>
      </w:pPr>
    </w:p>
    <w:p w14:paraId="561004FA" w14:textId="77777777" w:rsidR="001F4582" w:rsidRPr="004A1C2C" w:rsidRDefault="001F4582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F9BC110" w14:textId="77777777" w:rsidR="001F4582" w:rsidRPr="008F20B5" w:rsidRDefault="001F4582">
      <w:pPr>
        <w:widowControl/>
        <w:rPr>
          <w:rFonts w:ascii="標楷體" w:eastAsia="標楷體" w:hAnsi="標楷體"/>
          <w:sz w:val="32"/>
          <w:szCs w:val="20"/>
        </w:rPr>
      </w:pPr>
    </w:p>
    <w:p w14:paraId="554A5F46" w14:textId="77777777" w:rsidR="00FD0BA6" w:rsidRPr="008F20B5" w:rsidRDefault="00FD0BA6" w:rsidP="001F4582">
      <w:pPr>
        <w:pStyle w:val="20"/>
        <w:keepNext w:val="0"/>
        <w:spacing w:before="0"/>
        <w:ind w:left="1134" w:hanging="1134"/>
        <w:rPr>
          <w:rFonts w:ascii="標楷體" w:hAnsi="標楷體"/>
        </w:rPr>
      </w:pPr>
      <w:bookmarkStart w:id="9" w:name="_Toc55997530"/>
      <w:r w:rsidRPr="008F20B5">
        <w:rPr>
          <w:rFonts w:ascii="標楷體" w:hAnsi="標楷體"/>
        </w:rPr>
        <w:t>2.2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非功能性需求</w:t>
      </w:r>
      <w:bookmarkEnd w:id="9"/>
    </w:p>
    <w:p w14:paraId="2135DFD1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2AD8112B" w14:textId="77777777" w:rsidR="00E55F55" w:rsidRPr="008F20B5" w:rsidRDefault="00E55F55" w:rsidP="00E55F55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8F20B5">
        <w:rPr>
          <w:rFonts w:ascii="標楷體" w:eastAsia="標楷體" w:hAnsi="標楷體"/>
          <w:sz w:val="32"/>
          <w:szCs w:val="32"/>
        </w:rPr>
        <w:t>N/A</w:t>
      </w:r>
    </w:p>
    <w:p w14:paraId="3E1779F6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25AE95F4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BB8556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75F709F5" w14:textId="77777777" w:rsidR="00FD0BA6" w:rsidRPr="008F20B5" w:rsidRDefault="00FD0BA6" w:rsidP="00FD0BA6">
      <w:pPr>
        <w:pStyle w:val="1"/>
        <w:snapToGrid w:val="0"/>
        <w:rPr>
          <w:rFonts w:ascii="標楷體" w:hAnsi="標楷體"/>
        </w:rPr>
      </w:pPr>
      <w:bookmarkStart w:id="10" w:name="_Toc55997531"/>
      <w:r w:rsidRPr="008F20B5">
        <w:rPr>
          <w:rFonts w:ascii="標楷體" w:hAnsi="標楷體"/>
          <w:sz w:val="32"/>
          <w:szCs w:val="32"/>
        </w:rPr>
        <w:lastRenderedPageBreak/>
        <w:t>第3章</w:t>
      </w:r>
      <w:r w:rsidR="00441668" w:rsidRPr="008F20B5">
        <w:rPr>
          <w:rFonts w:ascii="標楷體" w:hAnsi="標楷體"/>
          <w:sz w:val="32"/>
          <w:szCs w:val="32"/>
        </w:rPr>
        <w:t xml:space="preserve"> </w:t>
      </w:r>
      <w:r w:rsidRPr="008F20B5">
        <w:rPr>
          <w:rFonts w:ascii="標楷體" w:hAnsi="標楷體"/>
          <w:sz w:val="32"/>
          <w:szCs w:val="32"/>
        </w:rPr>
        <w:t>系統需求</w:t>
      </w:r>
      <w:bookmarkEnd w:id="10"/>
    </w:p>
    <w:p w14:paraId="2145F46A" w14:textId="77777777" w:rsidR="00FD0BA6" w:rsidRPr="008F20B5" w:rsidRDefault="00716905" w:rsidP="00E55F55">
      <w:pPr>
        <w:pStyle w:val="20"/>
        <w:keepNext w:val="0"/>
        <w:spacing w:before="0"/>
        <w:rPr>
          <w:rFonts w:ascii="標楷體" w:hAnsi="標楷體"/>
        </w:rPr>
      </w:pPr>
      <w:bookmarkStart w:id="11" w:name="_Toc55997532"/>
      <w:bookmarkStart w:id="12" w:name="_GoBack"/>
      <w:bookmarkEnd w:id="12"/>
      <w:r w:rsidRPr="008F20B5">
        <w:rPr>
          <w:rFonts w:ascii="標楷體" w:hAnsi="標楷體"/>
        </w:rPr>
        <w:t xml:space="preserve">3.1    </w:t>
      </w:r>
      <w:r w:rsidR="00FD0BA6" w:rsidRPr="008F20B5">
        <w:rPr>
          <w:rFonts w:ascii="標楷體" w:hAnsi="標楷體"/>
        </w:rPr>
        <w:t>系統功能結構圖</w:t>
      </w:r>
      <w:bookmarkEnd w:id="11"/>
    </w:p>
    <w:p w14:paraId="2B6398A8" w14:textId="77777777" w:rsidR="007F2A5D" w:rsidRDefault="007F2A5D" w:rsidP="00E55F55">
      <w:pPr>
        <w:rPr>
          <w:rFonts w:ascii="標楷體" w:eastAsia="標楷體" w:hAnsi="標楷體"/>
        </w:rPr>
      </w:pPr>
    </w:p>
    <w:p w14:paraId="13BE5C74" w14:textId="15F00E9F" w:rsidR="00E55F55" w:rsidRDefault="007F2A5D" w:rsidP="00E55F55">
      <w:pPr>
        <w:rPr>
          <w:rFonts w:ascii="標楷體" w:eastAsia="標楷體" w:hAnsi="標楷體"/>
        </w:rPr>
      </w:pPr>
      <w:r w:rsidRPr="007F2A5D">
        <w:rPr>
          <w:rFonts w:ascii="標楷體" w:eastAsia="標楷體" w:hAnsi="標楷體" w:hint="eastAsia"/>
          <w:highlight w:val="green"/>
        </w:rPr>
        <w:t>3.1.1</w:t>
      </w:r>
      <w:r w:rsidR="00F403A8">
        <w:rPr>
          <w:rFonts w:ascii="標楷體" w:eastAsia="標楷體" w:hAnsi="標楷體" w:hint="eastAsia"/>
          <w:highlight w:val="green"/>
        </w:rPr>
        <w:t>.</w:t>
      </w:r>
      <w:r w:rsidR="00CE6187" w:rsidRPr="007F2A5D">
        <w:rPr>
          <w:rFonts w:ascii="標楷體" w:eastAsia="標楷體" w:hAnsi="標楷體" w:hint="eastAsia"/>
          <w:highlight w:val="green"/>
        </w:rPr>
        <w:t>ELOAN系統交易流程：</w:t>
      </w:r>
    </w:p>
    <w:p w14:paraId="23C761D9" w14:textId="77777777" w:rsidR="007F2A5D" w:rsidRDefault="007F2A5D" w:rsidP="00E55F55">
      <w:pPr>
        <w:rPr>
          <w:rFonts w:ascii="標楷體" w:eastAsia="標楷體" w:hAnsi="標楷體"/>
        </w:rPr>
      </w:pPr>
    </w:p>
    <w:p w14:paraId="0DD73411" w14:textId="5BF2B46D" w:rsidR="00CE6187" w:rsidRPr="004934D3" w:rsidRDefault="00CE6187" w:rsidP="00E55F55">
      <w:pPr>
        <w:rPr>
          <w:rFonts w:ascii="標楷體" w:eastAsia="標楷體" w:hAnsi="標楷體"/>
          <w:highlight w:val="green"/>
        </w:rPr>
      </w:pPr>
      <w:r>
        <w:rPr>
          <w:rFonts w:ascii="標楷體" w:eastAsia="標楷體" w:hAnsi="標楷體"/>
        </w:rPr>
        <w:tab/>
      </w:r>
      <w:r w:rsidR="00F403A8" w:rsidRPr="004934D3">
        <w:rPr>
          <w:rFonts w:ascii="標楷體" w:eastAsia="標楷體" w:hAnsi="標楷體" w:hint="eastAsia"/>
          <w:highlight w:val="green"/>
        </w:rPr>
        <w:t>3.1.1.1.</w:t>
      </w:r>
      <w:r w:rsidRPr="004934D3">
        <w:rPr>
          <w:rFonts w:ascii="標楷體" w:eastAsia="標楷體" w:hAnsi="標楷體" w:hint="eastAsia"/>
          <w:highlight w:val="green"/>
        </w:rPr>
        <w:t>對保</w:t>
      </w:r>
      <w:r w:rsidR="00F403A8" w:rsidRPr="004934D3">
        <w:rPr>
          <w:rFonts w:ascii="標楷體" w:eastAsia="標楷體" w:hAnsi="標楷體" w:hint="eastAsia"/>
          <w:highlight w:val="green"/>
          <w:lang w:eastAsia="zh-HK"/>
        </w:rPr>
        <w:t>額度資料</w:t>
      </w:r>
      <w:r w:rsidRPr="004934D3">
        <w:rPr>
          <w:rFonts w:ascii="標楷體" w:eastAsia="標楷體" w:hAnsi="標楷體" w:hint="eastAsia"/>
          <w:highlight w:val="green"/>
        </w:rPr>
        <w:t>：</w:t>
      </w:r>
    </w:p>
    <w:tbl>
      <w:tblPr>
        <w:tblStyle w:val="ac"/>
        <w:tblW w:w="0" w:type="auto"/>
        <w:tblInd w:w="1413" w:type="dxa"/>
        <w:tblLook w:val="04A0" w:firstRow="1" w:lastRow="0" w:firstColumn="1" w:lastColumn="0" w:noHBand="0" w:noVBand="1"/>
      </w:tblPr>
      <w:tblGrid>
        <w:gridCol w:w="1843"/>
        <w:gridCol w:w="6938"/>
      </w:tblGrid>
      <w:tr w:rsidR="00F403A8" w:rsidRPr="004934D3" w14:paraId="560D612C" w14:textId="77777777" w:rsidTr="00F403A8">
        <w:tc>
          <w:tcPr>
            <w:tcW w:w="1843" w:type="dxa"/>
            <w:shd w:val="clear" w:color="auto" w:fill="D9D9D9" w:themeFill="background1" w:themeFillShade="D9"/>
          </w:tcPr>
          <w:p w14:paraId="5FD86705" w14:textId="432641FB" w:rsidR="00F403A8" w:rsidRPr="004934D3" w:rsidRDefault="00F403A8" w:rsidP="00F403A8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代號</w:t>
            </w:r>
          </w:p>
        </w:tc>
        <w:tc>
          <w:tcPr>
            <w:tcW w:w="6938" w:type="dxa"/>
            <w:shd w:val="clear" w:color="auto" w:fill="D9D9D9" w:themeFill="background1" w:themeFillShade="D9"/>
          </w:tcPr>
          <w:p w14:paraId="0BF5215B" w14:textId="61C8C456" w:rsidR="00F403A8" w:rsidRPr="004934D3" w:rsidRDefault="00F403A8" w:rsidP="00F403A8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說明</w:t>
            </w:r>
          </w:p>
        </w:tc>
      </w:tr>
      <w:tr w:rsidR="00F403A8" w14:paraId="0BDEEA2F" w14:textId="77777777" w:rsidTr="007136DC">
        <w:tc>
          <w:tcPr>
            <w:tcW w:w="1843" w:type="dxa"/>
            <w:vAlign w:val="center"/>
          </w:tcPr>
          <w:p w14:paraId="5A55A8E7" w14:textId="57917304" w:rsidR="00F403A8" w:rsidRPr="004934D3" w:rsidRDefault="00F403A8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1101顧客基本資料維護" w:history="1">
              <w:r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1</w:t>
              </w:r>
              <w:r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1</w:t>
              </w:r>
              <w:r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01</w:t>
              </w:r>
            </w:hyperlink>
          </w:p>
        </w:tc>
        <w:tc>
          <w:tcPr>
            <w:tcW w:w="6938" w:type="dxa"/>
            <w:vAlign w:val="center"/>
          </w:tcPr>
          <w:p w14:paraId="233D908B" w14:textId="26F92D4A" w:rsidR="00F403A8" w:rsidRPr="00F403A8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顧客基本資料維護</w:t>
            </w:r>
          </w:p>
        </w:tc>
      </w:tr>
      <w:tr w:rsidR="00F403A8" w:rsidRPr="004934D3" w14:paraId="79ED1CBC" w14:textId="77777777" w:rsidTr="007136DC">
        <w:tc>
          <w:tcPr>
            <w:tcW w:w="1843" w:type="dxa"/>
            <w:vAlign w:val="center"/>
          </w:tcPr>
          <w:p w14:paraId="01CABDB5" w14:textId="58662BDD" w:rsidR="00F403A8" w:rsidRPr="004934D3" w:rsidRDefault="00F403A8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111案件申請登錄" w:history="1">
              <w:r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111</w:t>
              </w:r>
            </w:hyperlink>
          </w:p>
        </w:tc>
        <w:tc>
          <w:tcPr>
            <w:tcW w:w="6938" w:type="dxa"/>
            <w:vAlign w:val="center"/>
          </w:tcPr>
          <w:p w14:paraId="59DC77CF" w14:textId="1F7E1C3D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案件申請登錄</w:t>
            </w:r>
          </w:p>
        </w:tc>
      </w:tr>
      <w:tr w:rsidR="00F403A8" w:rsidRPr="004934D3" w14:paraId="1793B167" w14:textId="77777777" w:rsidTr="007136DC">
        <w:tc>
          <w:tcPr>
            <w:tcW w:w="1843" w:type="dxa"/>
            <w:vAlign w:val="center"/>
          </w:tcPr>
          <w:p w14:paraId="187455A8" w14:textId="60439A51" w:rsidR="00F403A8" w:rsidRPr="004934D3" w:rsidRDefault="00F403A8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  <w:fldChar w:fldCharType="begin"/>
            </w:r>
            <w:r w:rsidRPr="004934D3"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  <w:instrText xml:space="preserve"> HYPERLINK \l "_L2153核准額度登錄" </w:instrText>
            </w:r>
            <w:r w:rsidRPr="004934D3"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  <w:fldChar w:fldCharType="separate"/>
            </w:r>
            <w:r w:rsidRPr="004934D3">
              <w:rPr>
                <w:rFonts w:ascii="標楷體" w:eastAsia="標楷體" w:hAnsi="標楷體"/>
                <w:color w:val="000000"/>
                <w:highlight w:val="green"/>
              </w:rPr>
              <w:t>L2153</w:t>
            </w:r>
            <w:r w:rsidRPr="004934D3">
              <w:rPr>
                <w:rFonts w:ascii="標楷體" w:eastAsia="標楷體" w:hAnsi="標楷體"/>
                <w:color w:val="000000"/>
                <w:highlight w:val="green"/>
              </w:rPr>
              <w:fldChar w:fldCharType="end"/>
            </w:r>
          </w:p>
        </w:tc>
        <w:tc>
          <w:tcPr>
            <w:tcW w:w="6938" w:type="dxa"/>
            <w:vAlign w:val="center"/>
          </w:tcPr>
          <w:p w14:paraId="4206BD29" w14:textId="6D79BEA9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核准額度登錄</w:t>
            </w:r>
          </w:p>
        </w:tc>
      </w:tr>
      <w:tr w:rsidR="00F403A8" w:rsidRPr="004934D3" w14:paraId="6082CC6D" w14:textId="77777777" w:rsidTr="00F403A8">
        <w:tc>
          <w:tcPr>
            <w:tcW w:w="1843" w:type="dxa"/>
          </w:tcPr>
          <w:p w14:paraId="1809784A" w14:textId="72945E2A" w:rsidR="00F403A8" w:rsidRPr="004934D3" w:rsidRDefault="00F403A8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250保證人資料登錄" w:history="1">
              <w:r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250</w:t>
              </w:r>
            </w:hyperlink>
          </w:p>
        </w:tc>
        <w:tc>
          <w:tcPr>
            <w:tcW w:w="6938" w:type="dxa"/>
          </w:tcPr>
          <w:p w14:paraId="3E586761" w14:textId="40ED6C5E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保證人資料登錄</w:t>
            </w:r>
          </w:p>
        </w:tc>
      </w:tr>
      <w:tr w:rsidR="00F403A8" w:rsidRPr="004934D3" w14:paraId="2B4144E3" w14:textId="77777777" w:rsidTr="00F403A8">
        <w:tc>
          <w:tcPr>
            <w:tcW w:w="1843" w:type="dxa"/>
          </w:tcPr>
          <w:p w14:paraId="1AC4F105" w14:textId="6F631668" w:rsidR="00F403A8" w:rsidRPr="004934D3" w:rsidRDefault="00F403A8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1105顧客聯絡電話維護" w:history="1">
              <w:r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1105</w:t>
              </w:r>
            </w:hyperlink>
          </w:p>
        </w:tc>
        <w:tc>
          <w:tcPr>
            <w:tcW w:w="6938" w:type="dxa"/>
          </w:tcPr>
          <w:p w14:paraId="105F18A6" w14:textId="475F7FD4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顧客聯絡電話維護</w:t>
            </w:r>
          </w:p>
        </w:tc>
      </w:tr>
      <w:tr w:rsidR="00F403A8" w:rsidRPr="004934D3" w14:paraId="0A01ECAD" w14:textId="77777777" w:rsidTr="00F403A8">
        <w:tc>
          <w:tcPr>
            <w:tcW w:w="1843" w:type="dxa"/>
          </w:tcPr>
          <w:p w14:paraId="71FB3EC6" w14:textId="35B7BF28" w:rsidR="00F403A8" w:rsidRPr="004934D3" w:rsidRDefault="00F403A8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L2221</w:t>
            </w:r>
          </w:p>
        </w:tc>
        <w:tc>
          <w:tcPr>
            <w:tcW w:w="6938" w:type="dxa"/>
          </w:tcPr>
          <w:p w14:paraId="4EA423E5" w14:textId="652D44E2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交易關係人</w:t>
            </w:r>
          </w:p>
        </w:tc>
      </w:tr>
      <w:tr w:rsidR="00F403A8" w:rsidRPr="004934D3" w14:paraId="5E4ED8B3" w14:textId="77777777" w:rsidTr="00F403A8">
        <w:tc>
          <w:tcPr>
            <w:tcW w:w="1843" w:type="dxa"/>
          </w:tcPr>
          <w:p w14:paraId="36855F54" w14:textId="14B88CC3" w:rsidR="00F403A8" w:rsidRPr="004934D3" w:rsidRDefault="00F403A8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306關係人資料建立" w:history="1">
              <w:r w:rsidRPr="004934D3">
                <w:rPr>
                  <w:rFonts w:ascii="標楷體" w:eastAsia="標楷體" w:hAnsi="標楷體" w:cs="新細明體" w:hint="eastAsia"/>
                  <w:color w:val="000000"/>
                  <w:kern w:val="0"/>
                  <w:highlight w:val="green"/>
                </w:rPr>
                <w:t>L2306</w:t>
              </w:r>
            </w:hyperlink>
          </w:p>
        </w:tc>
        <w:tc>
          <w:tcPr>
            <w:tcW w:w="6938" w:type="dxa"/>
          </w:tcPr>
          <w:p w14:paraId="35A6E292" w14:textId="06FCD595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關係人資料建立</w:t>
            </w:r>
          </w:p>
        </w:tc>
      </w:tr>
      <w:tr w:rsidR="00F403A8" w:rsidRPr="004934D3" w14:paraId="030715A7" w14:textId="77777777" w:rsidTr="00F403A8">
        <w:tc>
          <w:tcPr>
            <w:tcW w:w="1843" w:type="dxa"/>
          </w:tcPr>
          <w:p w14:paraId="58CE5040" w14:textId="2C9A6635" w:rsidR="00F403A8" w:rsidRPr="004934D3" w:rsidRDefault="00F403A8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L1109</w:t>
            </w:r>
          </w:p>
        </w:tc>
        <w:tc>
          <w:tcPr>
            <w:tcW w:w="6938" w:type="dxa"/>
          </w:tcPr>
          <w:p w14:paraId="7DE987AE" w14:textId="3A4FD81F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交互運用</w:t>
            </w:r>
          </w:p>
        </w:tc>
      </w:tr>
      <w:tr w:rsidR="00F403A8" w:rsidRPr="004934D3" w14:paraId="6C1ED2A3" w14:textId="77777777" w:rsidTr="00F403A8">
        <w:tc>
          <w:tcPr>
            <w:tcW w:w="1843" w:type="dxa"/>
          </w:tcPr>
          <w:p w14:paraId="75556AA9" w14:textId="2422E113" w:rsidR="00F403A8" w:rsidRPr="004934D3" w:rsidRDefault="00F403A8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L2801</w:t>
            </w:r>
          </w:p>
        </w:tc>
        <w:tc>
          <w:tcPr>
            <w:tcW w:w="6938" w:type="dxa"/>
          </w:tcPr>
          <w:p w14:paraId="68E9CB08" w14:textId="69215823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proofErr w:type="gramStart"/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未齊件案件</w:t>
            </w:r>
            <w:proofErr w:type="gramEnd"/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管理</w:t>
            </w:r>
          </w:p>
        </w:tc>
      </w:tr>
      <w:tr w:rsidR="00F403A8" w:rsidRPr="004934D3" w14:paraId="5891725F" w14:textId="77777777" w:rsidTr="00F403A8">
        <w:tc>
          <w:tcPr>
            <w:tcW w:w="1843" w:type="dxa"/>
          </w:tcPr>
          <w:p w14:paraId="6569DC73" w14:textId="3F3F266F" w:rsidR="00F403A8" w:rsidRPr="004934D3" w:rsidRDefault="00F403A8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L6700</w:t>
            </w:r>
          </w:p>
        </w:tc>
        <w:tc>
          <w:tcPr>
            <w:tcW w:w="6938" w:type="dxa"/>
          </w:tcPr>
          <w:p w14:paraId="293B073D" w14:textId="74B2437E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proofErr w:type="gramStart"/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未齊件代碼</w:t>
            </w:r>
            <w:proofErr w:type="gramEnd"/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維護</w:t>
            </w:r>
          </w:p>
        </w:tc>
      </w:tr>
    </w:tbl>
    <w:p w14:paraId="787D02EC" w14:textId="13003B85" w:rsidR="00F403A8" w:rsidRPr="004934D3" w:rsidRDefault="00F403A8" w:rsidP="00E55F55">
      <w:pPr>
        <w:rPr>
          <w:rFonts w:ascii="標楷體" w:eastAsia="標楷體" w:hAnsi="標楷體"/>
          <w:highlight w:val="green"/>
        </w:rPr>
      </w:pPr>
    </w:p>
    <w:p w14:paraId="7DD18F95" w14:textId="6FE5F6F6" w:rsidR="00F403A8" w:rsidRPr="004934D3" w:rsidRDefault="00F403A8" w:rsidP="00F403A8">
      <w:pPr>
        <w:rPr>
          <w:rFonts w:ascii="標楷體" w:eastAsia="標楷體" w:hAnsi="標楷體"/>
          <w:highlight w:val="green"/>
        </w:rPr>
      </w:pPr>
      <w:r w:rsidRPr="004934D3">
        <w:rPr>
          <w:rFonts w:ascii="標楷體" w:eastAsia="標楷體" w:hAnsi="標楷體"/>
          <w:highlight w:val="green"/>
        </w:rPr>
        <w:tab/>
      </w:r>
      <w:r w:rsidRPr="004934D3">
        <w:rPr>
          <w:rFonts w:ascii="標楷體" w:eastAsia="標楷體" w:hAnsi="標楷體" w:hint="eastAsia"/>
          <w:highlight w:val="green"/>
        </w:rPr>
        <w:t>3.1.1.</w:t>
      </w:r>
      <w:r w:rsidRPr="004934D3">
        <w:rPr>
          <w:rFonts w:ascii="標楷體" w:eastAsia="標楷體" w:hAnsi="標楷體" w:hint="eastAsia"/>
          <w:highlight w:val="green"/>
        </w:rPr>
        <w:t>2</w:t>
      </w:r>
      <w:r w:rsidRPr="004934D3">
        <w:rPr>
          <w:rFonts w:ascii="標楷體" w:eastAsia="標楷體" w:hAnsi="標楷體" w:hint="eastAsia"/>
          <w:highlight w:val="green"/>
        </w:rPr>
        <w:t>.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擔保品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資料</w:t>
      </w:r>
      <w:r w:rsidRPr="004934D3">
        <w:rPr>
          <w:rFonts w:ascii="標楷體" w:eastAsia="標楷體" w:hAnsi="標楷體" w:hint="eastAsia"/>
          <w:highlight w:val="green"/>
        </w:rPr>
        <w:t>-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不動產</w:t>
      </w:r>
      <w:r w:rsidRPr="004934D3">
        <w:rPr>
          <w:rFonts w:ascii="標楷體" w:eastAsia="標楷體" w:hAnsi="標楷體" w:hint="eastAsia"/>
          <w:highlight w:val="green"/>
        </w:rPr>
        <w:t>：</w:t>
      </w:r>
    </w:p>
    <w:tbl>
      <w:tblPr>
        <w:tblStyle w:val="ac"/>
        <w:tblW w:w="0" w:type="auto"/>
        <w:tblInd w:w="1413" w:type="dxa"/>
        <w:tblLook w:val="04A0" w:firstRow="1" w:lastRow="0" w:firstColumn="1" w:lastColumn="0" w:noHBand="0" w:noVBand="1"/>
      </w:tblPr>
      <w:tblGrid>
        <w:gridCol w:w="1843"/>
        <w:gridCol w:w="6938"/>
      </w:tblGrid>
      <w:tr w:rsidR="00F403A8" w:rsidRPr="004934D3" w14:paraId="334EBB55" w14:textId="77777777" w:rsidTr="000E1D37">
        <w:tc>
          <w:tcPr>
            <w:tcW w:w="1843" w:type="dxa"/>
            <w:shd w:val="clear" w:color="auto" w:fill="D9D9D9" w:themeFill="background1" w:themeFillShade="D9"/>
          </w:tcPr>
          <w:p w14:paraId="0F758CDF" w14:textId="77777777" w:rsidR="00F403A8" w:rsidRPr="004934D3" w:rsidRDefault="00F403A8" w:rsidP="000E1D3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代號</w:t>
            </w:r>
          </w:p>
        </w:tc>
        <w:tc>
          <w:tcPr>
            <w:tcW w:w="6938" w:type="dxa"/>
            <w:shd w:val="clear" w:color="auto" w:fill="D9D9D9" w:themeFill="background1" w:themeFillShade="D9"/>
          </w:tcPr>
          <w:p w14:paraId="2BA9FCA9" w14:textId="77777777" w:rsidR="00F403A8" w:rsidRPr="004934D3" w:rsidRDefault="00F403A8" w:rsidP="000E1D3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說明</w:t>
            </w:r>
          </w:p>
        </w:tc>
      </w:tr>
      <w:tr w:rsidR="00F403A8" w:rsidRPr="004934D3" w14:paraId="303A7F87" w14:textId="77777777" w:rsidTr="000E1D37">
        <w:tc>
          <w:tcPr>
            <w:tcW w:w="1843" w:type="dxa"/>
            <w:vAlign w:val="center"/>
          </w:tcPr>
          <w:p w14:paraId="6E7580D8" w14:textId="4CC4E406" w:rsidR="00F403A8" w:rsidRPr="004934D3" w:rsidRDefault="00F403A8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  <w:fldChar w:fldCharType="begin"/>
            </w:r>
            <w:r w:rsidRPr="004934D3"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  <w:instrText xml:space="preserve"> HYPERLINK \l "_L2411不動產擔保品資料登錄" </w:instrText>
            </w:r>
            <w:r w:rsidRPr="004934D3"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  <w:fldChar w:fldCharType="separate"/>
            </w:r>
            <w:r w:rsidRPr="004934D3">
              <w:rPr>
                <w:rFonts w:ascii="標楷體" w:eastAsia="標楷體" w:hAnsi="標楷體"/>
                <w:color w:val="000000"/>
                <w:highlight w:val="green"/>
              </w:rPr>
              <w:t>L2411</w:t>
            </w:r>
            <w:r w:rsidRPr="004934D3">
              <w:rPr>
                <w:rFonts w:ascii="標楷體" w:eastAsia="標楷體" w:hAnsi="標楷體"/>
                <w:color w:val="000000"/>
                <w:highlight w:val="green"/>
              </w:rPr>
              <w:fldChar w:fldCharType="end"/>
            </w:r>
          </w:p>
        </w:tc>
        <w:tc>
          <w:tcPr>
            <w:tcW w:w="6938" w:type="dxa"/>
            <w:vAlign w:val="center"/>
          </w:tcPr>
          <w:p w14:paraId="2CDCDDEC" w14:textId="25E5AE72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不動產擔保品資料登錄</w:t>
            </w:r>
          </w:p>
        </w:tc>
      </w:tr>
      <w:tr w:rsidR="00F403A8" w:rsidRPr="004934D3" w14:paraId="2AC133A2" w14:textId="77777777" w:rsidTr="000E1D37">
        <w:tc>
          <w:tcPr>
            <w:tcW w:w="1843" w:type="dxa"/>
            <w:vAlign w:val="center"/>
          </w:tcPr>
          <w:p w14:paraId="4F3B1AE2" w14:textId="660BA853" w:rsidR="00F403A8" w:rsidRPr="004934D3" w:rsidRDefault="00F403A8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6不動產土地擔保品資料登錄" w:history="1">
              <w:r w:rsidRPr="004934D3">
                <w:rPr>
                  <w:rFonts w:ascii="標楷體" w:eastAsia="標楷體" w:hAnsi="標楷體"/>
                  <w:color w:val="000000"/>
                  <w:highlight w:val="green"/>
                </w:rPr>
                <w:t>L2416</w:t>
              </w:r>
            </w:hyperlink>
          </w:p>
        </w:tc>
        <w:tc>
          <w:tcPr>
            <w:tcW w:w="6938" w:type="dxa"/>
            <w:vAlign w:val="center"/>
          </w:tcPr>
          <w:p w14:paraId="29833CD3" w14:textId="17DBBF62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不動產土地擔保品資料登錄</w:t>
            </w:r>
          </w:p>
        </w:tc>
      </w:tr>
      <w:tr w:rsidR="00F403A8" w:rsidRPr="004934D3" w14:paraId="1F3D8471" w14:textId="77777777" w:rsidTr="000E1D37">
        <w:tc>
          <w:tcPr>
            <w:tcW w:w="1843" w:type="dxa"/>
            <w:vAlign w:val="center"/>
          </w:tcPr>
          <w:p w14:paraId="50E6A48B" w14:textId="013C301B" w:rsidR="00F403A8" w:rsidRPr="004934D3" w:rsidRDefault="00F403A8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5不動產建物擔保品資料登錄" w:history="1">
              <w:r w:rsidRPr="004934D3">
                <w:rPr>
                  <w:rFonts w:ascii="標楷體" w:eastAsia="標楷體" w:hAnsi="標楷體"/>
                  <w:color w:val="000000"/>
                  <w:highlight w:val="green"/>
                </w:rPr>
                <w:t>L2415</w:t>
              </w:r>
            </w:hyperlink>
          </w:p>
        </w:tc>
        <w:tc>
          <w:tcPr>
            <w:tcW w:w="6938" w:type="dxa"/>
            <w:vAlign w:val="center"/>
          </w:tcPr>
          <w:p w14:paraId="3B434868" w14:textId="557384A5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不動產建物擔保品資料查詢</w:t>
            </w:r>
          </w:p>
        </w:tc>
      </w:tr>
      <w:tr w:rsidR="00F403A8" w:rsidRPr="004934D3" w14:paraId="309235CC" w14:textId="77777777" w:rsidTr="0050554C">
        <w:tc>
          <w:tcPr>
            <w:tcW w:w="1843" w:type="dxa"/>
            <w:vAlign w:val="center"/>
          </w:tcPr>
          <w:p w14:paraId="160EA18B" w14:textId="75166098" w:rsidR="00F403A8" w:rsidRPr="004934D3" w:rsidRDefault="00F403A8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4611續約保單資料維護" w:history="1">
              <w:r w:rsidRPr="004934D3">
                <w:rPr>
                  <w:rFonts w:ascii="標楷體" w:eastAsia="標楷體" w:hAnsi="標楷體"/>
                  <w:color w:val="000000"/>
                  <w:highlight w:val="green"/>
                </w:rPr>
                <w:t>L4610</w:t>
              </w:r>
            </w:hyperlink>
          </w:p>
        </w:tc>
        <w:tc>
          <w:tcPr>
            <w:tcW w:w="6938" w:type="dxa"/>
            <w:vAlign w:val="center"/>
          </w:tcPr>
          <w:p w14:paraId="4A5817B4" w14:textId="2F9A4A45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保險單明細資料登錄</w:t>
            </w:r>
          </w:p>
        </w:tc>
      </w:tr>
      <w:tr w:rsidR="00F403A8" w:rsidRPr="004934D3" w14:paraId="28E2DF62" w14:textId="77777777" w:rsidTr="000E1D37">
        <w:tc>
          <w:tcPr>
            <w:tcW w:w="1843" w:type="dxa"/>
          </w:tcPr>
          <w:p w14:paraId="7426B20A" w14:textId="5EFE686E" w:rsidR="00F403A8" w:rsidRPr="004934D3" w:rsidRDefault="00F403A8" w:rsidP="00F403A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7額度與擔保品關聯登錄" w:history="1">
              <w:r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417</w:t>
              </w:r>
            </w:hyperlink>
          </w:p>
        </w:tc>
        <w:tc>
          <w:tcPr>
            <w:tcW w:w="6938" w:type="dxa"/>
          </w:tcPr>
          <w:p w14:paraId="0B892F29" w14:textId="537CCAAA" w:rsidR="00F403A8" w:rsidRPr="004934D3" w:rsidRDefault="00F403A8" w:rsidP="00F403A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額度與擔保品關聯登錄</w:t>
            </w:r>
          </w:p>
        </w:tc>
      </w:tr>
    </w:tbl>
    <w:p w14:paraId="0AF8137E" w14:textId="77777777" w:rsidR="00F403A8" w:rsidRPr="004934D3" w:rsidRDefault="00F403A8" w:rsidP="00E55F55">
      <w:pPr>
        <w:rPr>
          <w:rFonts w:ascii="標楷體" w:eastAsia="標楷體" w:hAnsi="標楷體" w:hint="eastAsia"/>
          <w:highlight w:val="green"/>
        </w:rPr>
      </w:pPr>
    </w:p>
    <w:p w14:paraId="32D793BC" w14:textId="2E35E79D" w:rsidR="000C4008" w:rsidRPr="004934D3" w:rsidRDefault="000C4008" w:rsidP="000C4008">
      <w:pPr>
        <w:rPr>
          <w:rFonts w:ascii="標楷體" w:eastAsia="標楷體" w:hAnsi="標楷體"/>
          <w:highlight w:val="green"/>
        </w:rPr>
      </w:pPr>
      <w:r w:rsidRPr="004934D3">
        <w:rPr>
          <w:rFonts w:ascii="標楷體" w:eastAsia="標楷體" w:hAnsi="標楷體"/>
          <w:highlight w:val="green"/>
        </w:rPr>
        <w:tab/>
      </w:r>
      <w:r w:rsidRPr="004934D3">
        <w:rPr>
          <w:rFonts w:ascii="標楷體" w:eastAsia="標楷體" w:hAnsi="標楷體" w:hint="eastAsia"/>
          <w:highlight w:val="green"/>
        </w:rPr>
        <w:t>3.1.1.</w:t>
      </w:r>
      <w:r w:rsidRPr="004934D3">
        <w:rPr>
          <w:rFonts w:ascii="標楷體" w:eastAsia="標楷體" w:hAnsi="標楷體" w:hint="eastAsia"/>
          <w:highlight w:val="green"/>
        </w:rPr>
        <w:t>3</w:t>
      </w:r>
      <w:r w:rsidRPr="004934D3">
        <w:rPr>
          <w:rFonts w:ascii="標楷體" w:eastAsia="標楷體" w:hAnsi="標楷體" w:hint="eastAsia"/>
          <w:highlight w:val="green"/>
        </w:rPr>
        <w:t>.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擔保品資料</w:t>
      </w:r>
      <w:r w:rsidRPr="004934D3">
        <w:rPr>
          <w:rFonts w:ascii="標楷體" w:eastAsia="標楷體" w:hAnsi="標楷體" w:hint="eastAsia"/>
          <w:highlight w:val="green"/>
        </w:rPr>
        <w:t>-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動產</w:t>
      </w:r>
      <w:r w:rsidRPr="004934D3">
        <w:rPr>
          <w:rFonts w:ascii="標楷體" w:eastAsia="標楷體" w:hAnsi="標楷體" w:hint="eastAsia"/>
          <w:highlight w:val="green"/>
        </w:rPr>
        <w:t>：</w:t>
      </w:r>
    </w:p>
    <w:tbl>
      <w:tblPr>
        <w:tblStyle w:val="ac"/>
        <w:tblW w:w="0" w:type="auto"/>
        <w:tblInd w:w="1413" w:type="dxa"/>
        <w:tblLook w:val="04A0" w:firstRow="1" w:lastRow="0" w:firstColumn="1" w:lastColumn="0" w:noHBand="0" w:noVBand="1"/>
      </w:tblPr>
      <w:tblGrid>
        <w:gridCol w:w="1843"/>
        <w:gridCol w:w="6938"/>
      </w:tblGrid>
      <w:tr w:rsidR="000C4008" w:rsidRPr="004934D3" w14:paraId="3273F055" w14:textId="77777777" w:rsidTr="000E1D37">
        <w:tc>
          <w:tcPr>
            <w:tcW w:w="1843" w:type="dxa"/>
            <w:shd w:val="clear" w:color="auto" w:fill="D9D9D9" w:themeFill="background1" w:themeFillShade="D9"/>
          </w:tcPr>
          <w:p w14:paraId="134B5E14" w14:textId="77777777" w:rsidR="000C4008" w:rsidRPr="004934D3" w:rsidRDefault="000C4008" w:rsidP="000E1D3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代號</w:t>
            </w:r>
          </w:p>
        </w:tc>
        <w:tc>
          <w:tcPr>
            <w:tcW w:w="6938" w:type="dxa"/>
            <w:shd w:val="clear" w:color="auto" w:fill="D9D9D9" w:themeFill="background1" w:themeFillShade="D9"/>
          </w:tcPr>
          <w:p w14:paraId="4D64E361" w14:textId="77777777" w:rsidR="000C4008" w:rsidRPr="004934D3" w:rsidRDefault="000C4008" w:rsidP="000E1D3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說明</w:t>
            </w:r>
          </w:p>
        </w:tc>
      </w:tr>
      <w:tr w:rsidR="000C4008" w:rsidRPr="004934D3" w14:paraId="56D52A36" w14:textId="77777777" w:rsidTr="000C4008">
        <w:trPr>
          <w:trHeight w:val="279"/>
        </w:trPr>
        <w:tc>
          <w:tcPr>
            <w:tcW w:w="1843" w:type="dxa"/>
            <w:vAlign w:val="center"/>
          </w:tcPr>
          <w:p w14:paraId="24D7BC88" w14:textId="487EBA37" w:rsidR="000C4008" w:rsidRPr="004934D3" w:rsidRDefault="000C4008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2動產擔保品資料登錄" w:history="1">
              <w:r w:rsidRPr="004934D3">
                <w:rPr>
                  <w:rFonts w:ascii="標楷體" w:eastAsia="標楷體" w:hAnsi="標楷體"/>
                  <w:color w:val="000000"/>
                  <w:highlight w:val="green"/>
                </w:rPr>
                <w:t>L2412</w:t>
              </w:r>
            </w:hyperlink>
          </w:p>
        </w:tc>
        <w:tc>
          <w:tcPr>
            <w:tcW w:w="6938" w:type="dxa"/>
            <w:vAlign w:val="center"/>
          </w:tcPr>
          <w:p w14:paraId="0368641C" w14:textId="4B73D07E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動產擔保品資料登錄</w:t>
            </w:r>
          </w:p>
        </w:tc>
      </w:tr>
      <w:tr w:rsidR="000C4008" w:rsidRPr="004934D3" w14:paraId="41CA8213" w14:textId="77777777" w:rsidTr="00577BEE">
        <w:tc>
          <w:tcPr>
            <w:tcW w:w="1843" w:type="dxa"/>
          </w:tcPr>
          <w:p w14:paraId="4AC1419E" w14:textId="1B5E6707" w:rsidR="000C4008" w:rsidRPr="004934D3" w:rsidRDefault="000C4008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7額度與擔保品關聯登錄" w:history="1">
              <w:r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417</w:t>
              </w:r>
            </w:hyperlink>
          </w:p>
        </w:tc>
        <w:tc>
          <w:tcPr>
            <w:tcW w:w="6938" w:type="dxa"/>
          </w:tcPr>
          <w:p w14:paraId="72FF28BB" w14:textId="0276C7D4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額度與擔保品關聯登錄</w:t>
            </w:r>
          </w:p>
        </w:tc>
      </w:tr>
    </w:tbl>
    <w:p w14:paraId="4CB50602" w14:textId="7F4EA1CF" w:rsidR="00CE6187" w:rsidRPr="004934D3" w:rsidRDefault="00CE6187" w:rsidP="00E55F55">
      <w:pPr>
        <w:rPr>
          <w:rFonts w:ascii="標楷體" w:eastAsia="標楷體" w:hAnsi="標楷體"/>
          <w:highlight w:val="green"/>
        </w:rPr>
      </w:pPr>
    </w:p>
    <w:p w14:paraId="07BAEE99" w14:textId="3EF3B287" w:rsidR="000C4008" w:rsidRPr="004934D3" w:rsidRDefault="000C4008" w:rsidP="000C4008">
      <w:pPr>
        <w:rPr>
          <w:rFonts w:ascii="標楷體" w:eastAsia="標楷體" w:hAnsi="標楷體"/>
          <w:highlight w:val="green"/>
        </w:rPr>
      </w:pPr>
      <w:r w:rsidRPr="004934D3">
        <w:rPr>
          <w:rFonts w:ascii="標楷體" w:eastAsia="標楷體" w:hAnsi="標楷體"/>
          <w:highlight w:val="green"/>
        </w:rPr>
        <w:tab/>
      </w:r>
      <w:r w:rsidRPr="004934D3">
        <w:rPr>
          <w:rFonts w:ascii="標楷體" w:eastAsia="標楷體" w:hAnsi="標楷體" w:hint="eastAsia"/>
          <w:highlight w:val="green"/>
        </w:rPr>
        <w:t>3.1.1.</w:t>
      </w:r>
      <w:r w:rsidRPr="004934D3">
        <w:rPr>
          <w:rFonts w:ascii="標楷體" w:eastAsia="標楷體" w:hAnsi="標楷體" w:hint="eastAsia"/>
          <w:highlight w:val="green"/>
        </w:rPr>
        <w:t>4</w:t>
      </w:r>
      <w:r w:rsidRPr="004934D3">
        <w:rPr>
          <w:rFonts w:ascii="標楷體" w:eastAsia="標楷體" w:hAnsi="標楷體" w:hint="eastAsia"/>
          <w:highlight w:val="green"/>
        </w:rPr>
        <w:t>.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擔保品資料</w:t>
      </w:r>
      <w:r w:rsidRPr="004934D3">
        <w:rPr>
          <w:rFonts w:ascii="標楷體" w:eastAsia="標楷體" w:hAnsi="標楷體" w:hint="eastAsia"/>
          <w:highlight w:val="green"/>
        </w:rPr>
        <w:t>-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股票</w:t>
      </w:r>
      <w:r w:rsidRPr="004934D3">
        <w:rPr>
          <w:rFonts w:ascii="標楷體" w:eastAsia="標楷體" w:hAnsi="標楷體" w:hint="eastAsia"/>
          <w:highlight w:val="green"/>
        </w:rPr>
        <w:t>：</w:t>
      </w:r>
    </w:p>
    <w:tbl>
      <w:tblPr>
        <w:tblStyle w:val="ac"/>
        <w:tblW w:w="0" w:type="auto"/>
        <w:tblInd w:w="1413" w:type="dxa"/>
        <w:tblLook w:val="04A0" w:firstRow="1" w:lastRow="0" w:firstColumn="1" w:lastColumn="0" w:noHBand="0" w:noVBand="1"/>
      </w:tblPr>
      <w:tblGrid>
        <w:gridCol w:w="1843"/>
        <w:gridCol w:w="6938"/>
      </w:tblGrid>
      <w:tr w:rsidR="000C4008" w:rsidRPr="004934D3" w14:paraId="01C882D6" w14:textId="77777777" w:rsidTr="000E1D37">
        <w:tc>
          <w:tcPr>
            <w:tcW w:w="1843" w:type="dxa"/>
            <w:shd w:val="clear" w:color="auto" w:fill="D9D9D9" w:themeFill="background1" w:themeFillShade="D9"/>
          </w:tcPr>
          <w:p w14:paraId="29600BF8" w14:textId="77777777" w:rsidR="000C4008" w:rsidRPr="004934D3" w:rsidRDefault="000C4008" w:rsidP="000E1D3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代號</w:t>
            </w:r>
          </w:p>
        </w:tc>
        <w:tc>
          <w:tcPr>
            <w:tcW w:w="6938" w:type="dxa"/>
            <w:shd w:val="clear" w:color="auto" w:fill="D9D9D9" w:themeFill="background1" w:themeFillShade="D9"/>
          </w:tcPr>
          <w:p w14:paraId="64B7FF42" w14:textId="77777777" w:rsidR="000C4008" w:rsidRPr="004934D3" w:rsidRDefault="000C4008" w:rsidP="000E1D3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說明</w:t>
            </w:r>
          </w:p>
        </w:tc>
      </w:tr>
      <w:tr w:rsidR="000C4008" w:rsidRPr="004934D3" w14:paraId="5C53BABB" w14:textId="77777777" w:rsidTr="000E1D37">
        <w:trPr>
          <w:trHeight w:val="279"/>
        </w:trPr>
        <w:tc>
          <w:tcPr>
            <w:tcW w:w="1843" w:type="dxa"/>
            <w:vAlign w:val="center"/>
          </w:tcPr>
          <w:p w14:paraId="045008E3" w14:textId="15E7E551" w:rsidR="000C4008" w:rsidRPr="004934D3" w:rsidRDefault="000C4008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3股票擔保品資料登錄" w:history="1">
              <w:r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413</w:t>
              </w:r>
            </w:hyperlink>
          </w:p>
        </w:tc>
        <w:tc>
          <w:tcPr>
            <w:tcW w:w="6938" w:type="dxa"/>
            <w:vAlign w:val="center"/>
          </w:tcPr>
          <w:p w14:paraId="0D71A857" w14:textId="7EAF0E8F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股票擔保品資料查詢</w:t>
            </w:r>
          </w:p>
        </w:tc>
      </w:tr>
      <w:tr w:rsidR="000C4008" w:rsidRPr="004934D3" w14:paraId="7854F42C" w14:textId="77777777" w:rsidTr="000E1D37">
        <w:tc>
          <w:tcPr>
            <w:tcW w:w="1843" w:type="dxa"/>
          </w:tcPr>
          <w:p w14:paraId="132F7E2D" w14:textId="3A8B1416" w:rsidR="000C4008" w:rsidRPr="004934D3" w:rsidRDefault="000C4008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7額度與擔保品關聯登錄" w:history="1">
              <w:r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417</w:t>
              </w:r>
            </w:hyperlink>
          </w:p>
        </w:tc>
        <w:tc>
          <w:tcPr>
            <w:tcW w:w="6938" w:type="dxa"/>
          </w:tcPr>
          <w:p w14:paraId="2008453D" w14:textId="668781A9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額度與擔保品關聯登錄</w:t>
            </w:r>
          </w:p>
        </w:tc>
      </w:tr>
    </w:tbl>
    <w:p w14:paraId="6E2832F8" w14:textId="77777777" w:rsidR="000C4008" w:rsidRPr="004934D3" w:rsidRDefault="000C4008" w:rsidP="000C4008">
      <w:pPr>
        <w:rPr>
          <w:rFonts w:ascii="標楷體" w:eastAsia="標楷體" w:hAnsi="標楷體" w:cs="新細明體"/>
          <w:color w:val="000000"/>
          <w:kern w:val="0"/>
          <w:highlight w:val="green"/>
        </w:rPr>
      </w:pPr>
    </w:p>
    <w:p w14:paraId="06A27538" w14:textId="39F1BFFD" w:rsidR="000C4008" w:rsidRPr="004934D3" w:rsidRDefault="000C4008">
      <w:pPr>
        <w:widowControl/>
        <w:rPr>
          <w:rFonts w:ascii="標楷體" w:eastAsia="標楷體" w:hAnsi="標楷體"/>
          <w:highlight w:val="green"/>
        </w:rPr>
      </w:pPr>
      <w:r w:rsidRPr="004934D3">
        <w:rPr>
          <w:rFonts w:ascii="標楷體" w:eastAsia="標楷體" w:hAnsi="標楷體"/>
          <w:highlight w:val="green"/>
        </w:rPr>
        <w:br w:type="page"/>
      </w:r>
    </w:p>
    <w:p w14:paraId="494F5B1F" w14:textId="454FE4EA" w:rsidR="000C4008" w:rsidRPr="004934D3" w:rsidRDefault="000C4008" w:rsidP="000C4008">
      <w:pPr>
        <w:rPr>
          <w:rFonts w:ascii="標楷體" w:eastAsia="標楷體" w:hAnsi="標楷體"/>
          <w:highlight w:val="green"/>
        </w:rPr>
      </w:pPr>
      <w:r w:rsidRPr="004934D3">
        <w:rPr>
          <w:rFonts w:ascii="標楷體" w:eastAsia="標楷體" w:hAnsi="標楷體"/>
          <w:highlight w:val="green"/>
        </w:rPr>
        <w:lastRenderedPageBreak/>
        <w:tab/>
      </w:r>
      <w:r w:rsidRPr="004934D3">
        <w:rPr>
          <w:rFonts w:ascii="標楷體" w:eastAsia="標楷體" w:hAnsi="標楷體" w:hint="eastAsia"/>
          <w:highlight w:val="green"/>
        </w:rPr>
        <w:t>3.1.1.</w:t>
      </w:r>
      <w:r w:rsidRPr="004934D3">
        <w:rPr>
          <w:rFonts w:ascii="標楷體" w:eastAsia="標楷體" w:hAnsi="標楷體" w:hint="eastAsia"/>
          <w:highlight w:val="green"/>
        </w:rPr>
        <w:t>5</w:t>
      </w:r>
      <w:r w:rsidRPr="004934D3">
        <w:rPr>
          <w:rFonts w:ascii="標楷體" w:eastAsia="標楷體" w:hAnsi="標楷體" w:hint="eastAsia"/>
          <w:highlight w:val="green"/>
        </w:rPr>
        <w:t>.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擔保品資料</w:t>
      </w:r>
      <w:r w:rsidRPr="004934D3">
        <w:rPr>
          <w:rFonts w:ascii="標楷體" w:eastAsia="標楷體" w:hAnsi="標楷體" w:hint="eastAsia"/>
          <w:highlight w:val="green"/>
        </w:rPr>
        <w:t>-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其他</w:t>
      </w:r>
      <w:r w:rsidRPr="004934D3">
        <w:rPr>
          <w:rFonts w:ascii="標楷體" w:eastAsia="標楷體" w:hAnsi="標楷體" w:hint="eastAsia"/>
          <w:highlight w:val="green"/>
        </w:rPr>
        <w:t>：</w:t>
      </w:r>
    </w:p>
    <w:tbl>
      <w:tblPr>
        <w:tblStyle w:val="ac"/>
        <w:tblW w:w="0" w:type="auto"/>
        <w:tblInd w:w="1413" w:type="dxa"/>
        <w:tblLook w:val="04A0" w:firstRow="1" w:lastRow="0" w:firstColumn="1" w:lastColumn="0" w:noHBand="0" w:noVBand="1"/>
      </w:tblPr>
      <w:tblGrid>
        <w:gridCol w:w="1843"/>
        <w:gridCol w:w="6938"/>
      </w:tblGrid>
      <w:tr w:rsidR="000C4008" w:rsidRPr="004934D3" w14:paraId="1F507A0D" w14:textId="77777777" w:rsidTr="000E1D37">
        <w:tc>
          <w:tcPr>
            <w:tcW w:w="1843" w:type="dxa"/>
            <w:shd w:val="clear" w:color="auto" w:fill="D9D9D9" w:themeFill="background1" w:themeFillShade="D9"/>
          </w:tcPr>
          <w:p w14:paraId="046783FD" w14:textId="77777777" w:rsidR="000C4008" w:rsidRPr="004934D3" w:rsidRDefault="000C4008" w:rsidP="000E1D3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代號</w:t>
            </w:r>
          </w:p>
        </w:tc>
        <w:tc>
          <w:tcPr>
            <w:tcW w:w="6938" w:type="dxa"/>
            <w:shd w:val="clear" w:color="auto" w:fill="D9D9D9" w:themeFill="background1" w:themeFillShade="D9"/>
          </w:tcPr>
          <w:p w14:paraId="123F3E94" w14:textId="77777777" w:rsidR="000C4008" w:rsidRPr="004934D3" w:rsidRDefault="000C4008" w:rsidP="000E1D3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說明</w:t>
            </w:r>
          </w:p>
        </w:tc>
      </w:tr>
      <w:tr w:rsidR="000C4008" w:rsidRPr="004934D3" w14:paraId="7F5452B4" w14:textId="77777777" w:rsidTr="000E1D37">
        <w:trPr>
          <w:trHeight w:val="279"/>
        </w:trPr>
        <w:tc>
          <w:tcPr>
            <w:tcW w:w="1843" w:type="dxa"/>
            <w:vAlign w:val="center"/>
          </w:tcPr>
          <w:p w14:paraId="6D6706BB" w14:textId="6C4D2213" w:rsidR="000C4008" w:rsidRPr="004934D3" w:rsidRDefault="000C4008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4其他擔保品資料登錄" w:history="1">
              <w:r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414</w:t>
              </w:r>
            </w:hyperlink>
          </w:p>
        </w:tc>
        <w:tc>
          <w:tcPr>
            <w:tcW w:w="6938" w:type="dxa"/>
            <w:vAlign w:val="center"/>
          </w:tcPr>
          <w:p w14:paraId="247A351D" w14:textId="674A8466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其他擔保品資料登錄</w:t>
            </w:r>
          </w:p>
        </w:tc>
      </w:tr>
      <w:tr w:rsidR="000C4008" w:rsidRPr="004934D3" w14:paraId="4723A3CF" w14:textId="77777777" w:rsidTr="000E1D37">
        <w:tc>
          <w:tcPr>
            <w:tcW w:w="1843" w:type="dxa"/>
          </w:tcPr>
          <w:p w14:paraId="60F5B3EE" w14:textId="3D09C29A" w:rsidR="000C4008" w:rsidRPr="004934D3" w:rsidRDefault="000C4008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2417額度與擔保品關聯登錄" w:history="1">
              <w:r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2417</w:t>
              </w:r>
            </w:hyperlink>
          </w:p>
        </w:tc>
        <w:tc>
          <w:tcPr>
            <w:tcW w:w="6938" w:type="dxa"/>
          </w:tcPr>
          <w:p w14:paraId="4D04AB12" w14:textId="2A6EE586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額度與擔保品關聯登錄</w:t>
            </w:r>
          </w:p>
        </w:tc>
      </w:tr>
    </w:tbl>
    <w:p w14:paraId="0A5F2A33" w14:textId="7AFBCBAB" w:rsidR="000C4008" w:rsidRPr="004934D3" w:rsidRDefault="000C4008" w:rsidP="00E55F55">
      <w:pPr>
        <w:rPr>
          <w:rFonts w:ascii="標楷體" w:eastAsia="標楷體" w:hAnsi="標楷體"/>
          <w:highlight w:val="green"/>
        </w:rPr>
      </w:pPr>
    </w:p>
    <w:p w14:paraId="00A78E04" w14:textId="34C748EE" w:rsidR="000C4008" w:rsidRPr="004934D3" w:rsidRDefault="000C4008" w:rsidP="000C4008">
      <w:pPr>
        <w:rPr>
          <w:rFonts w:ascii="標楷體" w:eastAsia="標楷體" w:hAnsi="標楷體"/>
          <w:highlight w:val="green"/>
        </w:rPr>
      </w:pPr>
      <w:r w:rsidRPr="004934D3">
        <w:rPr>
          <w:rFonts w:ascii="標楷體" w:eastAsia="標楷體" w:hAnsi="標楷體"/>
          <w:highlight w:val="green"/>
        </w:rPr>
        <w:tab/>
      </w:r>
      <w:r w:rsidRPr="004934D3">
        <w:rPr>
          <w:rFonts w:ascii="標楷體" w:eastAsia="標楷體" w:hAnsi="標楷體" w:hint="eastAsia"/>
          <w:highlight w:val="green"/>
        </w:rPr>
        <w:t>3.1.1.5.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帳務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資料</w:t>
      </w:r>
      <w:r w:rsidRPr="004934D3">
        <w:rPr>
          <w:rFonts w:ascii="標楷體" w:eastAsia="標楷體" w:hAnsi="標楷體" w:hint="eastAsia"/>
          <w:highlight w:val="green"/>
          <w:lang w:eastAsia="zh-HK"/>
        </w:rPr>
        <w:t>查詢</w:t>
      </w:r>
      <w:r w:rsidRPr="004934D3">
        <w:rPr>
          <w:rFonts w:ascii="標楷體" w:eastAsia="標楷體" w:hAnsi="標楷體" w:hint="eastAsia"/>
          <w:highlight w:val="green"/>
        </w:rPr>
        <w:t>：</w:t>
      </w:r>
    </w:p>
    <w:tbl>
      <w:tblPr>
        <w:tblStyle w:val="ac"/>
        <w:tblW w:w="0" w:type="auto"/>
        <w:tblInd w:w="1413" w:type="dxa"/>
        <w:tblLook w:val="04A0" w:firstRow="1" w:lastRow="0" w:firstColumn="1" w:lastColumn="0" w:noHBand="0" w:noVBand="1"/>
      </w:tblPr>
      <w:tblGrid>
        <w:gridCol w:w="1843"/>
        <w:gridCol w:w="6938"/>
      </w:tblGrid>
      <w:tr w:rsidR="000C4008" w:rsidRPr="004934D3" w14:paraId="30292D4E" w14:textId="77777777" w:rsidTr="000E1D37">
        <w:tc>
          <w:tcPr>
            <w:tcW w:w="1843" w:type="dxa"/>
            <w:shd w:val="clear" w:color="auto" w:fill="D9D9D9" w:themeFill="background1" w:themeFillShade="D9"/>
          </w:tcPr>
          <w:p w14:paraId="36FFCFAC" w14:textId="77777777" w:rsidR="000C4008" w:rsidRPr="004934D3" w:rsidRDefault="000C4008" w:rsidP="000E1D3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代號</w:t>
            </w:r>
          </w:p>
        </w:tc>
        <w:tc>
          <w:tcPr>
            <w:tcW w:w="6938" w:type="dxa"/>
            <w:shd w:val="clear" w:color="auto" w:fill="D9D9D9" w:themeFill="background1" w:themeFillShade="D9"/>
          </w:tcPr>
          <w:p w14:paraId="0ECED760" w14:textId="77777777" w:rsidR="000C4008" w:rsidRPr="004934D3" w:rsidRDefault="000C4008" w:rsidP="000E1D3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說明</w:t>
            </w:r>
          </w:p>
        </w:tc>
      </w:tr>
      <w:tr w:rsidR="000C4008" w:rsidRPr="004934D3" w14:paraId="289E9769" w14:textId="77777777" w:rsidTr="00BD5FE1">
        <w:trPr>
          <w:trHeight w:val="279"/>
        </w:trPr>
        <w:tc>
          <w:tcPr>
            <w:tcW w:w="1843" w:type="dxa"/>
          </w:tcPr>
          <w:p w14:paraId="36BBE25A" w14:textId="0F7AA786" w:rsidR="000C4008" w:rsidRPr="004934D3" w:rsidRDefault="000C4008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7911_戶號查詢" w:history="1">
              <w:r w:rsidRPr="004934D3">
                <w:rPr>
                  <w:rFonts w:ascii="標楷體" w:eastAsia="標楷體" w:hAnsi="標楷體" w:cs="新細明體" w:hint="eastAsia"/>
                  <w:color w:val="000000"/>
                  <w:kern w:val="0"/>
                  <w:highlight w:val="green"/>
                </w:rPr>
                <w:t>L7911</w:t>
              </w:r>
            </w:hyperlink>
          </w:p>
        </w:tc>
        <w:tc>
          <w:tcPr>
            <w:tcW w:w="6938" w:type="dxa"/>
          </w:tcPr>
          <w:p w14:paraId="60E76871" w14:textId="224C0B4F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戶號查詢</w:t>
            </w:r>
          </w:p>
        </w:tc>
      </w:tr>
      <w:tr w:rsidR="000C4008" w:rsidRPr="004934D3" w14:paraId="3D5371B2" w14:textId="77777777" w:rsidTr="000E1D37">
        <w:tc>
          <w:tcPr>
            <w:tcW w:w="1843" w:type="dxa"/>
          </w:tcPr>
          <w:p w14:paraId="6723613F" w14:textId="5EEE4DC7" w:rsidR="000C4008" w:rsidRPr="004934D3" w:rsidRDefault="000C4008" w:rsidP="000C4008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hyperlink w:anchor="_L7912_額度資料查詢" w:history="1">
              <w:r w:rsidRPr="004934D3">
                <w:rPr>
                  <w:rFonts w:ascii="標楷體" w:eastAsia="標楷體" w:hAnsi="標楷體" w:cs="新細明體"/>
                  <w:color w:val="000000"/>
                  <w:kern w:val="0"/>
                  <w:highlight w:val="green"/>
                </w:rPr>
                <w:t>L7912</w:t>
              </w:r>
            </w:hyperlink>
          </w:p>
        </w:tc>
        <w:tc>
          <w:tcPr>
            <w:tcW w:w="6938" w:type="dxa"/>
          </w:tcPr>
          <w:p w14:paraId="5356A060" w14:textId="39E59CD6" w:rsidR="000C4008" w:rsidRPr="004934D3" w:rsidRDefault="000C4008" w:rsidP="000C4008">
            <w:pPr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4934D3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額度資料查詢</w:t>
            </w:r>
          </w:p>
        </w:tc>
      </w:tr>
    </w:tbl>
    <w:p w14:paraId="28C15163" w14:textId="46C798F2" w:rsidR="000C4008" w:rsidRPr="004934D3" w:rsidRDefault="000C4008" w:rsidP="00E55F55">
      <w:pPr>
        <w:rPr>
          <w:rFonts w:ascii="標楷體" w:eastAsia="標楷體" w:hAnsi="標楷體"/>
          <w:highlight w:val="green"/>
        </w:rPr>
      </w:pPr>
    </w:p>
    <w:p w14:paraId="00250DAB" w14:textId="68CD73FE" w:rsidR="004934D3" w:rsidRPr="004934D3" w:rsidRDefault="004934D3" w:rsidP="004934D3">
      <w:pPr>
        <w:rPr>
          <w:rFonts w:ascii="標楷體" w:eastAsia="標楷體" w:hAnsi="標楷體"/>
          <w:highlight w:val="green"/>
        </w:rPr>
      </w:pPr>
      <w:r w:rsidRPr="004934D3">
        <w:rPr>
          <w:rFonts w:ascii="標楷體" w:eastAsia="標楷體" w:hAnsi="標楷體" w:hint="eastAsia"/>
          <w:highlight w:val="green"/>
        </w:rPr>
        <w:t>3.1.</w:t>
      </w:r>
      <w:r w:rsidRPr="004934D3">
        <w:rPr>
          <w:rFonts w:ascii="標楷體" w:eastAsia="標楷體" w:hAnsi="標楷體" w:hint="eastAsia"/>
          <w:highlight w:val="green"/>
        </w:rPr>
        <w:t>2</w:t>
      </w:r>
      <w:r w:rsidRPr="004934D3">
        <w:rPr>
          <w:rFonts w:ascii="標楷體" w:eastAsia="標楷體" w:hAnsi="標楷體" w:hint="eastAsia"/>
          <w:highlight w:val="green"/>
        </w:rPr>
        <w:t>.</w:t>
      </w:r>
      <w:r w:rsidRPr="004934D3">
        <w:rPr>
          <w:rFonts w:ascii="標楷體" w:eastAsia="標楷體" w:hAnsi="標楷體" w:cs="新細明體" w:hint="eastAsia"/>
          <w:color w:val="000000"/>
          <w:kern w:val="0"/>
          <w:highlight w:val="green"/>
        </w:rPr>
        <w:t xml:space="preserve"> </w:t>
      </w:r>
      <w:r w:rsidRPr="004934D3">
        <w:rPr>
          <w:rFonts w:ascii="標楷體" w:eastAsia="標楷體" w:hAnsi="標楷體" w:cs="新細明體" w:hint="eastAsia"/>
          <w:color w:val="000000"/>
          <w:kern w:val="0"/>
          <w:highlight w:val="green"/>
        </w:rPr>
        <w:t>I</w:t>
      </w:r>
      <w:r w:rsidRPr="004934D3">
        <w:rPr>
          <w:rFonts w:ascii="標楷體" w:eastAsia="標楷體" w:hAnsi="標楷體" w:cs="新細明體"/>
          <w:color w:val="000000"/>
          <w:kern w:val="0"/>
          <w:highlight w:val="green"/>
        </w:rPr>
        <w:t>nformatica</w:t>
      </w:r>
      <w:r w:rsidRPr="004934D3">
        <w:rPr>
          <w:rFonts w:ascii="標楷體" w:eastAsia="標楷體" w:hAnsi="標楷體" w:cs="新細明體" w:hint="eastAsia"/>
          <w:color w:val="000000"/>
          <w:kern w:val="0"/>
          <w:highlight w:val="green"/>
          <w:lang w:eastAsia="zh-HK"/>
        </w:rPr>
        <w:t>相關交易</w:t>
      </w:r>
      <w:r w:rsidRPr="004934D3">
        <w:rPr>
          <w:rFonts w:ascii="標楷體" w:eastAsia="標楷體" w:hAnsi="標楷體" w:hint="eastAsia"/>
          <w:highlight w:val="green"/>
        </w:rPr>
        <w:t>：</w:t>
      </w:r>
    </w:p>
    <w:p w14:paraId="72435154" w14:textId="6D582772" w:rsidR="004934D3" w:rsidRPr="004934D3" w:rsidRDefault="004934D3" w:rsidP="00E55F55">
      <w:pPr>
        <w:rPr>
          <w:rFonts w:ascii="標楷體" w:eastAsia="標楷體" w:hAnsi="標楷體"/>
          <w:highlight w:val="green"/>
        </w:rPr>
      </w:pPr>
    </w:p>
    <w:tbl>
      <w:tblPr>
        <w:tblStyle w:val="ac"/>
        <w:tblW w:w="0" w:type="auto"/>
        <w:tblInd w:w="1413" w:type="dxa"/>
        <w:tblLook w:val="04A0" w:firstRow="1" w:lastRow="0" w:firstColumn="1" w:lastColumn="0" w:noHBand="0" w:noVBand="1"/>
      </w:tblPr>
      <w:tblGrid>
        <w:gridCol w:w="1843"/>
        <w:gridCol w:w="6938"/>
      </w:tblGrid>
      <w:tr w:rsidR="004934D3" w:rsidRPr="004934D3" w14:paraId="3E26E087" w14:textId="77777777" w:rsidTr="000E1D37">
        <w:tc>
          <w:tcPr>
            <w:tcW w:w="1843" w:type="dxa"/>
            <w:shd w:val="clear" w:color="auto" w:fill="D9D9D9" w:themeFill="background1" w:themeFillShade="D9"/>
          </w:tcPr>
          <w:p w14:paraId="40B6778A" w14:textId="77777777" w:rsidR="004934D3" w:rsidRPr="004934D3" w:rsidRDefault="004934D3" w:rsidP="000E1D3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代號</w:t>
            </w:r>
          </w:p>
        </w:tc>
        <w:tc>
          <w:tcPr>
            <w:tcW w:w="6938" w:type="dxa"/>
            <w:shd w:val="clear" w:color="auto" w:fill="D9D9D9" w:themeFill="background1" w:themeFillShade="D9"/>
          </w:tcPr>
          <w:p w14:paraId="3314C06D" w14:textId="77777777" w:rsidR="004934D3" w:rsidRPr="004934D3" w:rsidRDefault="004934D3" w:rsidP="000E1D37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  <w:lang w:eastAsia="zh-HK"/>
              </w:rPr>
              <w:t>交易說明</w:t>
            </w:r>
          </w:p>
        </w:tc>
      </w:tr>
      <w:tr w:rsidR="004934D3" w:rsidRPr="004934D3" w14:paraId="00FD1097" w14:textId="77777777" w:rsidTr="00C22441">
        <w:trPr>
          <w:trHeight w:val="279"/>
        </w:trPr>
        <w:tc>
          <w:tcPr>
            <w:tcW w:w="1843" w:type="dxa"/>
            <w:vAlign w:val="center"/>
          </w:tcPr>
          <w:p w14:paraId="74806718" w14:textId="08D62A2E" w:rsidR="004934D3" w:rsidRPr="004934D3" w:rsidRDefault="004934D3" w:rsidP="004934D3">
            <w:pPr>
              <w:jc w:val="center"/>
              <w:rPr>
                <w:rFonts w:ascii="標楷體" w:eastAsia="標楷體" w:hAnsi="標楷體"/>
                <w:highlight w:val="green"/>
              </w:rPr>
            </w:pPr>
            <w:hyperlink w:anchor="_L2101商品參數維護" w:history="1">
              <w:r w:rsidRPr="004934D3">
                <w:rPr>
                  <w:rFonts w:ascii="標楷體" w:eastAsia="標楷體" w:hAnsi="標楷體"/>
                  <w:highlight w:val="green"/>
                </w:rPr>
                <w:t>L2101</w:t>
              </w:r>
            </w:hyperlink>
          </w:p>
        </w:tc>
        <w:tc>
          <w:tcPr>
            <w:tcW w:w="6938" w:type="dxa"/>
            <w:vAlign w:val="center"/>
          </w:tcPr>
          <w:p w14:paraId="7CFFEB91" w14:textId="57EB668D" w:rsidR="004934D3" w:rsidRPr="004934D3" w:rsidRDefault="004934D3" w:rsidP="004934D3">
            <w:pPr>
              <w:rPr>
                <w:rFonts w:ascii="標楷體" w:eastAsia="標楷體" w:hAnsi="標楷體"/>
                <w:highlight w:val="green"/>
              </w:rPr>
            </w:pPr>
            <w:r w:rsidRPr="004934D3">
              <w:rPr>
                <w:rFonts w:ascii="標楷體" w:eastAsia="標楷體" w:hAnsi="標楷體" w:hint="eastAsia"/>
                <w:highlight w:val="green"/>
              </w:rPr>
              <w:t>商品參數維護</w:t>
            </w:r>
          </w:p>
        </w:tc>
      </w:tr>
      <w:tr w:rsidR="004934D3" w:rsidRPr="004934D3" w14:paraId="4D19213E" w14:textId="77777777" w:rsidTr="00C22441">
        <w:tc>
          <w:tcPr>
            <w:tcW w:w="1843" w:type="dxa"/>
            <w:vAlign w:val="center"/>
          </w:tcPr>
          <w:p w14:paraId="07722E86" w14:textId="7111D6B8" w:rsidR="004934D3" w:rsidRPr="004934D3" w:rsidRDefault="004934D3" w:rsidP="004934D3">
            <w:pPr>
              <w:jc w:val="center"/>
              <w:rPr>
                <w:rFonts w:ascii="標楷體" w:eastAsia="標楷體" w:hAnsi="標楷體"/>
                <w:highlight w:val="green"/>
              </w:rPr>
            </w:pPr>
            <w:hyperlink w:anchor="_L6302指標利率登錄/維護" w:history="1">
              <w:r w:rsidRPr="004934D3">
                <w:rPr>
                  <w:rFonts w:ascii="標楷體" w:eastAsia="標楷體" w:hAnsi="標楷體"/>
                  <w:highlight w:val="green"/>
                </w:rPr>
                <w:t>L6302</w:t>
              </w:r>
            </w:hyperlink>
          </w:p>
        </w:tc>
        <w:tc>
          <w:tcPr>
            <w:tcW w:w="6938" w:type="dxa"/>
            <w:vAlign w:val="center"/>
          </w:tcPr>
          <w:p w14:paraId="426F90F7" w14:textId="187523F0" w:rsidR="004934D3" w:rsidRPr="004934D3" w:rsidRDefault="004934D3" w:rsidP="004934D3">
            <w:pPr>
              <w:rPr>
                <w:rFonts w:ascii="標楷體" w:eastAsia="標楷體" w:hAnsi="標楷體"/>
              </w:rPr>
            </w:pPr>
            <w:r w:rsidRPr="004934D3">
              <w:rPr>
                <w:rFonts w:ascii="標楷體" w:eastAsia="標楷體" w:hAnsi="標楷體" w:hint="eastAsia"/>
                <w:highlight w:val="green"/>
              </w:rPr>
              <w:t>指標利率登錄</w:t>
            </w:r>
            <w:r w:rsidRPr="004934D3">
              <w:rPr>
                <w:rFonts w:ascii="標楷體" w:eastAsia="標楷體" w:hAnsi="標楷體"/>
                <w:highlight w:val="green"/>
              </w:rPr>
              <w:t>/維護</w:t>
            </w:r>
          </w:p>
        </w:tc>
      </w:tr>
    </w:tbl>
    <w:p w14:paraId="69EE2650" w14:textId="77777777" w:rsidR="004934D3" w:rsidRPr="000C4008" w:rsidRDefault="004934D3" w:rsidP="00E55F55">
      <w:pPr>
        <w:rPr>
          <w:rFonts w:ascii="標楷體" w:eastAsia="標楷體" w:hAnsi="標楷體" w:hint="eastAsia"/>
        </w:rPr>
      </w:pPr>
    </w:p>
    <w:p w14:paraId="08ED8EBC" w14:textId="77777777" w:rsidR="00E55F55" w:rsidRPr="004A1C2C" w:rsidRDefault="00A73E2B" w:rsidP="00E55F55">
      <w:pPr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object w:dxaOrig="11234" w:dyaOrig="12691" w14:anchorId="1BD2DFC3">
          <v:shape id="_x0000_i1026" type="#_x0000_t75" style="width:510pt;height:8in" o:ole="">
            <v:imagedata r:id="rId19" o:title=""/>
          </v:shape>
          <o:OLEObject Type="Embed" ProgID="Visio.Drawing.11" ShapeID="_x0000_i1026" DrawAspect="Content" ObjectID="_1698826090" r:id="rId20"/>
        </w:object>
      </w:r>
    </w:p>
    <w:p w14:paraId="1C896571" w14:textId="77777777" w:rsidR="00E55F55" w:rsidRPr="008F20B5" w:rsidRDefault="00E55F55">
      <w:pPr>
        <w:widowControl/>
        <w:rPr>
          <w:rFonts w:ascii="標楷體" w:eastAsia="標楷體" w:hAnsi="標楷體"/>
          <w:b/>
          <w:snapToGrid w:val="0"/>
          <w:kern w:val="0"/>
          <w:sz w:val="32"/>
          <w:szCs w:val="20"/>
        </w:rPr>
      </w:pPr>
      <w:r w:rsidRPr="004A1C2C">
        <w:rPr>
          <w:rFonts w:ascii="標楷體" w:eastAsia="標楷體" w:hAnsi="標楷體"/>
        </w:rPr>
        <w:br w:type="page"/>
      </w:r>
    </w:p>
    <w:p w14:paraId="5E055ACB" w14:textId="77777777" w:rsidR="00645DC6" w:rsidRPr="008F20B5" w:rsidRDefault="00FD0BA6" w:rsidP="00945D52">
      <w:pPr>
        <w:pStyle w:val="20"/>
        <w:keepNext w:val="0"/>
        <w:numPr>
          <w:ilvl w:val="1"/>
          <w:numId w:val="30"/>
        </w:numPr>
        <w:rPr>
          <w:rFonts w:ascii="標楷體" w:hAnsi="標楷體"/>
        </w:rPr>
      </w:pPr>
      <w:bookmarkStart w:id="13" w:name="_Toc55997533"/>
      <w:r w:rsidRPr="008F20B5">
        <w:rPr>
          <w:rFonts w:ascii="標楷體" w:hAnsi="標楷體"/>
        </w:rPr>
        <w:lastRenderedPageBreak/>
        <w:t>系統功能說明</w:t>
      </w:r>
      <w:bookmarkEnd w:id="13"/>
    </w:p>
    <w:p w14:paraId="0E79072C" w14:textId="77777777" w:rsidR="00945D52" w:rsidRPr="004A1C2C" w:rsidRDefault="00945D52" w:rsidP="00945D52">
      <w:pPr>
        <w:pStyle w:val="3"/>
        <w:spacing w:after="240"/>
        <w:ind w:leftChars="100" w:left="240"/>
        <w:rPr>
          <w:rFonts w:ascii="標楷體" w:hAnsi="標楷體"/>
        </w:rPr>
      </w:pPr>
      <w:r w:rsidRPr="004A1C2C">
        <w:rPr>
          <w:rFonts w:ascii="標楷體" w:hAnsi="標楷體" w:hint="eastAsia"/>
        </w:rPr>
        <w:t>一、</w:t>
      </w:r>
      <w:r w:rsidRPr="004A1C2C">
        <w:rPr>
          <w:rFonts w:ascii="標楷體" w:hAnsi="標楷體"/>
        </w:rPr>
        <w:t>IFRS 9</w:t>
      </w:r>
      <w:r w:rsidRPr="004A1C2C">
        <w:rPr>
          <w:rFonts w:ascii="標楷體" w:hAnsi="標楷體" w:cs="標楷體" w:hint="eastAsia"/>
        </w:rPr>
        <w:t>作業</w:t>
      </w:r>
    </w:p>
    <w:p w14:paraId="5414EC43" w14:textId="77777777" w:rsidR="00945D52" w:rsidRPr="004A1C2C" w:rsidRDefault="00945D52" w:rsidP="00945D52">
      <w:pPr>
        <w:pStyle w:val="3"/>
        <w:numPr>
          <w:ilvl w:val="2"/>
          <w:numId w:val="1"/>
        </w:numPr>
        <w:rPr>
          <w:rFonts w:ascii="標楷體" w:hAnsi="標楷體"/>
        </w:rPr>
      </w:pPr>
      <w:r w:rsidRPr="004A1C2C">
        <w:rPr>
          <w:rFonts w:ascii="標楷體" w:hAnsi="標楷體"/>
        </w:rPr>
        <w:t>L</w:t>
      </w:r>
      <w:r w:rsidR="00195689" w:rsidRPr="004A1C2C">
        <w:rPr>
          <w:rFonts w:ascii="標楷體" w:hAnsi="標楷體"/>
        </w:rPr>
        <w:t>7201</w:t>
      </w:r>
      <w:r w:rsidRPr="004A1C2C">
        <w:rPr>
          <w:rFonts w:ascii="標楷體" w:hAnsi="標楷體" w:hint="eastAsia"/>
        </w:rPr>
        <w:t>表外放款承諾資料產出</w:t>
      </w:r>
    </w:p>
    <w:p w14:paraId="41B8B8E8" w14:textId="77777777" w:rsidR="00945D52" w:rsidRPr="004A1C2C" w:rsidRDefault="00945D52" w:rsidP="00945D52">
      <w:pPr>
        <w:pStyle w:val="a"/>
        <w:tabs>
          <w:tab w:val="clear" w:pos="1559"/>
        </w:tabs>
        <w:ind w:left="2400" w:rightChars="100" w:right="240" w:hanging="480"/>
        <w:rPr>
          <w:rFonts w:ascii="標楷體" w:hAnsi="標楷體"/>
        </w:rPr>
      </w:pPr>
      <w:r w:rsidRPr="004A1C2C">
        <w:rPr>
          <w:rFonts w:ascii="標楷體" w:hAnsi="標楷體" w:hint="eastAsia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45D52" w:rsidRPr="008F20B5" w14:paraId="4A35AF69" w14:textId="77777777" w:rsidTr="001A5A5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9A6BB4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22C6E9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</w:p>
        </w:tc>
      </w:tr>
      <w:tr w:rsidR="00945D52" w:rsidRPr="008F20B5" w14:paraId="21A5BFB6" w14:textId="77777777" w:rsidTr="001A5A5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973606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0046B8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</w:p>
        </w:tc>
      </w:tr>
      <w:tr w:rsidR="00945D52" w:rsidRPr="008F20B5" w14:paraId="602F7018" w14:textId="77777777" w:rsidTr="001A5A5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B86BCD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0C8AA3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</w:p>
        </w:tc>
      </w:tr>
      <w:tr w:rsidR="00945D52" w:rsidRPr="008F20B5" w14:paraId="35BCABEF" w14:textId="77777777" w:rsidTr="001A5A5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EC439B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EA4098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</w:p>
        </w:tc>
      </w:tr>
      <w:tr w:rsidR="00945D52" w:rsidRPr="008F20B5" w14:paraId="056C0559" w14:textId="77777777" w:rsidTr="001A5A5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1CC9D1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771BA3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</w:p>
        </w:tc>
      </w:tr>
      <w:tr w:rsidR="00945D52" w:rsidRPr="008F20B5" w14:paraId="5894BCA8" w14:textId="77777777" w:rsidTr="001A5A5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15E59A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15F640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</w:p>
        </w:tc>
      </w:tr>
      <w:tr w:rsidR="00945D52" w:rsidRPr="008F20B5" w14:paraId="6B7F2D2B" w14:textId="77777777" w:rsidTr="001A5A5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1656D7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0E5FD4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</w:p>
        </w:tc>
      </w:tr>
      <w:tr w:rsidR="00945D52" w:rsidRPr="008F20B5" w14:paraId="5FA32B5D" w14:textId="77777777" w:rsidTr="001A5A5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F4ACB5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924664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</w:p>
        </w:tc>
      </w:tr>
    </w:tbl>
    <w:p w14:paraId="11C3821A" w14:textId="77777777" w:rsidR="00945D52" w:rsidRPr="004A1C2C" w:rsidRDefault="00945D52" w:rsidP="00945D52">
      <w:pPr>
        <w:rPr>
          <w:rFonts w:ascii="標楷體" w:eastAsia="標楷體" w:hAnsi="標楷體"/>
        </w:rPr>
      </w:pPr>
    </w:p>
    <w:p w14:paraId="1462E7D4" w14:textId="77777777" w:rsidR="00945D52" w:rsidRPr="004A1C2C" w:rsidRDefault="00945D52" w:rsidP="00945D52">
      <w:pPr>
        <w:pStyle w:val="a"/>
        <w:tabs>
          <w:tab w:val="clear" w:pos="1559"/>
        </w:tabs>
        <w:ind w:left="2400" w:rightChars="100" w:right="240" w:hanging="480"/>
        <w:rPr>
          <w:rFonts w:ascii="標楷體" w:hAnsi="標楷體"/>
        </w:rPr>
      </w:pPr>
      <w:r w:rsidRPr="004A1C2C">
        <w:rPr>
          <w:rFonts w:ascii="標楷體" w:hAnsi="標楷體"/>
        </w:rPr>
        <w:t>UI</w:t>
      </w:r>
      <w:r w:rsidRPr="004A1C2C">
        <w:rPr>
          <w:rFonts w:ascii="標楷體" w:hAnsi="標楷體" w:hint="eastAsia"/>
        </w:rPr>
        <w:t>畫面</w:t>
      </w:r>
    </w:p>
    <w:p w14:paraId="31647553" w14:textId="77777777" w:rsidR="00945D52" w:rsidRPr="004A1C2C" w:rsidRDefault="00945D52" w:rsidP="00945D52">
      <w:pPr>
        <w:pStyle w:val="42"/>
        <w:spacing w:after="72"/>
        <w:ind w:left="1133"/>
        <w:rPr>
          <w:rFonts w:ascii="標楷體" w:hAnsi="標楷體"/>
        </w:rPr>
      </w:pPr>
      <w:r w:rsidRPr="004A1C2C">
        <w:rPr>
          <w:rFonts w:ascii="標楷體" w:hAnsi="標楷體" w:hint="eastAsia"/>
        </w:rPr>
        <w:t>輸入畫面：</w:t>
      </w:r>
    </w:p>
    <w:p w14:paraId="75F5CBAA" w14:textId="77777777" w:rsidR="00945D52" w:rsidRPr="008F20B5" w:rsidRDefault="00C3408F" w:rsidP="00945D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0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A1C2C">
        <w:rPr>
          <w:rFonts w:ascii="標楷體" w:eastAsia="標楷體" w:hAnsi="標楷體"/>
          <w:noProof/>
          <w:sz w:val="20"/>
        </w:rPr>
        <w:drawing>
          <wp:inline distT="0" distB="0" distL="0" distR="0" wp14:anchorId="03DEEDAC" wp14:editId="1A508AF2">
            <wp:extent cx="6479540" cy="939005"/>
            <wp:effectExtent l="1905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939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19322C7" w14:textId="77777777" w:rsidR="00945D52" w:rsidRPr="004A1C2C" w:rsidRDefault="00945D52" w:rsidP="00945D52">
      <w:pPr>
        <w:pStyle w:val="1text"/>
        <w:rPr>
          <w:rFonts w:ascii="標楷體" w:hAnsi="標楷體"/>
        </w:rPr>
      </w:pPr>
    </w:p>
    <w:tbl>
      <w:tblPr>
        <w:tblW w:w="1039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18"/>
        <w:gridCol w:w="1596"/>
        <w:gridCol w:w="1481"/>
        <w:gridCol w:w="1275"/>
        <w:gridCol w:w="709"/>
        <w:gridCol w:w="709"/>
        <w:gridCol w:w="3905"/>
      </w:tblGrid>
      <w:tr w:rsidR="00945D52" w:rsidRPr="008F20B5" w14:paraId="2165E3C1" w14:textId="77777777" w:rsidTr="001A5A5A">
        <w:trPr>
          <w:trHeight w:val="388"/>
          <w:jc w:val="center"/>
        </w:trPr>
        <w:tc>
          <w:tcPr>
            <w:tcW w:w="718" w:type="dxa"/>
            <w:vMerge w:val="restart"/>
          </w:tcPr>
          <w:p w14:paraId="34AA2D65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96" w:type="dxa"/>
            <w:vMerge w:val="restart"/>
          </w:tcPr>
          <w:p w14:paraId="7F9C5454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174" w:type="dxa"/>
            <w:gridSpan w:val="4"/>
          </w:tcPr>
          <w:p w14:paraId="2B5C1626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905" w:type="dxa"/>
            <w:vMerge w:val="restart"/>
          </w:tcPr>
          <w:p w14:paraId="06CA7E8F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945D52" w:rsidRPr="008F20B5" w14:paraId="4BAFF708" w14:textId="77777777" w:rsidTr="001A5A5A">
        <w:trPr>
          <w:trHeight w:val="244"/>
          <w:jc w:val="center"/>
        </w:trPr>
        <w:tc>
          <w:tcPr>
            <w:tcW w:w="718" w:type="dxa"/>
            <w:vMerge/>
          </w:tcPr>
          <w:p w14:paraId="5CDF389B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</w:p>
        </w:tc>
        <w:tc>
          <w:tcPr>
            <w:tcW w:w="1596" w:type="dxa"/>
            <w:vMerge/>
          </w:tcPr>
          <w:p w14:paraId="7A8B75CF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</w:p>
        </w:tc>
        <w:tc>
          <w:tcPr>
            <w:tcW w:w="1481" w:type="dxa"/>
          </w:tcPr>
          <w:p w14:paraId="53338ECB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7BF9E0AD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3C2D525F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proofErr w:type="gramStart"/>
            <w:r w:rsidRPr="008F20B5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09" w:type="dxa"/>
          </w:tcPr>
          <w:p w14:paraId="31BDD45D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905" w:type="dxa"/>
            <w:vMerge/>
          </w:tcPr>
          <w:p w14:paraId="5A88C30F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</w:p>
        </w:tc>
      </w:tr>
      <w:tr w:rsidR="00945D52" w:rsidRPr="008F20B5" w14:paraId="0E1E6CF9" w14:textId="77777777" w:rsidTr="001A5A5A">
        <w:trPr>
          <w:trHeight w:val="291"/>
          <w:jc w:val="center"/>
        </w:trPr>
        <w:tc>
          <w:tcPr>
            <w:tcW w:w="718" w:type="dxa"/>
          </w:tcPr>
          <w:p w14:paraId="38A4CCEB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1596" w:type="dxa"/>
          </w:tcPr>
          <w:p w14:paraId="25561323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年月份</w:t>
            </w:r>
          </w:p>
        </w:tc>
        <w:tc>
          <w:tcPr>
            <w:tcW w:w="1481" w:type="dxa"/>
          </w:tcPr>
          <w:p w14:paraId="7228EF4B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前一月份</w:t>
            </w:r>
          </w:p>
        </w:tc>
        <w:tc>
          <w:tcPr>
            <w:tcW w:w="1275" w:type="dxa"/>
          </w:tcPr>
          <w:p w14:paraId="2770F853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3F3472B" w14:textId="77777777" w:rsidR="00945D52" w:rsidRPr="008F20B5" w:rsidRDefault="00632263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V</w:t>
            </w:r>
          </w:p>
        </w:tc>
        <w:tc>
          <w:tcPr>
            <w:tcW w:w="709" w:type="dxa"/>
          </w:tcPr>
          <w:p w14:paraId="16FE0D3F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</w:p>
        </w:tc>
        <w:tc>
          <w:tcPr>
            <w:tcW w:w="3905" w:type="dxa"/>
          </w:tcPr>
          <w:p w14:paraId="2B4EEE73" w14:textId="77777777" w:rsidR="00945D52" w:rsidRPr="008F20B5" w:rsidRDefault="00632263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lang w:eastAsia="zh-HK"/>
              </w:rPr>
              <w:t>必須輸入</w:t>
            </w:r>
          </w:p>
        </w:tc>
      </w:tr>
    </w:tbl>
    <w:p w14:paraId="404752F7" w14:textId="77777777" w:rsidR="00945D52" w:rsidRPr="004A1C2C" w:rsidRDefault="00945D52" w:rsidP="00945D52">
      <w:pPr>
        <w:pStyle w:val="42"/>
        <w:spacing w:after="72"/>
        <w:ind w:leftChars="0" w:left="0"/>
        <w:rPr>
          <w:rFonts w:ascii="標楷體" w:hAnsi="標楷體"/>
        </w:rPr>
      </w:pPr>
    </w:p>
    <w:p w14:paraId="0B46A4A7" w14:textId="77777777" w:rsidR="004739DE" w:rsidRPr="004A1C2C" w:rsidRDefault="004739DE">
      <w:pPr>
        <w:widowControl/>
        <w:rPr>
          <w:rFonts w:ascii="標楷體" w:eastAsia="標楷體" w:hAnsi="標楷體" w:cs="標楷體"/>
          <w:kern w:val="0"/>
          <w:szCs w:val="28"/>
        </w:rPr>
      </w:pPr>
      <w:r w:rsidRPr="004A1C2C">
        <w:rPr>
          <w:rFonts w:ascii="標楷體" w:eastAsia="標楷體" w:hAnsi="標楷體"/>
        </w:rPr>
        <w:br w:type="page"/>
      </w:r>
    </w:p>
    <w:p w14:paraId="302742C2" w14:textId="77777777" w:rsidR="004739DE" w:rsidRPr="004A1C2C" w:rsidRDefault="004739DE" w:rsidP="00945D52">
      <w:pPr>
        <w:pStyle w:val="42"/>
        <w:spacing w:after="72"/>
        <w:ind w:leftChars="0" w:left="0"/>
        <w:rPr>
          <w:rFonts w:ascii="標楷體" w:hAnsi="標楷體"/>
        </w:rPr>
      </w:pPr>
    </w:p>
    <w:p w14:paraId="6D38C6C5" w14:textId="77777777" w:rsidR="00945D52" w:rsidRPr="004A1C2C" w:rsidRDefault="00945D52" w:rsidP="00945D52">
      <w:pPr>
        <w:pStyle w:val="3"/>
        <w:spacing w:after="240"/>
        <w:ind w:leftChars="100" w:left="240"/>
        <w:rPr>
          <w:rFonts w:ascii="標楷體" w:hAnsi="標楷體"/>
        </w:rPr>
      </w:pPr>
      <w:r w:rsidRPr="004A1C2C">
        <w:rPr>
          <w:rFonts w:ascii="標楷體" w:hAnsi="標楷體" w:hint="eastAsia"/>
        </w:rPr>
        <w:t>二、</w:t>
      </w:r>
      <w:r w:rsidR="004739DE" w:rsidRPr="008F20B5">
        <w:rPr>
          <w:rFonts w:ascii="標楷體" w:hAnsi="標楷體"/>
          <w:b/>
          <w:szCs w:val="32"/>
        </w:rPr>
        <w:t>E-LOAN</w:t>
      </w:r>
      <w:r w:rsidRPr="004A1C2C">
        <w:rPr>
          <w:rFonts w:ascii="標楷體" w:hAnsi="標楷體" w:cs="標楷體" w:hint="eastAsia"/>
        </w:rPr>
        <w:t>作業</w:t>
      </w:r>
    </w:p>
    <w:p w14:paraId="362E598B" w14:textId="77777777" w:rsidR="00756408" w:rsidRPr="008F20B5" w:rsidRDefault="00361479" w:rsidP="00945D52">
      <w:pPr>
        <w:pStyle w:val="3"/>
        <w:numPr>
          <w:ilvl w:val="2"/>
          <w:numId w:val="31"/>
        </w:numPr>
        <w:rPr>
          <w:rFonts w:ascii="標楷體" w:hAnsi="標楷體"/>
          <w:b/>
          <w:szCs w:val="32"/>
        </w:rPr>
      </w:pPr>
      <w:bookmarkStart w:id="14" w:name="_E-LOAN上行共用區域TITA-Header欄位"/>
      <w:bookmarkStart w:id="15" w:name="_Toc22036600"/>
      <w:bookmarkEnd w:id="14"/>
      <w:r w:rsidRPr="008F20B5">
        <w:rPr>
          <w:rFonts w:ascii="標楷體" w:hAnsi="標楷體"/>
          <w:b/>
          <w:szCs w:val="32"/>
        </w:rPr>
        <w:t>E-LOAN</w:t>
      </w:r>
      <w:bookmarkStart w:id="16" w:name="_Toc22036601"/>
      <w:r w:rsidRPr="008F20B5">
        <w:rPr>
          <w:rFonts w:ascii="標楷體" w:hAnsi="標楷體" w:hint="eastAsia"/>
          <w:b/>
          <w:szCs w:val="32"/>
        </w:rPr>
        <w:t>上行</w:t>
      </w:r>
      <w:bookmarkEnd w:id="16"/>
      <w:r w:rsidRPr="008F20B5">
        <w:rPr>
          <w:rFonts w:ascii="標楷體" w:hAnsi="標楷體" w:hint="eastAsia"/>
          <w:b/>
          <w:szCs w:val="32"/>
        </w:rPr>
        <w:t>共用區域</w:t>
      </w:r>
      <w:r w:rsidRPr="008F20B5">
        <w:rPr>
          <w:rFonts w:ascii="標楷體" w:hAnsi="標楷體"/>
          <w:b/>
          <w:szCs w:val="32"/>
        </w:rPr>
        <w:t>TITA-Header欄位</w:t>
      </w:r>
      <w:bookmarkEnd w:id="15"/>
    </w:p>
    <w:p w14:paraId="56AC6CE8" w14:textId="1C1EE6F0" w:rsidR="00FA55E6" w:rsidRDefault="00361479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1.</w:t>
      </w:r>
      <w:r w:rsidRPr="008F20B5">
        <w:rPr>
          <w:rFonts w:ascii="標楷體" w:eastAsia="標楷體" w:hAnsi="標楷體" w:hint="eastAsia"/>
        </w:rPr>
        <w:t>型態</w:t>
      </w:r>
      <w:r w:rsidRPr="008F20B5">
        <w:rPr>
          <w:rFonts w:ascii="標楷體" w:eastAsia="標楷體" w:hAnsi="標楷體"/>
        </w:rPr>
        <w:t>X：字串，</w:t>
      </w:r>
      <w:r w:rsidR="00DF1560">
        <w:rPr>
          <w:rFonts w:ascii="標楷體" w:eastAsia="標楷體" w:hAnsi="標楷體" w:hint="eastAsia"/>
        </w:rPr>
        <w:t>若無欄位說明，則</w:t>
      </w:r>
      <w:r w:rsidR="00FA55E6">
        <w:rPr>
          <w:rFonts w:ascii="標楷體" w:eastAsia="標楷體" w:hAnsi="標楷體" w:hint="eastAsia"/>
        </w:rPr>
        <w:t>預設</w:t>
      </w:r>
      <w:r w:rsidR="005862C2">
        <w:rPr>
          <w:rFonts w:ascii="標楷體" w:eastAsia="標楷體" w:hAnsi="標楷體" w:hint="eastAsia"/>
        </w:rPr>
        <w:t>值為空字串</w:t>
      </w:r>
    </w:p>
    <w:p w14:paraId="207EFDB1" w14:textId="0152905B" w:rsidR="00361479" w:rsidRDefault="005862C2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</w:t>
      </w:r>
      <w:r>
        <w:rPr>
          <w:rFonts w:ascii="標楷體" w:eastAsia="標楷體" w:hAnsi="標楷體"/>
        </w:rPr>
        <w:t>.</w:t>
      </w:r>
      <w:r w:rsidRPr="008F20B5">
        <w:rPr>
          <w:rFonts w:ascii="標楷體" w:eastAsia="標楷體" w:hAnsi="標楷體" w:hint="eastAsia"/>
        </w:rPr>
        <w:t>型態</w:t>
      </w:r>
      <w:r w:rsidR="00361479" w:rsidRPr="008F20B5">
        <w:rPr>
          <w:rFonts w:ascii="標楷體" w:eastAsia="標楷體" w:hAnsi="標楷體"/>
        </w:rPr>
        <w:t>9：</w:t>
      </w:r>
      <w:r w:rsidRPr="008F20B5">
        <w:rPr>
          <w:rFonts w:ascii="標楷體" w:eastAsia="標楷體" w:hAnsi="標楷體" w:hint="eastAsia"/>
          <w:lang w:eastAsia="zh-HK"/>
        </w:rPr>
        <w:t>數字</w:t>
      </w:r>
      <w:r>
        <w:rPr>
          <w:rFonts w:ascii="標楷體" w:eastAsia="標楷體" w:hAnsi="標楷體" w:hint="eastAsia"/>
          <w:lang w:eastAsia="zh-HK"/>
        </w:rPr>
        <w:t>，</w:t>
      </w:r>
      <w:r w:rsidR="00DF1560">
        <w:rPr>
          <w:rFonts w:ascii="標楷體" w:eastAsia="標楷體" w:hAnsi="標楷體" w:hint="eastAsia"/>
        </w:rPr>
        <w:t>若無欄位說明，則預設</w:t>
      </w:r>
      <w:r>
        <w:rPr>
          <w:rFonts w:ascii="標楷體" w:eastAsia="標楷體" w:hAnsi="標楷體" w:hint="eastAsia"/>
        </w:rPr>
        <w:t>值為0</w:t>
      </w:r>
    </w:p>
    <w:p w14:paraId="035E7982" w14:textId="7A0C7E2F" w:rsidR="005862C2" w:rsidRDefault="005862C2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</w:rPr>
        <w:t>3</w:t>
      </w:r>
      <w:r>
        <w:rPr>
          <w:rFonts w:ascii="標楷體" w:eastAsia="標楷體" w:hAnsi="標楷體"/>
        </w:rPr>
        <w:t>.</w:t>
      </w:r>
      <w:r>
        <w:rPr>
          <w:rFonts w:ascii="標楷體" w:eastAsia="標楷體" w:hAnsi="標楷體" w:hint="eastAsia"/>
        </w:rPr>
        <w:t>日期</w:t>
      </w:r>
      <w:r w:rsidRPr="00614F5B">
        <w:rPr>
          <w:rFonts w:ascii="標楷體" w:eastAsia="標楷體" w:hAnsi="標楷體" w:hint="eastAsia"/>
        </w:rPr>
        <w:t>欄</w:t>
      </w:r>
      <w:r w:rsidRPr="008F20B5">
        <w:rPr>
          <w:rFonts w:ascii="標楷體" w:eastAsia="標楷體" w:hAnsi="標楷體"/>
        </w:rPr>
        <w:t>：</w:t>
      </w:r>
      <w:r>
        <w:rPr>
          <w:rFonts w:ascii="標楷體" w:eastAsia="標楷體" w:hAnsi="標楷體" w:hint="eastAsia"/>
        </w:rPr>
        <w:t xml:space="preserve"> YYYMM:民國年，</w:t>
      </w:r>
      <w:r w:rsidRPr="004A1C2C">
        <w:rPr>
          <w:rFonts w:ascii="標楷體" w:eastAsia="標楷體" w:hAnsi="標楷體"/>
          <w:color w:val="000000" w:themeColor="text1"/>
        </w:rPr>
        <w:t>Yyyymmdd</w:t>
      </w:r>
      <w:r>
        <w:rPr>
          <w:rFonts w:ascii="標楷體" w:eastAsia="標楷體" w:hAnsi="標楷體" w:hint="eastAsia"/>
          <w:color w:val="000000" w:themeColor="text1"/>
        </w:rPr>
        <w:t>:</w:t>
      </w:r>
      <w:r>
        <w:rPr>
          <w:rFonts w:ascii="標楷體" w:eastAsia="標楷體" w:hAnsi="標楷體" w:hint="eastAsia"/>
        </w:rPr>
        <w:t>西元年(</w:t>
      </w:r>
      <w:r w:rsidRPr="00614F5B">
        <w:rPr>
          <w:rFonts w:ascii="標楷體" w:eastAsia="標楷體" w:hAnsi="標楷體" w:hint="eastAsia"/>
        </w:rPr>
        <w:t>欄位說明</w:t>
      </w:r>
      <w:r w:rsidR="004C258A">
        <w:rPr>
          <w:rFonts w:ascii="標楷體" w:eastAsia="標楷體" w:hAnsi="標楷體" w:hint="eastAsia"/>
        </w:rPr>
        <w:t>內</w:t>
      </w:r>
      <w:r w:rsidRPr="00614F5B">
        <w:rPr>
          <w:rFonts w:ascii="標楷體" w:eastAsia="標楷體" w:hAnsi="標楷體" w:hint="eastAsia"/>
        </w:rPr>
        <w:t>會標示</w:t>
      </w:r>
      <w:r w:rsidR="004C258A">
        <w:rPr>
          <w:rFonts w:ascii="標楷體" w:eastAsia="標楷體" w:hAnsi="標楷體" w:hint="eastAsia"/>
        </w:rPr>
        <w:t>該欄為</w:t>
      </w:r>
      <w:r>
        <w:rPr>
          <w:rFonts w:ascii="標楷體" w:eastAsia="標楷體" w:hAnsi="標楷體" w:hint="eastAsia"/>
        </w:rPr>
        <w:t>西元年</w:t>
      </w:r>
      <w:r>
        <w:rPr>
          <w:rFonts w:ascii="標楷體" w:eastAsia="標楷體" w:hAnsi="標楷體" w:hint="eastAsia"/>
          <w:b/>
        </w:rPr>
        <w:t>)</w:t>
      </w:r>
      <w:r w:rsidR="007C5613">
        <w:rPr>
          <w:rFonts w:ascii="標楷體" w:eastAsia="標楷體" w:hAnsi="標楷體" w:hint="eastAsia"/>
          <w:b/>
        </w:rPr>
        <w:t>，</w:t>
      </w:r>
    </w:p>
    <w:p w14:paraId="4C51D94B" w14:textId="4FDD65AE" w:rsidR="007C5613" w:rsidRPr="007C5613" w:rsidRDefault="007C5613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b/>
        </w:rPr>
        <w:t xml:space="preserve">           其</w:t>
      </w:r>
      <w:r>
        <w:rPr>
          <w:rFonts w:ascii="標楷體" w:eastAsia="標楷體" w:hAnsi="標楷體" w:hint="eastAsia"/>
        </w:rPr>
        <w:t>預設值</w:t>
      </w:r>
      <w:r>
        <w:rPr>
          <w:rFonts w:ascii="標楷體" w:eastAsia="標楷體" w:hAnsi="標楷體" w:hint="eastAsia"/>
          <w:b/>
        </w:rPr>
        <w:t>依</w:t>
      </w:r>
      <w:r w:rsidRPr="008F20B5">
        <w:rPr>
          <w:rFonts w:ascii="標楷體" w:eastAsia="標楷體" w:hAnsi="標楷體" w:hint="eastAsia"/>
        </w:rPr>
        <w:t>型態</w:t>
      </w:r>
      <w:r>
        <w:rPr>
          <w:rFonts w:ascii="標楷體" w:eastAsia="標楷體" w:hAnsi="標楷體" w:hint="eastAsia"/>
        </w:rPr>
        <w:t>為X</w:t>
      </w:r>
      <w:r>
        <w:rPr>
          <w:rFonts w:ascii="標楷體" w:eastAsia="標楷體" w:hAnsi="標楷體"/>
        </w:rPr>
        <w:t>:</w:t>
      </w:r>
      <w:r>
        <w:rPr>
          <w:rFonts w:ascii="標楷體" w:eastAsia="標楷體" w:hAnsi="標楷體" w:hint="eastAsia"/>
        </w:rPr>
        <w:t>空字串、</w:t>
      </w:r>
      <w:r w:rsidRPr="008F20B5">
        <w:rPr>
          <w:rFonts w:ascii="標楷體" w:eastAsia="標楷體" w:hAnsi="標楷體"/>
        </w:rPr>
        <w:t>9</w:t>
      </w:r>
      <w:r>
        <w:rPr>
          <w:rFonts w:ascii="標楷體" w:eastAsia="標楷體" w:hAnsi="標楷體" w:hint="eastAsia"/>
        </w:rPr>
        <w:t>:0</w:t>
      </w:r>
    </w:p>
    <w:tbl>
      <w:tblPr>
        <w:tblW w:w="11057" w:type="dxa"/>
        <w:tblInd w:w="2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1985"/>
        <w:gridCol w:w="2268"/>
        <w:gridCol w:w="992"/>
        <w:gridCol w:w="851"/>
        <w:gridCol w:w="851"/>
        <w:gridCol w:w="3543"/>
      </w:tblGrid>
      <w:tr w:rsidR="005862C2" w:rsidRPr="008F20B5" w14:paraId="493AA1B4" w14:textId="77777777" w:rsidTr="00614F5B">
        <w:trPr>
          <w:cantSplit/>
          <w:trHeight w:val="316"/>
          <w:tblHeader/>
        </w:trPr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42D7295F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序</w:t>
            </w:r>
          </w:p>
          <w:p w14:paraId="535AF295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號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63192C7F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英文名稱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57CCF354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中文名稱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6C9FCCA2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型態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</w:tcPr>
          <w:p w14:paraId="6710481B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497A4B00" w14:textId="04E883AD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長度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739C2B6B" w14:textId="77777777" w:rsidR="005862C2" w:rsidRPr="008F20B5" w:rsidRDefault="005862C2" w:rsidP="00C95E73">
            <w:pPr>
              <w:spacing w:line="140" w:lineRule="atLeast"/>
              <w:ind w:rightChars="-11" w:right="-26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欄位說明</w:t>
            </w:r>
          </w:p>
        </w:tc>
      </w:tr>
      <w:tr w:rsidR="005862C2" w:rsidRPr="008F20B5" w14:paraId="651BE087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A08D68" w14:textId="1856F7CA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5D9524" w14:textId="77777777" w:rsidR="005862C2" w:rsidRPr="004A1C2C" w:rsidRDefault="005862C2" w:rsidP="004A1C2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KINBR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72F4F0F" w14:textId="35D799A8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交易序號－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CF8C925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FAAF9BC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4949FC" w14:textId="76AB2B59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9A83592" w14:textId="0FA83E5E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3F6EC8E0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81879C" w14:textId="27DE9376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3C7370" w14:textId="77777777" w:rsidR="005862C2" w:rsidRPr="004A1C2C" w:rsidRDefault="005862C2" w:rsidP="004A1C2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L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F2594FD" w14:textId="6B84F750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交易序號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經辦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FD166C7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7F68430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F60DB54" w14:textId="7D3B5345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CAE2E1" w14:textId="77777777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E-LOAN'</w:t>
            </w:r>
          </w:p>
        </w:tc>
      </w:tr>
      <w:tr w:rsidR="005862C2" w:rsidRPr="008F20B5" w14:paraId="3474DD43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1D0BE0" w14:textId="0E1CF0FF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D5D4354" w14:textId="77777777" w:rsidR="005862C2" w:rsidRPr="004A1C2C" w:rsidRDefault="005862C2" w:rsidP="004A1C2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XT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DECB4C5" w14:textId="7142D131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交易序號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傳輸序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CDFDFCE" w14:textId="446D5791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7D20F28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99AD97" w14:textId="773A04AB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9A545D5" w14:textId="77777777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4DE6B505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25927DD" w14:textId="31C53117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5AF891" w14:textId="77777777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ENTD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FE9DC3" w14:textId="77777777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帳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務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F6E61C" w14:textId="74F909E8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2BFFE54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5E6705A" w14:textId="209C2EE6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470FEAB" w14:textId="77777777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4618E1A2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D99E3AC" w14:textId="0C99B865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3C00112" w14:textId="5B004BAE" w:rsidR="005862C2" w:rsidRPr="008F20B5" w:rsidRDefault="005862C2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4A1C2C">
              <w:rPr>
                <w:rFonts w:ascii="標楷體" w:eastAsia="標楷體" w:hAnsi="標楷體"/>
              </w:rPr>
              <w:t>ORGKIN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F5E33B" w14:textId="32A0FAE8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序號－單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位</w:t>
            </w: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1B4A83" w14:textId="35A0BAE8" w:rsidR="005862C2" w:rsidRPr="004A1C2C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222DF68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067C00" w14:textId="3A8CAF03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CFE1DE" w14:textId="190F6BCC" w:rsidR="005862C2" w:rsidRPr="008F20B5" w:rsidRDefault="005862C2" w:rsidP="00EE2BAC">
            <w:pPr>
              <w:spacing w:line="140" w:lineRule="atLeast"/>
              <w:ind w:rightChars="343" w:right="823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119533A8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C2A001B" w14:textId="2E82C7BC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252D3F7" w14:textId="3564448D" w:rsidR="005862C2" w:rsidRPr="008F20B5" w:rsidRDefault="005862C2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4A1C2C">
              <w:rPr>
                <w:rFonts w:ascii="標楷體" w:eastAsia="標楷體" w:hAnsi="標楷體"/>
              </w:rPr>
              <w:t>ORGTLR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9A817E" w14:textId="1F6C78B8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序號－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經辦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66CC04" w14:textId="2590B281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72E2F82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AAD7810" w14:textId="4EE1600A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BE3EA03" w14:textId="48D86FE7" w:rsidR="005862C2" w:rsidRPr="008F20B5" w:rsidRDefault="005862C2" w:rsidP="00EE2BAC">
            <w:pPr>
              <w:spacing w:line="140" w:lineRule="atLeast"/>
              <w:ind w:rightChars="343" w:right="823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429DC75C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8867DF" w14:textId="465E960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F05C175" w14:textId="62A6B61A" w:rsidR="005862C2" w:rsidRPr="008F20B5" w:rsidRDefault="005862C2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4A1C2C">
              <w:rPr>
                <w:rFonts w:ascii="標楷體" w:eastAsia="標楷體" w:hAnsi="標楷體"/>
              </w:rPr>
              <w:t>ORGT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ADB919F" w14:textId="0469C125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序號－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傳輸序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6E8516" w14:textId="55F5B331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D3FFE6C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F46E71" w14:textId="01E159D5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23DA988" w14:textId="4225BE63" w:rsidR="005862C2" w:rsidRPr="008F20B5" w:rsidRDefault="005862C2" w:rsidP="00EE2BAC">
            <w:pPr>
              <w:spacing w:line="140" w:lineRule="atLeast"/>
              <w:ind w:rightChars="343" w:right="823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FF0000"/>
              </w:rPr>
              <w:t>0</w:t>
            </w:r>
          </w:p>
        </w:tc>
      </w:tr>
      <w:tr w:rsidR="005862C2" w:rsidRPr="008F20B5" w14:paraId="10E8BF53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039FE98" w14:textId="10FDFF39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E8DF90" w14:textId="7B34DD95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RGD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FD5890F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原帳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務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F7AD97" w14:textId="36259FF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411C6A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CB229D" w14:textId="5B1037FF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FBDA0C" w14:textId="4F60347A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03F323DD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C009923" w14:textId="3D960F8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DFFA037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RMTYP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B24947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前置系統種類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B206D3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8F1CF4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BCCB49" w14:textId="14EBBBC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CF6218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EL'</w:t>
            </w:r>
          </w:p>
        </w:tc>
      </w:tr>
      <w:tr w:rsidR="005862C2" w:rsidRPr="008F20B5" w14:paraId="1939404A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B39367" w14:textId="40DE8124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12AA027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X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4EA174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代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294BC33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F4AE4B2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F04ECC2" w14:textId="375692CF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5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466723B" w14:textId="20D233A7" w:rsidR="005862C2" w:rsidRPr="004A1C2C" w:rsidRDefault="005862C2" w:rsidP="004A1C2C">
            <w:pPr>
              <w:spacing w:line="140" w:lineRule="atLeast"/>
              <w:ind w:rightChars="46" w:right="11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L7100'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：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E-LOAN案件資料上送</w:t>
            </w:r>
          </w:p>
        </w:tc>
      </w:tr>
      <w:tr w:rsidR="005862C2" w:rsidRPr="008F20B5" w14:paraId="6362FDAF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83BB3D" w14:textId="20EF53C6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CB2F610" w14:textId="532E9EBB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MRKE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896BB06" w14:textId="1F6C78D7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戶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991AEA5" w14:textId="1A117401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A33EA11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E5C522" w14:textId="47343DCE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0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C8975A" w14:textId="76B69321" w:rsidR="005862C2" w:rsidRPr="008F20B5" w:rsidRDefault="005862C2" w:rsidP="006F25D3">
            <w:pPr>
              <w:spacing w:line="140" w:lineRule="atLeast"/>
              <w:ind w:rightChars="46" w:right="110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TXCD='L7100'放空白</w:t>
            </w:r>
          </w:p>
        </w:tc>
      </w:tr>
      <w:tr w:rsidR="005862C2" w:rsidRPr="008F20B5" w14:paraId="7774A820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EF1E9C" w14:textId="55373F44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1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0762202" w14:textId="4382EB4B" w:rsidR="005862C2" w:rsidRPr="008F20B5" w:rsidRDefault="005862C2">
            <w:pPr>
              <w:spacing w:line="140" w:lineRule="atLeast"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IFKE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0390AD" w14:textId="77777777" w:rsidR="005862C2" w:rsidRPr="008F20B5" w:rsidRDefault="005862C2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6D2108B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60ECA76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3D17A37" w14:textId="74A76D08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  <w:r w:rsidRPr="004A1C2C">
              <w:rPr>
                <w:rFonts w:ascii="標楷體" w:eastAsia="標楷體" w:hAnsi="標楷體"/>
              </w:rPr>
              <w:t>0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9F7C69" w14:textId="20C53A4A" w:rsidR="005862C2" w:rsidRPr="008F20B5" w:rsidRDefault="005862C2" w:rsidP="004A1C2C">
            <w:pPr>
              <w:spacing w:line="140" w:lineRule="atLeast"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TXCD='L7100'</w:t>
            </w:r>
            <w:r w:rsidRPr="004A1C2C">
              <w:rPr>
                <w:rFonts w:ascii="標楷體" w:eastAsia="標楷體" w:hAnsi="標楷體" w:hint="eastAsia"/>
              </w:rPr>
              <w:t>放統一編號</w:t>
            </w:r>
          </w:p>
        </w:tc>
      </w:tr>
      <w:tr w:rsidR="005862C2" w:rsidRPr="008F20B5" w14:paraId="49E4992D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4BEA01" w14:textId="0849832B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5CDD56" w14:textId="6F08A428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IFERR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FA41631" w14:textId="18E6B3CE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統一編號錯誤註記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4F4297E" w14:textId="6F04CFAA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EFD4123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E8C2DB" w14:textId="1079E2C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D881D9B" w14:textId="77777777" w:rsidR="005862C2" w:rsidRPr="004A1C2C" w:rsidRDefault="005862C2" w:rsidP="00EE2BAC">
            <w:pPr>
              <w:spacing w:line="140" w:lineRule="atLeast"/>
              <w:ind w:rightChars="46" w:right="110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5862C2" w:rsidRPr="008F20B5" w14:paraId="4CFEB8D6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162C7B0" w14:textId="4959FD07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9392B6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HCODE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9703FEA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訂正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250A7CA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98203A4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B419133" w14:textId="44B89D9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D6C40CC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14EC741E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05C4B4" w14:textId="1C4CCEB6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581ADC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RDB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0B5239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借貸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75E288E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8457691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468CE0" w14:textId="0BD2925B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975D8B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F8775C4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2F5579" w14:textId="49A2D57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EEF41A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HSUP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17478F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中心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AP要求端末主管授權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21290A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4A7194D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D305AA5" w14:textId="0BE2536C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3124901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07F3057E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8D6DCD0" w14:textId="33585F0F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E216F0" w14:textId="6F0F96F1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CUR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D96ED4D" w14:textId="6750F7C9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幣別代碼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21A5CF8" w14:textId="5938FF70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5269408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6D6033" w14:textId="198241E4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71050A8" w14:textId="1E4EE71E" w:rsidR="005862C2" w:rsidRPr="00614F5B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  <w:highlight w:val="yellow"/>
              </w:rPr>
            </w:pPr>
            <w:r w:rsidRPr="00614F5B">
              <w:rPr>
                <w:rFonts w:ascii="標楷體" w:eastAsia="標楷體" w:hAnsi="標楷體"/>
                <w:color w:val="000000" w:themeColor="text1"/>
                <w:highlight w:val="yellow"/>
              </w:rPr>
              <w:t>0</w:t>
            </w:r>
          </w:p>
        </w:tc>
      </w:tr>
      <w:tr w:rsidR="005862C2" w:rsidRPr="008F20B5" w14:paraId="098C0084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ABDC834" w14:textId="06E301CF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B6513B" w14:textId="4DC906B0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CURNM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656EBD9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幣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A2AC23" w14:textId="34127963" w:rsidR="005862C2" w:rsidRPr="004A1C2C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60A730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B29F6B" w14:textId="2409C655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3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9AAA82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TWD'</w:t>
            </w:r>
          </w:p>
        </w:tc>
      </w:tr>
      <w:tr w:rsidR="005862C2" w:rsidRPr="008F20B5" w14:paraId="5D9E0A7C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FC7FC6" w14:textId="5A02276D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BEB522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XAM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37A9E6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金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07DC08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70FB25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4F20E7" w14:textId="79EBF709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2.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AE2A6A" w14:textId="2521CCE1" w:rsidR="005862C2" w:rsidRPr="004A1C2C" w:rsidRDefault="005862C2" w:rsidP="00363C89">
            <w:pPr>
              <w:spacing w:line="140" w:lineRule="atLeast"/>
              <w:ind w:rightChars="225" w:right="5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000000000000.00'</w:t>
            </w:r>
          </w:p>
        </w:tc>
      </w:tr>
      <w:tr w:rsidR="005862C2" w:rsidRPr="008F20B5" w14:paraId="25155924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05190E" w14:textId="1CBD974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9EF80A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EMPNO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9E7C2F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經辦員工代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0F0E2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0D05C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9E2051" w14:textId="455FA36A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4AA7D5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經辦員工代號</w:t>
            </w:r>
          </w:p>
        </w:tc>
      </w:tr>
      <w:tr w:rsidR="005862C2" w:rsidRPr="008F20B5" w14:paraId="35C0E772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F098DD9" w14:textId="30603EFA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939A84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EMPNOS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9BAE3D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主管員工代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7856C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CB913DB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3A579BD" w14:textId="6BA38F30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3C2E17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主管員工代號</w:t>
            </w:r>
          </w:p>
        </w:tc>
      </w:tr>
      <w:tr w:rsidR="005862C2" w:rsidRPr="008F20B5" w14:paraId="409983D5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7BD801" w14:textId="775CD6A8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E1A852A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ALD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A737E31" w14:textId="20619859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日期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日曆日)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BCE0C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BC4A2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0867B2" w14:textId="633BA1D5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57EE811" w14:textId="1802265D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Yyyymmdd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西元)</w:t>
            </w:r>
          </w:p>
        </w:tc>
      </w:tr>
      <w:tr w:rsidR="005862C2" w:rsidRPr="008F20B5" w14:paraId="25C56407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C6349EF" w14:textId="3FA3E311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8184192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ALTM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5985F86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時間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1955738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77BB41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93FDA62" w14:textId="2F75E24F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1A9AFAD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hhmmssss</w:t>
            </w:r>
          </w:p>
        </w:tc>
      </w:tr>
      <w:tr w:rsidR="005862C2" w:rsidRPr="008F20B5" w14:paraId="5EDF7074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9B34C4" w14:textId="0D4ADCB8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43FCF8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MTTPSEQ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4CB805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連動次數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3C7074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EB68BD4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B30DC5" w14:textId="04579332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32433AE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66D3009B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E9EE9A" w14:textId="0C0234A5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736953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OTAFG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9C9E1F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下送電文處理方式</w:t>
            </w:r>
          </w:p>
          <w:p w14:paraId="7E6AE699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lastRenderedPageBreak/>
              <w:t>0：多筆(</w:t>
            </w:r>
            <w:proofErr w:type="gramStart"/>
            <w:r w:rsidRPr="004A1C2C">
              <w:rPr>
                <w:rFonts w:ascii="標楷體" w:eastAsia="標楷體" w:hAnsi="標楷體"/>
                <w:color w:val="000000" w:themeColor="text1"/>
              </w:rPr>
              <w:t>不串接</w:t>
            </w:r>
            <w:proofErr w:type="gramEnd"/>
            <w:r w:rsidRPr="004A1C2C">
              <w:rPr>
                <w:rFonts w:ascii="標楷體" w:eastAsia="標楷體" w:hAnsi="標楷體"/>
                <w:color w:val="000000" w:themeColor="text1"/>
              </w:rPr>
              <w:t>)</w:t>
            </w:r>
          </w:p>
          <w:p w14:paraId="661D6587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：多筆(串接)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0CCE641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lastRenderedPageBreak/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36BE56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FAA08E8" w14:textId="2C1F135E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247616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138F2520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F843DD" w14:textId="198DDDD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lastRenderedPageBreak/>
              <w:t>2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D50344D" w14:textId="3FB30BBC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OBUFG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F33E99" w14:textId="4D1FA6C9" w:rsidR="005862C2" w:rsidRPr="008F20B5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OBU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註記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6B53824" w14:textId="569FC572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3E10C7E" w14:textId="77777777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379EA3" w14:textId="3230C422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CD99B9" w14:textId="1787845B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34C2D2F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CB399D" w14:textId="4BAA6174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6E06D0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ACB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A083E0B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掛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帳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940F5B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E04D5D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C1FB039" w14:textId="3BA903D5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6B83168" w14:textId="015BFD7E" w:rsidR="005862C2" w:rsidRPr="004A1C2C" w:rsidRDefault="005862C2" w:rsidP="00363C89">
            <w:pPr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15C9114B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C6E4C14" w14:textId="41187615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E69533D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B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9AB18EF" w14:textId="6276DD05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收件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3E8777E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6A1A424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83D017A" w14:textId="7A8CCD01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76E83F4" w14:textId="674358F6" w:rsidR="005862C2" w:rsidRPr="004A1C2C" w:rsidRDefault="005862C2" w:rsidP="00363C89">
            <w:pPr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7B07046A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DA92211" w14:textId="1DB8B700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8CCC61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B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08975CA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審核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7883F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67F1E0E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6BCD24" w14:textId="0222A776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A98959" w14:textId="1356431E" w:rsidR="005862C2" w:rsidRPr="004A1C2C" w:rsidRDefault="005862C2" w:rsidP="00363C89">
            <w:pPr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201C3061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416060" w14:textId="6F59A4B8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21B251C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EL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6B5BAA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一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／二／三段式交易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FA88750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86E539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F5BF0E3" w14:textId="55B0BDCD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3512BA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</w:tr>
      <w:tr w:rsidR="005862C2" w:rsidRPr="008F20B5" w14:paraId="47A260EB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478C5AA" w14:textId="5D112A5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843EF16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ACTFG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1380139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進行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C93C692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A2F523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3580DD" w14:textId="3B8937D2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9D9678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1785DCAC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B6D03B8" w14:textId="7692436A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0347658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EC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ACF944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結帳業務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E383BE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C3C995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41C1ED" w14:textId="247233DE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B979E3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5FC70431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56F78D9" w14:textId="6431245B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7BBF73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MCN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66C7578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修正次數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9E35C80" w14:textId="4C4C91CC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53C2BC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608786" w14:textId="4BD3D308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3BDE2C" w14:textId="308217AD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0EB51C3C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F8AD34" w14:textId="09D3162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F19A931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ITF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7C75AB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有無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 xml:space="preserve"> TITF 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FBB1C27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8C46AF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833E7BF" w14:textId="60625E31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4E7396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3E76C175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08DBFF" w14:textId="02058288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FECBA4D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ELOA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B3EEB1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更正重登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CD8EA85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704286F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A9D194" w14:textId="62489EE2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D9C566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A0A6BE1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E87274" w14:textId="286D3CE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C7BBAE3" w14:textId="01C624D1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BATCH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BD5BED" w14:textId="297F2791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87C552E" w14:textId="0E1D9DA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C7BE4C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4DCCDDB" w14:textId="158FE61F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D2260C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550E7D67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9D8F94" w14:textId="7173D2C1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59A1C53" w14:textId="51825FFD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DELA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43D63C9" w14:textId="1837C9A0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229E260" w14:textId="014B60D5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527F1E" w14:textId="77777777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DE33E0" w14:textId="4804F5B2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678D84B" w14:textId="33890CDC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631B46E2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79DA5BE" w14:textId="49A9F210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EC2C6A" w14:textId="11A9488D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MTCHK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0708F70" w14:textId="2F3ECFC0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93B869E" w14:textId="12D85506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D1BDA68" w14:textId="77777777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A82774" w14:textId="54E34005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CFE4EA1" w14:textId="55EA1CD2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77132086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32EEDC0" w14:textId="7A64CFAC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63C254" w14:textId="26510252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ROMMQ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022F9B6" w14:textId="17B4BD50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8D2BC39" w14:textId="1042830D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D3368E6" w14:textId="77777777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78B88FD" w14:textId="20969DE0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1300D0" w14:textId="4343A125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71BFA10A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1DC72A" w14:textId="5E095F34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76E6B60" w14:textId="0CD2C701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UNCIN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21A28E8" w14:textId="0BCF6142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09FF665" w14:textId="34962583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C87F192" w14:textId="77777777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3BC3750" w14:textId="484C272E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6A2E1DC" w14:textId="56118073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7FAF0E99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A9E596C" w14:textId="605366C5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7D96D48" w14:textId="282FE13C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Lock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B425652" w14:textId="4FE079F6" w:rsidR="005862C2" w:rsidRPr="004A1C2C" w:rsidRDefault="005862C2" w:rsidP="004A1C2C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鎖定序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F66899" w14:textId="71B3B0ED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C9947E2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A178321" w14:textId="764B2A0E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0E891E" w14:textId="69E8F2AC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1CB5DCA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94E1BC" w14:textId="7FB0213E" w:rsidR="005862C2" w:rsidRPr="008F20B5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3A4E30E" w14:textId="7165E527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LockCust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7A7705E" w14:textId="6DD232FB" w:rsidR="005862C2" w:rsidRPr="008F20B5" w:rsidRDefault="005862C2" w:rsidP="00F27F9D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鎖定戶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D8EAFA5" w14:textId="5202ED9D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F9BBA4C" w14:textId="77777777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F5438E" w14:textId="5F67790C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7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2D66BD" w14:textId="4208C22E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329CB9E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DE19D6" w14:textId="3AE077D8" w:rsidR="005862C2" w:rsidRPr="008F20B5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91EDA1" w14:textId="465C064C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AUTH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55E685" w14:textId="28B7F56B" w:rsidR="005862C2" w:rsidRPr="008F20B5" w:rsidRDefault="005862C2" w:rsidP="00F27F9D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權限群組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4795C87" w14:textId="4BD7EDC4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C8B78B" w14:textId="77777777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EDF6335" w14:textId="3446AF88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AEDE2FD" w14:textId="1341B092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T1000</w:t>
            </w:r>
          </w:p>
        </w:tc>
      </w:tr>
      <w:tr w:rsidR="005862C2" w:rsidRPr="008F20B5" w14:paraId="5D27DF2A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7BC76B" w14:textId="14F5D057" w:rsidR="005862C2" w:rsidRPr="008F20B5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49E42FE" w14:textId="347DB786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AGEN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67CCC23" w14:textId="504ADFDC" w:rsidR="005862C2" w:rsidRPr="008F20B5" w:rsidRDefault="005862C2" w:rsidP="00F27F9D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被代理人員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B02797" w14:textId="47201D9C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06CAA79" w14:textId="77777777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CEBB3A2" w14:textId="2D361FBF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957175B" w14:textId="56CAFD43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</w:tbl>
    <w:p w14:paraId="5CD9888E" w14:textId="77777777" w:rsidR="00361479" w:rsidRPr="008F20B5" w:rsidRDefault="00361479" w:rsidP="00361479">
      <w:pPr>
        <w:rPr>
          <w:rFonts w:ascii="標楷體" w:eastAsia="標楷體" w:hAnsi="標楷體"/>
        </w:rPr>
      </w:pPr>
      <w:bookmarkStart w:id="17" w:name="_Toc459985192"/>
    </w:p>
    <w:p w14:paraId="2058860E" w14:textId="77777777" w:rsidR="00361479" w:rsidRPr="008F20B5" w:rsidRDefault="00361479" w:rsidP="00361479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7F1B9216" w14:textId="77777777" w:rsidR="00B26C57" w:rsidRPr="004A1C2C" w:rsidRDefault="00B26C57" w:rsidP="00B26C57">
      <w:pPr>
        <w:rPr>
          <w:rFonts w:ascii="標楷體" w:eastAsia="標楷體" w:hAnsi="標楷體"/>
        </w:rPr>
      </w:pPr>
      <w:bookmarkStart w:id="18" w:name="_Toc22036602"/>
    </w:p>
    <w:p w14:paraId="5FC04F60" w14:textId="77777777" w:rsidR="00361479" w:rsidRPr="008F20B5" w:rsidRDefault="00361479" w:rsidP="00945D5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r w:rsidRPr="008F20B5">
        <w:rPr>
          <w:rFonts w:ascii="標楷體" w:hAnsi="標楷體"/>
          <w:b/>
          <w:szCs w:val="32"/>
        </w:rPr>
        <w:t>E-LOAN</w:t>
      </w:r>
      <w:r w:rsidRPr="008F20B5">
        <w:rPr>
          <w:rFonts w:ascii="標楷體" w:hAnsi="標楷體" w:hint="eastAsia"/>
          <w:b/>
          <w:szCs w:val="32"/>
        </w:rPr>
        <w:t>下行共用區域</w:t>
      </w:r>
      <w:r w:rsidRPr="008F20B5">
        <w:rPr>
          <w:rFonts w:ascii="標楷體" w:hAnsi="標楷體"/>
          <w:b/>
          <w:szCs w:val="32"/>
        </w:rPr>
        <w:t>TOTA-Header欄位</w:t>
      </w:r>
    </w:p>
    <w:bookmarkEnd w:id="17"/>
    <w:bookmarkEnd w:id="18"/>
    <w:p w14:paraId="19C18015" w14:textId="50FA4F5D" w:rsidR="00B26C57" w:rsidRPr="008F20B5" w:rsidRDefault="00361479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1.</w:t>
      </w:r>
      <w:r w:rsidR="00B26C57" w:rsidRPr="008F20B5">
        <w:rPr>
          <w:rFonts w:ascii="標楷體" w:eastAsia="標楷體" w:hAnsi="標楷體" w:hint="eastAsia"/>
        </w:rPr>
        <w:t>型態</w:t>
      </w:r>
      <w:r w:rsidR="00B26C57" w:rsidRPr="008F20B5">
        <w:rPr>
          <w:rFonts w:ascii="標楷體" w:eastAsia="標楷體" w:hAnsi="標楷體"/>
        </w:rPr>
        <w:t>X：字串，9：</w:t>
      </w:r>
      <w:proofErr w:type="gramStart"/>
      <w:r w:rsidR="00B26C57" w:rsidRPr="008F20B5">
        <w:rPr>
          <w:rFonts w:ascii="標楷體" w:eastAsia="標楷體" w:hAnsi="標楷體" w:hint="eastAsia"/>
        </w:rPr>
        <w:t>數字左補</w:t>
      </w:r>
      <w:proofErr w:type="gramEnd"/>
      <w:r w:rsidR="00B26C57" w:rsidRPr="008F20B5">
        <w:rPr>
          <w:rFonts w:ascii="標楷體" w:eastAsia="標楷體" w:hAnsi="標楷體"/>
        </w:rPr>
        <w:t>0</w:t>
      </w:r>
    </w:p>
    <w:tbl>
      <w:tblPr>
        <w:tblW w:w="105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26"/>
        <w:gridCol w:w="2012"/>
        <w:gridCol w:w="2524"/>
        <w:gridCol w:w="709"/>
        <w:gridCol w:w="851"/>
        <w:gridCol w:w="3996"/>
      </w:tblGrid>
      <w:tr w:rsidR="00361479" w:rsidRPr="008F20B5" w14:paraId="46E6D1A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5B7847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序</w:t>
            </w:r>
          </w:p>
          <w:p w14:paraId="6321FCAE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號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9E78497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英文名稱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D6657B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中文名稱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FFE43F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型態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E40014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長度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E3EC23" w14:textId="77777777" w:rsidR="00361479" w:rsidRPr="008F20B5" w:rsidRDefault="00361479" w:rsidP="00C95E73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欄位說明</w:t>
            </w:r>
          </w:p>
        </w:tc>
      </w:tr>
      <w:tr w:rsidR="00361479" w:rsidRPr="008F20B5" w14:paraId="7F60674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05024E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3624A0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SGLNG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281A77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下行電文長度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8C2951" w14:textId="77777777" w:rsidR="00361479" w:rsidRPr="008F20B5" w:rsidRDefault="00361479" w:rsidP="00C95E73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19B2FD" w14:textId="77777777" w:rsidR="00361479" w:rsidRPr="008F20B5" w:rsidRDefault="00361479" w:rsidP="00C95E73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8F44DFA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  <w:tr w:rsidR="009C3DAA" w:rsidRPr="008F20B5" w14:paraId="2A221F2C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1F809BA" w14:textId="2FE89226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99D5CD" w14:textId="4F463CE5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RSEQ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ABD9E9" w14:textId="614DACEA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ED3B894" w14:textId="14B1BD73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5CE60C" w14:textId="6B1F408A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F243DC" w14:textId="2D478233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000E-LOANnnnnnnnn</w:t>
            </w:r>
          </w:p>
        </w:tc>
      </w:tr>
      <w:tr w:rsidR="009C3DAA" w:rsidRPr="008F20B5" w14:paraId="02A772CE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6616FC" w14:textId="2DC38BC3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3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8C8A73" w14:textId="41D57DAC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BRNO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A853DD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lang w:eastAsia="zh-HK"/>
              </w:rPr>
              <w:t>單</w:t>
            </w:r>
            <w:r w:rsidRPr="008F20B5">
              <w:rPr>
                <w:rFonts w:ascii="標楷體" w:eastAsia="標楷體" w:hAnsi="標楷體" w:hint="eastAsia"/>
              </w:rPr>
              <w:t>位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別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A62950" w14:textId="3643146A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8BCEB6" w14:textId="4672F3AF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4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885DE21" w14:textId="42FB5DDC" w:rsidR="009C3DAA" w:rsidRPr="008F20B5" w:rsidRDefault="009C3DAA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'0000'</w:t>
            </w:r>
          </w:p>
        </w:tc>
      </w:tr>
      <w:tr w:rsidR="009C3DAA" w:rsidRPr="008F20B5" w14:paraId="651BD57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EC0201" w14:textId="404CA03B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4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15D0E9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LRNO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FC3E75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經辦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F4D0BF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F8D261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6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ABA669" w14:textId="77777777" w:rsidR="009C3DAA" w:rsidRPr="008F20B5" w:rsidRDefault="009C3DAA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'E-LOAN'</w:t>
            </w:r>
          </w:p>
        </w:tc>
      </w:tr>
      <w:tr w:rsidR="009C3DAA" w:rsidRPr="008F20B5" w14:paraId="3F575150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7D8654E" w14:textId="56ABD312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3B35AF2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TNO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B4C842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傳輸編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737DB7" w14:textId="18CD3900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AACB57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47BE2B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lang w:eastAsia="zh-HK"/>
              </w:rPr>
              <w:t>自</w:t>
            </w:r>
            <w:r w:rsidRPr="008F20B5">
              <w:rPr>
                <w:rFonts w:ascii="標楷體" w:eastAsia="標楷體" w:hAnsi="標楷體" w:hint="eastAsia"/>
              </w:rPr>
              <w:t>動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編</w:t>
            </w:r>
            <w:r w:rsidRPr="008F20B5">
              <w:rPr>
                <w:rFonts w:ascii="標楷體" w:eastAsia="標楷體" w:hAnsi="標楷體" w:hint="eastAsia"/>
              </w:rPr>
              <w:t>號</w:t>
            </w:r>
          </w:p>
        </w:tc>
      </w:tr>
      <w:tr w:rsidR="009C3DAA" w:rsidRPr="008F20B5" w14:paraId="77645620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D72DCD" w14:textId="1410783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6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104CCBE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ALDY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2F627F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日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4E29B4B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46C8182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B13C55" w14:textId="272F9841" w:rsidR="009C3DAA" w:rsidRPr="008F20B5" w:rsidRDefault="00FA55E6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Y</w:t>
            </w:r>
            <w:r w:rsidR="009C3DAA" w:rsidRPr="008F20B5">
              <w:rPr>
                <w:rFonts w:ascii="標楷體" w:eastAsia="標楷體" w:hAnsi="標楷體"/>
              </w:rPr>
              <w:t>yyymmdd</w:t>
            </w:r>
            <w:r>
              <w:rPr>
                <w:rFonts w:ascii="標楷體" w:eastAsia="標楷體" w:hAnsi="標楷體" w:hint="eastAsia"/>
              </w:rPr>
              <w:t>(西元)</w:t>
            </w:r>
          </w:p>
        </w:tc>
      </w:tr>
      <w:tr w:rsidR="009C3DAA" w:rsidRPr="008F20B5" w14:paraId="306F631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49143E" w14:textId="56E086D5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7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19A69DD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ALTM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BDC06DE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時間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006CB4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257318B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14A0F4" w14:textId="77777777" w:rsidR="009C3DAA" w:rsidRPr="008F20B5" w:rsidRDefault="009C3DAA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hhmmssss</w:t>
            </w:r>
          </w:p>
        </w:tc>
      </w:tr>
      <w:tr w:rsidR="009C3DAA" w:rsidRPr="008F20B5" w14:paraId="29E1256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386662" w14:textId="7EA183B3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BC83F5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SGEND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1F3D5A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結束記號</w:t>
            </w:r>
          </w:p>
          <w:p w14:paraId="187FAD05" w14:textId="6FFADFAB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：結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1D47F2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F5DF26A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29D51A" w14:textId="77777777" w:rsidR="009C3DAA" w:rsidRPr="008F20B5" w:rsidRDefault="009C3DAA" w:rsidP="009C3DA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</w:tr>
      <w:tr w:rsidR="009C3DAA" w:rsidRPr="008F20B5" w14:paraId="5F16B2A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63D966" w14:textId="06639970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A97EBC2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RSUT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3C32D0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訊息種類</w:t>
            </w:r>
          </w:p>
          <w:p w14:paraId="2D763E63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：成功</w:t>
            </w:r>
          </w:p>
          <w:p w14:paraId="507D69BF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E：失敗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64EB30E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3804CA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1C9805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：成功</w:t>
            </w:r>
          </w:p>
          <w:p w14:paraId="4800BB1A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E：失敗</w:t>
            </w:r>
          </w:p>
        </w:tc>
      </w:tr>
      <w:tr w:rsidR="009C3DAA" w:rsidRPr="008F20B5" w14:paraId="4EAB7E7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69018C" w14:textId="6CA6033F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0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06D0DE3" w14:textId="2F65B592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CD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2BA6F84" w14:textId="5E005AB6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55501AF" w14:textId="587F0BA2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92E4B2D" w14:textId="1CEE36C5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06C474" w14:textId="4FC1CFEA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L7100</w:t>
            </w:r>
          </w:p>
        </w:tc>
      </w:tr>
      <w:tr w:rsidR="009C3DAA" w:rsidRPr="008F20B5" w14:paraId="7DA22E0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CFB0B2" w14:textId="0A0E535A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1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BA46DA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SGID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B3CD6C9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訊息代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808C2B3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221328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45E654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</w:p>
        </w:tc>
      </w:tr>
      <w:tr w:rsidR="009C3DAA" w:rsidRPr="008F20B5" w14:paraId="1B95E2D9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AB00D2" w14:textId="62A04DF4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2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94B3E93" w14:textId="7EF97B96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LDRY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AC4F6B" w14:textId="24B7533B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保留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B6F7052" w14:textId="0BB0CE8F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D34D953" w14:textId="24A5D706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820F68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</w:p>
        </w:tc>
      </w:tr>
      <w:tr w:rsidR="009C3DAA" w:rsidRPr="008F20B5" w14:paraId="5F1AD826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1CBE88E" w14:textId="3ADB7490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3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A563BC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RKEY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EFD619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8F55CC4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F4A353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6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4A4BE07" w14:textId="6FC5795F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  <w:tr w:rsidR="00E95689" w:rsidRPr="008F20B5" w14:paraId="5D3ADC05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A78659" w14:textId="533077C7" w:rsidR="00E95689" w:rsidRPr="008F20B5" w:rsidRDefault="00E95689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4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ED9EAC2" w14:textId="18D4E862" w:rsidR="00E95689" w:rsidRPr="00614F5B" w:rsidRDefault="00E95689" w:rsidP="009C3DAA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FILLER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90FF9ED" w14:textId="3CC8FC21" w:rsidR="00E95689" w:rsidRPr="00614F5B" w:rsidRDefault="00E95689" w:rsidP="009C3DAA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614F5B">
              <w:rPr>
                <w:rFonts w:ascii="標楷體" w:eastAsia="標楷體" w:hAnsi="標楷體" w:hint="eastAsia"/>
                <w:color w:val="FF0000"/>
              </w:rPr>
              <w:t>保留</w:t>
            </w:r>
            <w:r w:rsidRPr="00614F5B">
              <w:rPr>
                <w:rFonts w:ascii="標楷體" w:eastAsia="標楷體" w:hAnsi="標楷體"/>
                <w:color w:val="FF0000"/>
              </w:rPr>
              <w:t>/</w:t>
            </w:r>
            <w:r w:rsidRPr="00614F5B">
              <w:rPr>
                <w:rFonts w:ascii="標楷體" w:eastAsia="標楷體" w:hAnsi="標楷體" w:hint="eastAsia"/>
                <w:color w:val="FF0000"/>
              </w:rPr>
              <w:t>下行</w:t>
            </w:r>
            <w:r w:rsidRPr="00614F5B">
              <w:rPr>
                <w:rFonts w:ascii="標楷體" w:eastAsia="標楷體" w:hAnsi="標楷體"/>
                <w:color w:val="FF0000"/>
              </w:rPr>
              <w:t>欄位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4F3F70E" w14:textId="41BE4D9F" w:rsidR="00E95689" w:rsidRPr="00614F5B" w:rsidRDefault="00E95689" w:rsidP="009C3DAA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E599486" w14:textId="77777777" w:rsidR="00E95689" w:rsidRPr="008F20B5" w:rsidRDefault="00E95689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A3BA9D" w14:textId="77777777" w:rsidR="00E95689" w:rsidRPr="008F20B5" w:rsidRDefault="00E95689" w:rsidP="009C3DAA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  <w:tr w:rsidR="009C3DAA" w:rsidRPr="008F20B5" w14:paraId="2E8F6E35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E32032" w14:textId="3A619BA1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  <w:r w:rsidR="00E9568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56D157" w14:textId="4D9C3638" w:rsidR="009C3DAA" w:rsidRPr="00614F5B" w:rsidRDefault="000A14EF" w:rsidP="009C3DA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/>
                <w:color w:val="0070C0"/>
              </w:rPr>
              <w:t>ErrMsg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CA9D2C5" w14:textId="7CD8EE2A" w:rsidR="009C3DAA" w:rsidRPr="00614F5B" w:rsidRDefault="007B01DA" w:rsidP="009C3DA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 w:hint="eastAsia"/>
                <w:color w:val="0070C0"/>
              </w:rPr>
              <w:t>錯誤</w:t>
            </w:r>
            <w:r w:rsidR="000A14EF" w:rsidRPr="00614F5B">
              <w:rPr>
                <w:rFonts w:ascii="標楷體" w:eastAsia="標楷體" w:hAnsi="標楷體" w:hint="eastAsia"/>
                <w:color w:val="0070C0"/>
              </w:rPr>
              <w:t>訊息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A079315" w14:textId="77777777" w:rsidR="009C3DAA" w:rsidRPr="00614F5B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/>
                <w:color w:val="0070C0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A232FE" w14:textId="2935A9B6" w:rsidR="009C3DAA" w:rsidRPr="00614F5B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8B141C" w14:textId="61FECF9D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</w:tbl>
    <w:p w14:paraId="4F83C0CB" w14:textId="77777777" w:rsidR="00361479" w:rsidRPr="008F20B5" w:rsidRDefault="00361479" w:rsidP="00361479">
      <w:pPr>
        <w:pStyle w:val="af9"/>
        <w:widowControl/>
        <w:ind w:leftChars="0"/>
        <w:rPr>
          <w:rFonts w:ascii="標楷體" w:eastAsia="標楷體" w:hAnsi="標楷體"/>
        </w:rPr>
      </w:pPr>
    </w:p>
    <w:p w14:paraId="0C8807E9" w14:textId="77777777" w:rsidR="00361479" w:rsidRPr="008F20B5" w:rsidRDefault="00361479" w:rsidP="00361479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0C318043" w14:textId="77777777" w:rsidR="00B26C57" w:rsidRPr="008F20B5" w:rsidRDefault="00B26C57" w:rsidP="00945D5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bookmarkStart w:id="19" w:name="_JSON_傳輸格式"/>
      <w:bookmarkStart w:id="20" w:name="_Toc22036603"/>
      <w:bookmarkEnd w:id="19"/>
      <w:r w:rsidRPr="008F20B5">
        <w:rPr>
          <w:rFonts w:ascii="標楷體" w:hAnsi="標楷體"/>
          <w:b/>
          <w:szCs w:val="32"/>
        </w:rPr>
        <w:lastRenderedPageBreak/>
        <w:t xml:space="preserve">JSON </w:t>
      </w:r>
      <w:r w:rsidRPr="008F20B5">
        <w:rPr>
          <w:rFonts w:ascii="標楷體" w:hAnsi="標楷體" w:hint="eastAsia"/>
          <w:b/>
        </w:rPr>
        <w:t>傳輸格式</w:t>
      </w:r>
    </w:p>
    <w:p w14:paraId="62123DD0" w14:textId="77777777" w:rsidR="00B26C57" w:rsidRPr="008F20B5" w:rsidRDefault="00B26C57" w:rsidP="00B26C57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1. Json格式，全為字串</w:t>
      </w:r>
    </w:p>
    <w:bookmarkEnd w:id="20"/>
    <w:p w14:paraId="5042D63C" w14:textId="77777777" w:rsidR="00B271B5" w:rsidRPr="008F20B5" w:rsidRDefault="00B271B5" w:rsidP="00361479">
      <w:pPr>
        <w:widowControl/>
        <w:ind w:leftChars="300" w:left="720" w:firstLine="480"/>
        <w:rPr>
          <w:rFonts w:ascii="標楷體" w:eastAsia="標楷體" w:hAnsi="標楷體"/>
        </w:rPr>
      </w:pPr>
    </w:p>
    <w:p w14:paraId="01B962FA" w14:textId="282E352F" w:rsidR="009B7240" w:rsidRPr="008F20B5" w:rsidRDefault="00B271B5" w:rsidP="00361479">
      <w:pPr>
        <w:widowControl/>
        <w:ind w:leftChars="300" w:left="720" w:firstLine="480"/>
        <w:rPr>
          <w:rFonts w:ascii="標楷體" w:eastAsia="標楷體" w:hAnsi="標楷體"/>
        </w:rPr>
      </w:pPr>
      <w:r w:rsidRPr="008F20B5">
        <w:rPr>
          <w:rFonts w:ascii="標楷體" w:eastAsia="標楷體" w:hAnsi="標楷體" w:hint="eastAsia"/>
          <w:lang w:eastAsia="zh-HK"/>
        </w:rPr>
        <w:t>範例</w:t>
      </w:r>
      <w:r w:rsidR="009B7240" w:rsidRPr="008F20B5">
        <w:rPr>
          <w:rFonts w:ascii="標楷體" w:eastAsia="標楷體" w:hAnsi="標楷體" w:hint="eastAsia"/>
          <w:lang w:eastAsia="zh-HK"/>
        </w:rPr>
        <w:t>：</w:t>
      </w:r>
    </w:p>
    <w:p w14:paraId="128B6026" w14:textId="77777777" w:rsidR="00B271B5" w:rsidRPr="008F20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[輸入電文]</w:t>
      </w:r>
    </w:p>
    <w:p w14:paraId="07F45A1D" w14:textId="77777777" w:rsidR="00B271B5" w:rsidRPr="008F20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4431C8E0" w14:textId="77777777" w:rsidR="00B271B5" w:rsidRPr="008F20B5" w:rsidRDefault="00B271B5" w:rsidP="004A1C2C">
      <w:pPr>
        <w:ind w:leftChars="500" w:left="120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"{\"KINBR\":\"0000\",\"TLRNO\":\"E-LOAN\",\"TXTNO\":\"00000000\",\"ENTDY\":\"1090520\",\"ORGKIN\":\"\",\"ORGTLR\":\"\",\"ORGTNO\":\"00000000\",\"ORGDD\":\"00\",\"TRMTYP\":\"EL\",\"TXCD\":\"L7100\",\"MRKEY\":\"\",\"CIFKEY\":\"F222222222\",\"CIFERR\":\"\",\"HCODE\":\"0\",\"CRDB\":\"0\",\"HSUPCD\":\"0\",\"CURCD\":\"00\",\"CURNM\":\"TWD\",\"TXAMT\":\"000000000000.00\",\"EMPNOT\":\"CU3178\",\"EMPNOS\":\"CU3178\",\"CALDY\":\"20201007\",\"CALTM\":\"09100000\",\"MTTPSEQ\":\"0\",\"TOTAFG\":\"0\",\"OBUFG\":\"0\",\"ACBRNO\":\"0000\",\"RBRNO\":\"0000\",\"FBRNO\":\"0000\",\"RELCD\":\"1\",\"ACTFG\":\"0\",\"SECNO\":\"\",\"MCNT\":\"0\",\"TITFCD\":\"0\",\"RELOAD\":\"0\",\"BATCHNO\":\"\",\"DELAY\":\"0\",\"FMTCHK\":\"\",\"FROMMQ\":\"\",\"FUNCIND\":\"0\",\"LockNo\": \"00000000000\", \"LockCustNo\": \"0000000\",\"AUTHNO\": \"      \",\"AGENT\": \"      \",\"BODY\":[{\"TranCode\":\"L1105\",\"FunCd\":\"1\",\"CustId\":\"F222222222\",\"CustTelSeq\":\"1\",\"TelTypeCode\":\"01\",\"TelArea\":\"02   \",\"TelNo\":\"23895858  \",\"TelExt\":\"1142 \",\"Mobile\":\"\",\"TelChgRsnCode\":\"01\",\"RelationCode\":\"\",\"LiaisonName\":\"\",\"Rmk\":\"\",\"Enable\":\"Y\",\"StopReason\":\"1\",\"TelNoUKey\":\"1\"}]}"</w:t>
      </w:r>
    </w:p>
    <w:p w14:paraId="44F41802" w14:textId="77777777" w:rsidR="00B271B5" w:rsidRPr="008F20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6349EE60" w14:textId="0DDC8D9B" w:rsidR="00B271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[輸出電文]</w:t>
      </w:r>
    </w:p>
    <w:p w14:paraId="61312E5A" w14:textId="77777777" w:rsidR="00E95689" w:rsidRPr="008F20B5" w:rsidRDefault="00E95689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293754C0" w14:textId="078C0FE2" w:rsidR="00E95689" w:rsidRPr="00614F5B" w:rsidRDefault="00E95689" w:rsidP="00E95689">
      <w:pPr>
        <w:ind w:leftChars="500" w:left="1200"/>
        <w:rPr>
          <w:rFonts w:ascii="標楷體" w:eastAsia="標楷體" w:hAnsi="標楷體"/>
          <w:color w:val="FF0000"/>
        </w:rPr>
      </w:pPr>
      <w:r w:rsidRPr="00614F5B">
        <w:rPr>
          <w:rFonts w:ascii="標楷體" w:eastAsia="標楷體" w:hAnsi="標楷體"/>
          <w:color w:val="FF0000"/>
        </w:rPr>
        <w:t>[</w:t>
      </w:r>
      <w:r w:rsidRPr="00614F5B">
        <w:rPr>
          <w:rFonts w:ascii="標楷體" w:eastAsia="標楷體" w:hAnsi="標楷體" w:hint="eastAsia"/>
          <w:color w:val="FF0000"/>
        </w:rPr>
        <w:t>範例</w:t>
      </w:r>
      <w:r w:rsidRPr="00614F5B">
        <w:rPr>
          <w:rFonts w:ascii="標楷體" w:eastAsia="標楷體" w:hAnsi="標楷體"/>
          <w:color w:val="FF0000"/>
        </w:rPr>
        <w:t>1:</w:t>
      </w:r>
      <w:r w:rsidRPr="00614F5B">
        <w:rPr>
          <w:rFonts w:ascii="標楷體" w:eastAsia="標楷體" w:hAnsi="標楷體" w:hint="eastAsia"/>
          <w:color w:val="FF0000"/>
        </w:rPr>
        <w:t>失敗</w:t>
      </w:r>
      <w:r w:rsidRPr="00614F5B">
        <w:rPr>
          <w:rFonts w:ascii="標楷體" w:eastAsia="標楷體" w:hAnsi="標楷體"/>
          <w:color w:val="FF0000"/>
        </w:rPr>
        <w:t>]</w:t>
      </w:r>
    </w:p>
    <w:p w14:paraId="4ABB0744" w14:textId="77777777" w:rsidR="00E95689" w:rsidRPr="001D64B6" w:rsidRDefault="00E95689" w:rsidP="00E95689">
      <w:pPr>
        <w:ind w:leftChars="500" w:left="1200"/>
        <w:rPr>
          <w:rFonts w:ascii="標楷體" w:eastAsia="標楷體" w:hAnsi="標楷體"/>
          <w:color w:val="FF0000"/>
        </w:rPr>
      </w:pPr>
      <w:r w:rsidRPr="001D64B6">
        <w:rPr>
          <w:rFonts w:ascii="標楷體" w:eastAsia="標楷體" w:hAnsi="標楷體"/>
          <w:color w:val="FF0000"/>
        </w:rPr>
        <w:t>{"Status":"E", "ErrMeg":"商品代碼 = XX021 key Duplicate"}</w:t>
      </w:r>
    </w:p>
    <w:p w14:paraId="264AB710" w14:textId="0BF2534E" w:rsidR="00B271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17783C43" w14:textId="14285B29" w:rsidR="00E95689" w:rsidRPr="001D64B6" w:rsidRDefault="00E95689" w:rsidP="00E95689">
      <w:pPr>
        <w:ind w:leftChars="500" w:left="1200"/>
        <w:rPr>
          <w:rFonts w:ascii="標楷體" w:eastAsia="標楷體" w:hAnsi="標楷體"/>
          <w:color w:val="FF0000"/>
        </w:rPr>
      </w:pPr>
      <w:r w:rsidRPr="001D64B6">
        <w:rPr>
          <w:rFonts w:ascii="標楷體" w:eastAsia="標楷體" w:hAnsi="標楷體" w:hint="eastAsia"/>
          <w:color w:val="FF0000"/>
        </w:rPr>
        <w:t>[範例</w:t>
      </w:r>
      <w:r>
        <w:rPr>
          <w:rFonts w:ascii="標楷體" w:eastAsia="標楷體" w:hAnsi="標楷體" w:hint="eastAsia"/>
          <w:color w:val="FF0000"/>
        </w:rPr>
        <w:t>2</w:t>
      </w:r>
      <w:r w:rsidRPr="001D64B6">
        <w:rPr>
          <w:rFonts w:ascii="標楷體" w:eastAsia="標楷體" w:hAnsi="標楷體" w:hint="eastAsia"/>
          <w:color w:val="FF0000"/>
        </w:rPr>
        <w:t>:</w:t>
      </w:r>
      <w:r>
        <w:rPr>
          <w:rFonts w:ascii="標楷體" w:eastAsia="標楷體" w:hAnsi="標楷體" w:hint="eastAsia"/>
          <w:color w:val="FF0000"/>
        </w:rPr>
        <w:t>成功</w:t>
      </w:r>
      <w:r>
        <w:rPr>
          <w:rFonts w:ascii="標楷體" w:eastAsia="標楷體" w:hAnsi="標楷體"/>
          <w:color w:val="FF0000"/>
        </w:rPr>
        <w:t xml:space="preserve"> </w:t>
      </w:r>
      <w:r>
        <w:rPr>
          <w:rFonts w:ascii="標楷體" w:eastAsia="標楷體" w:hAnsi="標楷體" w:hint="eastAsia"/>
          <w:color w:val="FF0000"/>
        </w:rPr>
        <w:t>-</w:t>
      </w:r>
      <w:r>
        <w:rPr>
          <w:rFonts w:ascii="標楷體" w:eastAsia="標楷體" w:hAnsi="標楷體"/>
          <w:color w:val="FF0000"/>
        </w:rPr>
        <w:t xml:space="preserve"> </w:t>
      </w:r>
      <w:r>
        <w:rPr>
          <w:rFonts w:ascii="標楷體" w:eastAsia="標楷體" w:hAnsi="標楷體" w:hint="eastAsia"/>
          <w:color w:val="FF0000"/>
        </w:rPr>
        <w:t>含一個</w:t>
      </w:r>
      <w:r w:rsidRPr="001D64B6">
        <w:rPr>
          <w:rFonts w:ascii="標楷體" w:eastAsia="標楷體" w:hAnsi="標楷體" w:hint="eastAsia"/>
          <w:color w:val="FF0000"/>
        </w:rPr>
        <w:t>下行</w:t>
      </w:r>
      <w:r w:rsidRPr="001D64B6">
        <w:rPr>
          <w:rFonts w:ascii="標楷體" w:eastAsia="標楷體" w:hAnsi="標楷體"/>
          <w:color w:val="FF0000"/>
        </w:rPr>
        <w:t>欄位</w:t>
      </w:r>
      <w:r w:rsidRPr="001D64B6">
        <w:rPr>
          <w:rFonts w:ascii="標楷體" w:eastAsia="標楷體" w:hAnsi="標楷體" w:hint="eastAsia"/>
          <w:color w:val="FF0000"/>
        </w:rPr>
        <w:t>]</w:t>
      </w:r>
    </w:p>
    <w:p w14:paraId="1461F16F" w14:textId="59D99B2E" w:rsidR="00E95689" w:rsidRDefault="00E95689" w:rsidP="00E95689">
      <w:pPr>
        <w:widowControl/>
        <w:ind w:leftChars="500" w:left="1200"/>
        <w:rPr>
          <w:rFonts w:ascii="標楷體" w:eastAsia="標楷體" w:hAnsi="標楷體"/>
          <w:color w:val="FF0000"/>
        </w:rPr>
      </w:pPr>
      <w:r w:rsidRPr="00614F5B">
        <w:rPr>
          <w:rFonts w:ascii="標楷體" w:eastAsia="標楷體" w:hAnsi="標楷體"/>
          <w:color w:val="FF0000"/>
        </w:rPr>
        <w:t>{"sendTo": "iFX","MSGLEN": "","TXRSEQ": "0000E-LOAN00095611","BRNO": "0000","TLRNO": "E-LOAN","TXTNO": "00095611","CALDY": "20201203","CALTM": "20133591","MSGEND": "1","TXRSUT": "S","TXCD": "L7100","MSGID": "L7100","MLDRY": "","MRKEY": "","FILLER": "","occursList": [],"OApplNo": "900099","statuts": "S","ErrMsg":""}</w:t>
      </w:r>
    </w:p>
    <w:p w14:paraId="0C23253B" w14:textId="77777777" w:rsidR="00776AC8" w:rsidRPr="00614F5B" w:rsidRDefault="00776AC8" w:rsidP="00614F5B">
      <w:pPr>
        <w:widowControl/>
        <w:ind w:leftChars="500" w:left="1200"/>
        <w:rPr>
          <w:rFonts w:ascii="標楷體" w:eastAsia="標楷體" w:hAnsi="標楷體"/>
          <w:color w:val="FF0000"/>
        </w:rPr>
      </w:pPr>
    </w:p>
    <w:p w14:paraId="6DB8E105" w14:textId="05724B9A" w:rsidR="00776AC8" w:rsidRDefault="00776AC8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0CCB15B6" w14:textId="77777777" w:rsidR="00776AC8" w:rsidRDefault="00776AC8" w:rsidP="00776AC8">
      <w:pPr>
        <w:widowControl/>
        <w:ind w:leftChars="300" w:left="720" w:firstLine="480"/>
        <w:rPr>
          <w:rFonts w:ascii="標楷體" w:eastAsia="標楷體" w:hAnsi="標楷體"/>
        </w:rPr>
      </w:pPr>
    </w:p>
    <w:p w14:paraId="689D6890" w14:textId="36E40C1A" w:rsidR="00776AC8" w:rsidRPr="001D64B6" w:rsidRDefault="00776AC8" w:rsidP="00776AC8">
      <w:pPr>
        <w:ind w:leftChars="500" w:left="1200"/>
        <w:rPr>
          <w:rFonts w:ascii="標楷體" w:eastAsia="標楷體" w:hAnsi="標楷體"/>
          <w:color w:val="FF0000"/>
        </w:rPr>
      </w:pPr>
      <w:r w:rsidRPr="001D64B6">
        <w:rPr>
          <w:rFonts w:ascii="標楷體" w:eastAsia="標楷體" w:hAnsi="標楷體" w:hint="eastAsia"/>
          <w:color w:val="FF0000"/>
        </w:rPr>
        <w:t>[範例</w:t>
      </w:r>
      <w:r>
        <w:rPr>
          <w:rFonts w:ascii="標楷體" w:eastAsia="標楷體" w:hAnsi="標楷體" w:hint="eastAsia"/>
          <w:color w:val="FF0000"/>
        </w:rPr>
        <w:t>3</w:t>
      </w:r>
      <w:r w:rsidRPr="001D64B6">
        <w:rPr>
          <w:rFonts w:ascii="標楷體" w:eastAsia="標楷體" w:hAnsi="標楷體" w:hint="eastAsia"/>
          <w:color w:val="FF0000"/>
        </w:rPr>
        <w:t>:</w:t>
      </w:r>
      <w:r>
        <w:rPr>
          <w:rFonts w:ascii="標楷體" w:eastAsia="標楷體" w:hAnsi="標楷體" w:hint="eastAsia"/>
          <w:color w:val="FF0000"/>
        </w:rPr>
        <w:t>成功</w:t>
      </w:r>
      <w:r>
        <w:rPr>
          <w:rFonts w:ascii="標楷體" w:eastAsia="標楷體" w:hAnsi="標楷體"/>
          <w:color w:val="FF0000"/>
        </w:rPr>
        <w:t xml:space="preserve"> </w:t>
      </w:r>
      <w:r>
        <w:rPr>
          <w:rFonts w:ascii="標楷體" w:eastAsia="標楷體" w:hAnsi="標楷體" w:hint="eastAsia"/>
          <w:color w:val="FF0000"/>
        </w:rPr>
        <w:t>-</w:t>
      </w:r>
      <w:r>
        <w:rPr>
          <w:rFonts w:ascii="標楷體" w:eastAsia="標楷體" w:hAnsi="標楷體"/>
          <w:color w:val="FF0000"/>
        </w:rPr>
        <w:t xml:space="preserve"> </w:t>
      </w:r>
      <w:r>
        <w:rPr>
          <w:rFonts w:ascii="標楷體" w:eastAsia="標楷體" w:hAnsi="標楷體" w:hint="eastAsia"/>
          <w:color w:val="FF0000"/>
        </w:rPr>
        <w:t>含二個</w:t>
      </w:r>
      <w:r w:rsidRPr="001D64B6">
        <w:rPr>
          <w:rFonts w:ascii="標楷體" w:eastAsia="標楷體" w:hAnsi="標楷體" w:hint="eastAsia"/>
          <w:color w:val="FF0000"/>
        </w:rPr>
        <w:t>下行</w:t>
      </w:r>
      <w:r w:rsidRPr="001D64B6">
        <w:rPr>
          <w:rFonts w:ascii="標楷體" w:eastAsia="標楷體" w:hAnsi="標楷體"/>
          <w:color w:val="FF0000"/>
        </w:rPr>
        <w:t>欄位</w:t>
      </w:r>
      <w:r w:rsidRPr="001D64B6">
        <w:rPr>
          <w:rFonts w:ascii="標楷體" w:eastAsia="標楷體" w:hAnsi="標楷體" w:hint="eastAsia"/>
          <w:color w:val="FF0000"/>
        </w:rPr>
        <w:t>]</w:t>
      </w:r>
    </w:p>
    <w:p w14:paraId="0200B2AF" w14:textId="78BC30EC" w:rsidR="00E95689" w:rsidRPr="00614F5B" w:rsidRDefault="00E95689" w:rsidP="00B271B5">
      <w:pPr>
        <w:ind w:leftChars="500" w:left="1200"/>
        <w:rPr>
          <w:rFonts w:ascii="標楷體" w:eastAsia="標楷體" w:hAnsi="標楷體"/>
          <w:color w:val="FF0000"/>
        </w:rPr>
      </w:pPr>
    </w:p>
    <w:p w14:paraId="1D506DD7" w14:textId="5983171E" w:rsidR="00E95689" w:rsidRPr="00614F5B" w:rsidRDefault="00776AC8" w:rsidP="00B271B5">
      <w:pPr>
        <w:ind w:leftChars="500" w:left="1200"/>
        <w:rPr>
          <w:rFonts w:ascii="標楷體" w:eastAsia="標楷體" w:hAnsi="標楷體"/>
          <w:color w:val="FF0000"/>
        </w:rPr>
      </w:pPr>
      <w:r w:rsidRPr="00614F5B">
        <w:rPr>
          <w:rFonts w:ascii="標楷體" w:eastAsia="標楷體" w:hAnsi="標楷體"/>
          <w:color w:val="FF0000"/>
        </w:rPr>
        <w:t>{"sendTo": "iFX","MSGLEN": "","TXRSEQ": "0000E-LOAN00095612","BRNO": "0000","TLRNO": "E-LOAN","TXTNO": "00095612","CALDY": "20201203","CALTM": "20155225","MSGEND": "1","TXRSUT": "S","TXCD": "L7100","MSGID": "L7100","MLDRY": "","MRKEY": "","FILLER": "","occursList": [],"OCustNo": "24","OFacmNo": "3""statuts": "S","ErrMsg":""}</w:t>
      </w:r>
    </w:p>
    <w:p w14:paraId="7783328A" w14:textId="66ADB668" w:rsidR="00B271B5" w:rsidRPr="008F20B5" w:rsidRDefault="00B271B5">
      <w:pPr>
        <w:widowControl/>
        <w:rPr>
          <w:rFonts w:ascii="標楷體" w:eastAsia="標楷體" w:hAnsi="標楷體"/>
        </w:rPr>
      </w:pPr>
    </w:p>
    <w:p w14:paraId="5901F1F1" w14:textId="77777777" w:rsidR="00756408" w:rsidRPr="008F20B5" w:rsidRDefault="00756408" w:rsidP="00BB1296">
      <w:pPr>
        <w:ind w:leftChars="500" w:left="1200"/>
        <w:rPr>
          <w:rFonts w:ascii="標楷體" w:eastAsia="標楷體" w:hAnsi="標楷體"/>
        </w:rPr>
      </w:pPr>
    </w:p>
    <w:p w14:paraId="6D7A9959" w14:textId="3740A7CF" w:rsidR="000274CC" w:rsidRPr="008F20B5" w:rsidRDefault="000274CC" w:rsidP="000274C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 xml:space="preserve">2. </w:t>
      </w:r>
      <w:r w:rsidR="00D05C3A" w:rsidRPr="008F20B5">
        <w:rPr>
          <w:rFonts w:ascii="標楷體" w:eastAsia="標楷體" w:hAnsi="標楷體" w:hint="eastAsia"/>
        </w:rPr>
        <w:t>交易可輸</w:t>
      </w:r>
      <w:r w:rsidRPr="008F20B5">
        <w:rPr>
          <w:rFonts w:ascii="標楷體" w:eastAsia="標楷體" w:hAnsi="標楷體" w:hint="eastAsia"/>
        </w:rPr>
        <w:t>入多組</w:t>
      </w:r>
      <w:r w:rsidR="00D05C3A" w:rsidRPr="008F20B5">
        <w:rPr>
          <w:rFonts w:ascii="標楷體" w:eastAsia="標楷體" w:hAnsi="標楷體" w:hint="eastAsia"/>
        </w:rPr>
        <w:t>資料</w:t>
      </w:r>
      <w:r w:rsidR="00B271B5" w:rsidRPr="008F20B5">
        <w:rPr>
          <w:rFonts w:ascii="標楷體" w:eastAsia="標楷體" w:hAnsi="標楷體"/>
        </w:rPr>
        <w:t xml:space="preserve"> (</w:t>
      </w:r>
      <w:r w:rsidR="00B271B5" w:rsidRPr="008F20B5">
        <w:rPr>
          <w:rFonts w:ascii="標楷體" w:eastAsia="標楷體" w:hAnsi="標楷體" w:hint="eastAsia"/>
          <w:lang w:eastAsia="zh-HK"/>
        </w:rPr>
        <w:t>展開後範例</w:t>
      </w:r>
      <w:r w:rsidR="00B271B5" w:rsidRPr="008F20B5">
        <w:rPr>
          <w:rFonts w:ascii="標楷體" w:eastAsia="標楷體" w:hAnsi="標楷體"/>
        </w:rPr>
        <w:t>)</w:t>
      </w:r>
    </w:p>
    <w:p w14:paraId="1359EB16" w14:textId="42CBA2F6" w:rsidR="000274CC" w:rsidRPr="008F20B5" w:rsidRDefault="000274CC" w:rsidP="000274CC">
      <w:pPr>
        <w:widowControl/>
        <w:ind w:leftChars="300" w:left="720" w:firstLine="480"/>
        <w:rPr>
          <w:rFonts w:ascii="標楷體" w:eastAsia="標楷體" w:hAnsi="標楷體"/>
          <w:lang w:eastAsia="zh-HK"/>
        </w:rPr>
      </w:pPr>
      <w:r w:rsidRPr="008F20B5">
        <w:rPr>
          <w:rFonts w:ascii="標楷體" w:eastAsia="標楷體" w:hAnsi="標楷體" w:hint="eastAsia"/>
          <w:lang w:eastAsia="zh-HK"/>
        </w:rPr>
        <w:t>例：</w:t>
      </w:r>
    </w:p>
    <w:p w14:paraId="4B82787C" w14:textId="5ABDD311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8F20B5">
        <w:rPr>
          <w:rFonts w:ascii="標楷體" w:eastAsia="標楷體" w:hAnsi="標楷體"/>
        </w:rPr>
        <w:t xml:space="preserve">  </w:t>
      </w:r>
      <w:r w:rsidRPr="00614F5B">
        <w:rPr>
          <w:rFonts w:ascii="標楷體" w:eastAsia="標楷體" w:hAnsi="標楷體"/>
          <w:highlight w:val="yellow"/>
        </w:rPr>
        <w:t>"</w:t>
      </w:r>
      <w:r w:rsidR="00F837E9" w:rsidRPr="00614F5B">
        <w:rPr>
          <w:rFonts w:ascii="標楷體" w:eastAsia="標楷體" w:hAnsi="標楷體"/>
          <w:highlight w:val="yellow"/>
        </w:rPr>
        <w:t xml:space="preserve"> L2153BreachaOccurs</w:t>
      </w:r>
      <w:r w:rsidRPr="00614F5B">
        <w:rPr>
          <w:rFonts w:ascii="標楷體" w:eastAsia="標楷體" w:hAnsi="標楷體"/>
          <w:highlight w:val="yellow"/>
        </w:rPr>
        <w:t>": [</w:t>
      </w:r>
    </w:p>
    <w:p w14:paraId="67551C63" w14:textId="77777777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{</w:t>
      </w:r>
    </w:p>
    <w:p w14:paraId="472EFF05" w14:textId="41EC907F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r w:rsidR="00F837E9"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YyA</w:t>
      </w:r>
      <w:r w:rsidRPr="00614F5B">
        <w:rPr>
          <w:rFonts w:ascii="標楷體" w:eastAsia="標楷體" w:hAnsi="標楷體"/>
          <w:highlight w:val="yellow"/>
        </w:rPr>
        <w:t>": "0",</w:t>
      </w:r>
    </w:p>
    <w:p w14:paraId="70FA42B9" w14:textId="7D468CBE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r w:rsidR="00F837E9"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YyB</w:t>
      </w:r>
      <w:r w:rsidRPr="00614F5B">
        <w:rPr>
          <w:rFonts w:ascii="標楷體" w:eastAsia="標楷體" w:hAnsi="標楷體"/>
          <w:highlight w:val="yellow"/>
        </w:rPr>
        <w:t>": "</w:t>
      </w:r>
      <w:r w:rsidR="00F837E9" w:rsidRPr="00614F5B">
        <w:rPr>
          <w:rFonts w:ascii="標楷體" w:eastAsia="標楷體" w:hAnsi="標楷體"/>
          <w:highlight w:val="yellow"/>
        </w:rPr>
        <w:t>1</w:t>
      </w:r>
      <w:r w:rsidRPr="00614F5B">
        <w:rPr>
          <w:rFonts w:ascii="標楷體" w:eastAsia="標楷體" w:hAnsi="標楷體"/>
          <w:highlight w:val="yellow"/>
        </w:rPr>
        <w:t>",</w:t>
      </w:r>
    </w:p>
    <w:p w14:paraId="4BDEA03A" w14:textId="0BA69B30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r w:rsidR="00F837E9"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Percent</w:t>
      </w:r>
      <w:r w:rsidR="00F837E9" w:rsidRPr="00614F5B">
        <w:rPr>
          <w:rFonts w:ascii="標楷體" w:eastAsia="標楷體" w:hAnsi="標楷體"/>
          <w:highlight w:val="yellow"/>
        </w:rPr>
        <w:t xml:space="preserve"> </w:t>
      </w:r>
      <w:r w:rsidRPr="00614F5B">
        <w:rPr>
          <w:rFonts w:ascii="標楷體" w:eastAsia="標楷體" w:hAnsi="標楷體"/>
          <w:highlight w:val="yellow"/>
        </w:rPr>
        <w:t>": "</w:t>
      </w:r>
      <w:r w:rsidR="00F837E9" w:rsidRPr="00614F5B">
        <w:rPr>
          <w:rFonts w:ascii="標楷體" w:eastAsia="標楷體" w:hAnsi="標楷體"/>
          <w:highlight w:val="yellow"/>
        </w:rPr>
        <w:t>1.00</w:t>
      </w:r>
      <w:r w:rsidRPr="00614F5B">
        <w:rPr>
          <w:rFonts w:ascii="標楷體" w:eastAsia="標楷體" w:hAnsi="標楷體"/>
          <w:highlight w:val="yellow"/>
        </w:rPr>
        <w:t>",</w:t>
      </w:r>
    </w:p>
    <w:p w14:paraId="3B31FAA2" w14:textId="2CF2085B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},</w:t>
      </w:r>
    </w:p>
    <w:p w14:paraId="5C37467A" w14:textId="3B58500E" w:rsidR="00F837E9" w:rsidRPr="00614F5B" w:rsidRDefault="00F837E9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>…</w:t>
      </w:r>
    </w:p>
    <w:p w14:paraId="6107F867" w14:textId="77777777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{</w:t>
      </w:r>
    </w:p>
    <w:p w14:paraId="2EE9E18C" w14:textId="6A16744F" w:rsidR="00F837E9" w:rsidRPr="00614F5B" w:rsidRDefault="00F837E9" w:rsidP="00F837E9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r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YyA</w:t>
      </w:r>
      <w:r w:rsidRPr="00614F5B">
        <w:rPr>
          <w:rFonts w:ascii="標楷體" w:eastAsia="標楷體" w:hAnsi="標楷體"/>
          <w:highlight w:val="yellow"/>
        </w:rPr>
        <w:t>": "1",</w:t>
      </w:r>
    </w:p>
    <w:p w14:paraId="5D7E7107" w14:textId="2AC505DE" w:rsidR="00F837E9" w:rsidRPr="00614F5B" w:rsidRDefault="00F837E9" w:rsidP="00F837E9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r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YyB</w:t>
      </w:r>
      <w:r w:rsidRPr="00614F5B">
        <w:rPr>
          <w:rFonts w:ascii="標楷體" w:eastAsia="標楷體" w:hAnsi="標楷體"/>
          <w:highlight w:val="yellow"/>
        </w:rPr>
        <w:t>": "2",</w:t>
      </w:r>
    </w:p>
    <w:p w14:paraId="56C30A16" w14:textId="05A74F7B" w:rsidR="00F837E9" w:rsidRPr="00614F5B" w:rsidRDefault="00F837E9" w:rsidP="00F837E9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r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Percent</w:t>
      </w:r>
      <w:r w:rsidRPr="00614F5B">
        <w:rPr>
          <w:rFonts w:ascii="標楷體" w:eastAsia="標楷體" w:hAnsi="標楷體"/>
          <w:highlight w:val="yellow"/>
        </w:rPr>
        <w:t xml:space="preserve"> ": "0.90",</w:t>
      </w:r>
    </w:p>
    <w:p w14:paraId="3C78B13C" w14:textId="77777777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}</w:t>
      </w:r>
    </w:p>
    <w:p w14:paraId="7D342AC7" w14:textId="77777777" w:rsidR="00D05C3A" w:rsidRPr="008F20B5" w:rsidRDefault="00D05C3A" w:rsidP="00D05C3A">
      <w:pPr>
        <w:widowControl/>
        <w:ind w:leftChars="300" w:left="720" w:firstLine="480"/>
        <w:rPr>
          <w:rFonts w:ascii="標楷體" w:eastAsia="標楷體" w:hAnsi="標楷體"/>
        </w:rPr>
      </w:pPr>
      <w:r w:rsidRPr="00614F5B">
        <w:rPr>
          <w:rFonts w:ascii="標楷體" w:eastAsia="標楷體" w:hAnsi="標楷體"/>
          <w:highlight w:val="yellow"/>
        </w:rPr>
        <w:t xml:space="preserve">  ]</w:t>
      </w:r>
    </w:p>
    <w:p w14:paraId="1A5A24D5" w14:textId="240A5D6D" w:rsidR="009B7240" w:rsidRDefault="009B7240" w:rsidP="004A1C2C">
      <w:pPr>
        <w:widowControl/>
        <w:rPr>
          <w:rFonts w:ascii="標楷體" w:eastAsia="標楷體" w:hAnsi="標楷體"/>
        </w:rPr>
      </w:pPr>
    </w:p>
    <w:p w14:paraId="3CAEE747" w14:textId="316EC513" w:rsidR="00776AC8" w:rsidRDefault="00776AC8" w:rsidP="004A1C2C">
      <w:pPr>
        <w:widowControl/>
        <w:rPr>
          <w:rFonts w:ascii="標楷體" w:eastAsia="標楷體" w:hAnsi="標楷體"/>
        </w:rPr>
      </w:pPr>
    </w:p>
    <w:p w14:paraId="018B42EC" w14:textId="58C2AF81" w:rsidR="00776AC8" w:rsidRDefault="00776AC8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3FD3C7EC" w14:textId="77777777" w:rsidR="00776AC8" w:rsidRPr="004A1C2C" w:rsidRDefault="00776AC8" w:rsidP="004A1C2C">
      <w:pPr>
        <w:widowControl/>
        <w:rPr>
          <w:rFonts w:ascii="標楷體" w:eastAsia="標楷體" w:hAnsi="標楷體"/>
        </w:rPr>
      </w:pPr>
    </w:p>
    <w:p w14:paraId="0F43BDB9" w14:textId="77777777" w:rsidR="009B7240" w:rsidRPr="008F20B5" w:rsidRDefault="009B7240" w:rsidP="00945D5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r w:rsidRPr="008F20B5">
        <w:rPr>
          <w:rFonts w:ascii="標楷體" w:hAnsi="標楷體"/>
          <w:b/>
          <w:szCs w:val="32"/>
        </w:rPr>
        <w:t xml:space="preserve">L7100 </w:t>
      </w:r>
      <w:r w:rsidRPr="008F20B5">
        <w:rPr>
          <w:rFonts w:ascii="標楷體" w:hAnsi="標楷體"/>
          <w:b/>
        </w:rPr>
        <w:t>E-LOAN案件資料上送</w:t>
      </w:r>
    </w:p>
    <w:p w14:paraId="34D21A7B" w14:textId="77777777" w:rsidR="009B7240" w:rsidRPr="008F20B5" w:rsidRDefault="009B7240" w:rsidP="00C95E73">
      <w:pPr>
        <w:pStyle w:val="af9"/>
        <w:widowControl/>
        <w:ind w:leftChars="0" w:left="840" w:firstLineChars="100" w:firstLine="2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</w:rPr>
        <w:t>1.</w:t>
      </w:r>
      <w:r w:rsidR="00C95E73" w:rsidRPr="008F20B5">
        <w:rPr>
          <w:rFonts w:ascii="標楷體" w:eastAsia="標楷體" w:hAnsi="標楷體" w:hint="eastAsia"/>
          <w:sz w:val="28"/>
          <w:szCs w:val="28"/>
        </w:rPr>
        <w:t>依客戶</w:t>
      </w:r>
      <w:proofErr w:type="gramStart"/>
      <w:r w:rsidR="00C95E73" w:rsidRPr="008F20B5">
        <w:rPr>
          <w:rFonts w:ascii="標楷體" w:eastAsia="標楷體" w:hAnsi="標楷體" w:hint="eastAsia"/>
          <w:sz w:val="28"/>
          <w:szCs w:val="28"/>
        </w:rPr>
        <w:t>戶</w:t>
      </w:r>
      <w:proofErr w:type="gramEnd"/>
      <w:r w:rsidR="00C95E73" w:rsidRPr="008F20B5">
        <w:rPr>
          <w:rFonts w:ascii="標楷體" w:eastAsia="標楷體" w:hAnsi="標楷體" w:hint="eastAsia"/>
          <w:sz w:val="28"/>
          <w:szCs w:val="28"/>
        </w:rPr>
        <w:t>號為傳送單位，以交易陣列方式組電文上送。</w:t>
      </w:r>
    </w:p>
    <w:p w14:paraId="7B4EA3F7" w14:textId="41955075" w:rsidR="00C95E73" w:rsidRPr="008F20B5" w:rsidRDefault="00C95E73" w:rsidP="00C95E73">
      <w:pPr>
        <w:pStyle w:val="af9"/>
        <w:widowControl/>
        <w:spacing w:after="240"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2.</w:t>
      </w:r>
      <w:r w:rsidRPr="008F20B5">
        <w:rPr>
          <w:rFonts w:ascii="標楷體" w:eastAsia="標楷體" w:hAnsi="標楷體" w:hint="eastAsia"/>
        </w:rPr>
        <w:t>見</w:t>
      </w:r>
      <w:hyperlink w:anchor="_JSON_傳輸格式" w:history="1">
        <w:r w:rsidRPr="008F20B5">
          <w:rPr>
            <w:rStyle w:val="a7"/>
            <w:rFonts w:ascii="標楷體" w:eastAsia="標楷體" w:hAnsi="標楷體"/>
          </w:rPr>
          <w:t xml:space="preserve">JSON </w:t>
        </w:r>
        <w:r w:rsidRPr="008F20B5">
          <w:rPr>
            <w:rStyle w:val="a7"/>
            <w:rFonts w:ascii="標楷體" w:eastAsia="標楷體" w:hAnsi="標楷體" w:hint="eastAsia"/>
          </w:rPr>
          <w:t>傳輸格式</w:t>
        </w:r>
      </w:hyperlink>
      <w:r w:rsidRPr="008F20B5">
        <w:rPr>
          <w:rFonts w:ascii="標楷體" w:eastAsia="標楷體" w:hAnsi="標楷體" w:hint="eastAsia"/>
        </w:rPr>
        <w:t>範例。</w:t>
      </w:r>
    </w:p>
    <w:tbl>
      <w:tblPr>
        <w:tblW w:w="5059" w:type="pct"/>
        <w:tblInd w:w="5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3"/>
        <w:gridCol w:w="1555"/>
        <w:gridCol w:w="4088"/>
        <w:gridCol w:w="611"/>
        <w:gridCol w:w="611"/>
        <w:gridCol w:w="623"/>
        <w:gridCol w:w="2263"/>
      </w:tblGrid>
      <w:tr w:rsidR="0095355E" w:rsidRPr="00583560" w14:paraId="02ECC574" w14:textId="77777777" w:rsidTr="00614F5B">
        <w:trPr>
          <w:trHeight w:val="350"/>
        </w:trPr>
        <w:tc>
          <w:tcPr>
            <w:tcW w:w="273" w:type="pct"/>
            <w:shd w:val="clear" w:color="auto" w:fill="auto"/>
            <w:hideMark/>
          </w:tcPr>
          <w:p w14:paraId="12F53F48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bookmarkStart w:id="21" w:name="RANGE!A3"/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  <w:bookmarkEnd w:id="21"/>
          </w:p>
        </w:tc>
        <w:tc>
          <w:tcPr>
            <w:tcW w:w="754" w:type="pct"/>
            <w:shd w:val="clear" w:color="auto" w:fill="auto"/>
            <w:hideMark/>
          </w:tcPr>
          <w:p w14:paraId="65896D11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82" w:type="pct"/>
            <w:shd w:val="clear" w:color="auto" w:fill="auto"/>
            <w:hideMark/>
          </w:tcPr>
          <w:p w14:paraId="642A230E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96" w:type="pct"/>
            <w:shd w:val="clear" w:color="auto" w:fill="auto"/>
            <w:hideMark/>
          </w:tcPr>
          <w:p w14:paraId="3F8FAFEB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96" w:type="pct"/>
            <w:shd w:val="clear" w:color="auto" w:fill="auto"/>
            <w:hideMark/>
          </w:tcPr>
          <w:p w14:paraId="065CB06D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302" w:type="pct"/>
          </w:tcPr>
          <w:p w14:paraId="2CAF9479" w14:textId="4008DDC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099" w:type="pct"/>
            <w:shd w:val="clear" w:color="auto" w:fill="auto"/>
            <w:hideMark/>
          </w:tcPr>
          <w:p w14:paraId="2CE90836" w14:textId="7F63A4A0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95355E" w:rsidRPr="00583560" w14:paraId="0DF30741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505FB1B5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754" w:type="pct"/>
            <w:shd w:val="clear" w:color="auto" w:fill="auto"/>
            <w:hideMark/>
          </w:tcPr>
          <w:p w14:paraId="023139F0" w14:textId="77777777" w:rsidR="0095355E" w:rsidRPr="00583560" w:rsidRDefault="00945D66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hyperlink w:anchor="_E-LOAN上行共用區域TITA-Header欄位" w:history="1">
              <w:r w:rsidR="0095355E" w:rsidRPr="00583560">
                <w:rPr>
                  <w:rStyle w:val="a7"/>
                  <w:rFonts w:ascii="標楷體" w:eastAsia="標楷體" w:hAnsi="標楷體"/>
                </w:rPr>
                <w:t>TITA-HEADER</w:t>
              </w:r>
            </w:hyperlink>
          </w:p>
        </w:tc>
        <w:tc>
          <w:tcPr>
            <w:tcW w:w="1982" w:type="pct"/>
            <w:shd w:val="clear" w:color="auto" w:fill="auto"/>
            <w:hideMark/>
          </w:tcPr>
          <w:p w14:paraId="358853C0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96" w:type="pct"/>
            <w:shd w:val="clear" w:color="auto" w:fill="auto"/>
          </w:tcPr>
          <w:p w14:paraId="4A01C2FF" w14:textId="183C5DED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hideMark/>
          </w:tcPr>
          <w:p w14:paraId="40A27DBD" w14:textId="5EEC1EEB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2EFC1BBC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34BE91FB" w14:textId="66DFB3A8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6882592A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3F69FD83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602F6D92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BODY</w:t>
            </w:r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168B51DC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79D013E6" w14:textId="5BA00D02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E985A7D" w14:textId="261FF898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353C99BD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75D431AB" w14:textId="18C0BDC3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481E8D26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6BA39DC3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7EE82531" w14:textId="77777777" w:rsidR="0095355E" w:rsidRPr="00583560" w:rsidRDefault="00945D66" w:rsidP="009B7240">
            <w:pPr>
              <w:widowControl/>
              <w:rPr>
                <w:rStyle w:val="a7"/>
                <w:rFonts w:ascii="標楷體" w:eastAsia="標楷體" w:hAnsi="標楷體"/>
              </w:rPr>
            </w:pPr>
            <w:hyperlink w:anchor="_L1101顧客基本資料維護" w:history="1">
              <w:r w:rsidR="0095355E" w:rsidRPr="00583560">
                <w:rPr>
                  <w:rStyle w:val="a7"/>
                  <w:rFonts w:ascii="標楷體" w:eastAsia="標楷體" w:hAnsi="標楷體"/>
                  <w:u w:val="none"/>
                </w:rPr>
                <w:t xml:space="preserve"> </w:t>
              </w:r>
              <w:r w:rsidR="0095355E" w:rsidRPr="00583560">
                <w:rPr>
                  <w:rStyle w:val="a7"/>
                  <w:rFonts w:ascii="標楷體" w:eastAsia="標楷體" w:hAnsi="標楷體"/>
                </w:rPr>
                <w:t>L1101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2AE7C39C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顧客基本資料維護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1848066D" w14:textId="4EF64A34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1E2B3368" w14:textId="59898528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434BFE05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7A5FCBE8" w14:textId="78103CEE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V</w:t>
            </w:r>
          </w:p>
        </w:tc>
      </w:tr>
      <w:tr w:rsidR="0095355E" w:rsidRPr="00583560" w14:paraId="1BED3D88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5719CD09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13DBB122" w14:textId="77777777" w:rsidR="0095355E" w:rsidRPr="00583560" w:rsidRDefault="00945D66" w:rsidP="009B7240">
            <w:pPr>
              <w:widowControl/>
              <w:rPr>
                <w:rStyle w:val="a7"/>
                <w:rFonts w:ascii="標楷體" w:eastAsia="標楷體" w:hAnsi="標楷體"/>
              </w:rPr>
            </w:pPr>
            <w:hyperlink w:anchor="_L2111案件申請登錄" w:history="1">
              <w:r w:rsidR="0095355E" w:rsidRPr="00583560">
                <w:rPr>
                  <w:rStyle w:val="a7"/>
                  <w:rFonts w:ascii="標楷體" w:eastAsia="標楷體" w:hAnsi="標楷體"/>
                  <w:u w:val="none"/>
                </w:rPr>
                <w:t xml:space="preserve"> </w:t>
              </w:r>
              <w:r w:rsidR="0095355E" w:rsidRPr="00583560">
                <w:rPr>
                  <w:rStyle w:val="a7"/>
                  <w:rFonts w:ascii="標楷體" w:eastAsia="標楷體" w:hAnsi="標楷體"/>
                </w:rPr>
                <w:t>L2111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6E27172D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申請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6CB11188" w14:textId="4C05B4FE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5FFA75BB" w14:textId="11FD60FF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688F6F98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2683735B" w14:textId="077C5030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V</w:t>
            </w:r>
          </w:p>
        </w:tc>
      </w:tr>
      <w:tr w:rsidR="0095355E" w:rsidRPr="00583560" w14:paraId="3C729F16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775E4B37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777881C0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153核准額度登錄" w:history="1">
              <w:r w:rsidRPr="00583560">
                <w:rPr>
                  <w:rStyle w:val="a7"/>
                  <w:rFonts w:ascii="標楷體" w:eastAsia="標楷體" w:hAnsi="標楷體" w:cs="新細明體"/>
                  <w:kern w:val="0"/>
                </w:rPr>
                <w:t>L2153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65169DDB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額度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2FB2C52F" w14:textId="5E55871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784361C1" w14:textId="122C5D44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14ECB646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4C0A2678" w14:textId="4F88F0BE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2CB9A8F9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144DF280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0D5CD45F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1不動產擔保品資料登錄" w:history="1">
              <w:r w:rsidRPr="00583560">
                <w:rPr>
                  <w:rStyle w:val="a7"/>
                  <w:rFonts w:ascii="標楷體" w:eastAsia="標楷體" w:hAnsi="標楷體" w:cs="新細明體"/>
                  <w:kern w:val="0"/>
                </w:rPr>
                <w:t>L2411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3D4BF902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不動產擔保品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269C99EB" w14:textId="439A6E4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60C99E31" w14:textId="16856001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5CB2FA70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31C6A521" w14:textId="3CA123B2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72CAD044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699424F5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735AB64C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6不動產土地擔保品資料登錄" w:history="1">
              <w:r w:rsidRPr="00583560">
                <w:rPr>
                  <w:rStyle w:val="a7"/>
                  <w:rFonts w:ascii="標楷體" w:eastAsia="標楷體" w:hAnsi="標楷體" w:cs="新細明體"/>
                  <w:kern w:val="0"/>
                </w:rPr>
                <w:t>L2416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7A108601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不動產土地擔保品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66F1D311" w14:textId="1EC891B8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663B1302" w14:textId="0F8AF8A5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4C25EF6C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035519C8" w14:textId="18AAAA31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352B1541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69A4ACE6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6D89EF8F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5不動產建物擔保品資料登錄" w:history="1">
              <w:r w:rsidRPr="00583560">
                <w:rPr>
                  <w:rStyle w:val="a7"/>
                  <w:rFonts w:ascii="標楷體" w:eastAsia="標楷體" w:hAnsi="標楷體" w:cs="新細明體"/>
                  <w:kern w:val="0"/>
                </w:rPr>
                <w:t>L2415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5FB83264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不動產建物擔保品資料查詢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38720078" w14:textId="5946807E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0888C2C8" w14:textId="00BC4A9A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5FAF1C43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01A51534" w14:textId="122287BC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321E321B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50DB1C48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00D8C7F2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2動產擔保品資料登錄" w:history="1">
              <w:r w:rsidRPr="00583560">
                <w:rPr>
                  <w:rStyle w:val="a7"/>
                  <w:rFonts w:ascii="標楷體" w:eastAsia="標楷體" w:hAnsi="標楷體" w:cs="新細明體"/>
                  <w:kern w:val="0"/>
                </w:rPr>
                <w:t>L2412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177B392D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擔保品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6D4D37E8" w14:textId="13C7FE48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4666AC57" w14:textId="7A72C1AE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2881970D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6BEE5ACC" w14:textId="5BDC2B9A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059F53A9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4B750229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62E0BC41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3股票擔保品資料登錄" w:history="1">
              <w:r w:rsidRPr="00583560">
                <w:rPr>
                  <w:rStyle w:val="a7"/>
                  <w:rFonts w:ascii="標楷體" w:eastAsia="標楷體" w:hAnsi="標楷體" w:cs="新細明體"/>
                  <w:kern w:val="0"/>
                </w:rPr>
                <w:t>L2413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62A2EFE3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擔保品資料查詢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1FD9D559" w14:textId="2115FFEA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02DA70CE" w14:textId="6407787E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432226B6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11264E87" w14:textId="0E8C9AFA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59E6B95A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4C5930DE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14B49083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4其他擔保品資料登錄" w:history="1">
              <w:r w:rsidRPr="00583560">
                <w:rPr>
                  <w:rStyle w:val="a7"/>
                  <w:rFonts w:ascii="標楷體" w:eastAsia="標楷體" w:hAnsi="標楷體" w:cs="新細明體"/>
                  <w:kern w:val="0"/>
                </w:rPr>
                <w:t>L2414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6E18BF96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擔保品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467AE111" w14:textId="40FF3E6A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73192183" w14:textId="1B0A3F0D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33705F59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2627A4B7" w14:textId="1033EF4F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3F4E2DF8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0361865E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4F6C815D" w14:textId="6D2B2690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4611續約保單資料維護" w:history="1">
              <w:r w:rsidRPr="00583560">
                <w:rPr>
                  <w:rStyle w:val="a7"/>
                  <w:rFonts w:ascii="標楷體" w:eastAsia="標楷體" w:hAnsi="標楷體" w:cs="新細明體"/>
                  <w:kern w:val="0"/>
                </w:rPr>
                <w:t>L4610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10ABB5FD" w14:textId="2B73467E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保險單明細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26715F49" w14:textId="00642412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66614C15" w14:textId="1CC88748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1164ED0A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3DB0B64B" w14:textId="7906B544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63EB2684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35464AF3" w14:textId="77777777" w:rsidR="0095355E" w:rsidRPr="00583560" w:rsidRDefault="0095355E" w:rsidP="00A855F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64B62D88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101商品參數維護" w:history="1">
              <w:r w:rsidRPr="00583560">
                <w:rPr>
                  <w:rStyle w:val="a7"/>
                  <w:rFonts w:ascii="標楷體" w:eastAsia="標楷體" w:hAnsi="標楷體" w:cs="新細明體"/>
                  <w:kern w:val="0"/>
                </w:rPr>
                <w:t>L2101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3BFDB1C5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商品參數維護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0E99939C" w14:textId="4CFC930C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4C06E43" w14:textId="10A218BE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08EBA0E2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5552C8B8" w14:textId="59D62346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4395509B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268B125E" w14:textId="37384414" w:rsidR="0095355E" w:rsidRPr="00583560" w:rsidRDefault="0095355E" w:rsidP="00A855F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754" w:type="pct"/>
            <w:shd w:val="clear" w:color="auto" w:fill="auto"/>
            <w:vAlign w:val="center"/>
          </w:tcPr>
          <w:p w14:paraId="404C6F46" w14:textId="77777777" w:rsidR="0095355E" w:rsidRPr="00583560" w:rsidRDefault="00945D66" w:rsidP="002C5589">
            <w:pPr>
              <w:widowControl/>
              <w:ind w:firstLineChars="50" w:firstLine="120"/>
              <w:rPr>
                <w:rFonts w:ascii="標楷體" w:eastAsia="標楷體" w:hAnsi="標楷體" w:cs="新細明體"/>
                <w:kern w:val="0"/>
              </w:rPr>
            </w:pPr>
            <w:hyperlink w:anchor="_L6302指標利率登錄/維護" w:history="1">
              <w:r w:rsidR="0095355E" w:rsidRPr="00583560">
                <w:rPr>
                  <w:rStyle w:val="a7"/>
                  <w:rFonts w:ascii="標楷體" w:eastAsia="標楷體" w:hAnsi="標楷體" w:cs="新細明體"/>
                  <w:kern w:val="0"/>
                </w:rPr>
                <w:t>L6302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</w:tcPr>
          <w:p w14:paraId="4F55A313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hint="eastAsia"/>
                <w:lang w:eastAsia="zh-HK"/>
              </w:rPr>
              <w:t>指標</w:t>
            </w:r>
            <w:r w:rsidRPr="00583560">
              <w:rPr>
                <w:rFonts w:ascii="標楷體" w:eastAsia="標楷體" w:hAnsi="標楷體" w:hint="eastAsia"/>
              </w:rPr>
              <w:t>利率登錄</w:t>
            </w:r>
            <w:r w:rsidRPr="00583560">
              <w:rPr>
                <w:rFonts w:ascii="標楷體" w:eastAsia="標楷體" w:hAnsi="標楷體"/>
              </w:rPr>
              <w:t>/維護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235DF728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66DF788B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39D41687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2620637C" w14:textId="5287ABBB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06BEBFDF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52422BDD" w14:textId="049894D4" w:rsidR="0095355E" w:rsidRPr="00583560" w:rsidRDefault="0095355E" w:rsidP="00A855F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</w:p>
        </w:tc>
        <w:tc>
          <w:tcPr>
            <w:tcW w:w="754" w:type="pct"/>
            <w:shd w:val="clear" w:color="auto" w:fill="auto"/>
          </w:tcPr>
          <w:p w14:paraId="4F99AA28" w14:textId="77777777" w:rsidR="0095355E" w:rsidRPr="00583560" w:rsidRDefault="00945D66" w:rsidP="00E112C0">
            <w:pPr>
              <w:widowControl/>
              <w:ind w:firstLineChars="50" w:firstLine="120"/>
              <w:rPr>
                <w:rFonts w:ascii="標楷體" w:eastAsia="標楷體" w:hAnsi="標楷體" w:cs="新細明體"/>
                <w:kern w:val="0"/>
              </w:rPr>
            </w:pPr>
            <w:hyperlink w:anchor="_L1105顧客聯絡電話維護" w:history="1">
              <w:r w:rsidR="0095355E" w:rsidRPr="00583560">
                <w:rPr>
                  <w:rStyle w:val="a7"/>
                  <w:rFonts w:ascii="標楷體" w:eastAsia="標楷體" w:hAnsi="標楷體"/>
                </w:rPr>
                <w:t>L1105</w:t>
              </w:r>
            </w:hyperlink>
          </w:p>
        </w:tc>
        <w:tc>
          <w:tcPr>
            <w:tcW w:w="1982" w:type="pct"/>
            <w:shd w:val="clear" w:color="auto" w:fill="auto"/>
          </w:tcPr>
          <w:p w14:paraId="55219772" w14:textId="77777777" w:rsidR="0095355E" w:rsidRPr="00583560" w:rsidRDefault="0095355E" w:rsidP="009B7240">
            <w:pPr>
              <w:widowControl/>
              <w:rPr>
                <w:rFonts w:ascii="標楷體" w:eastAsia="標楷體" w:hAnsi="標楷體"/>
                <w:lang w:eastAsia="zh-HK"/>
              </w:rPr>
            </w:pPr>
            <w:r w:rsidRPr="00583560">
              <w:rPr>
                <w:rFonts w:ascii="標楷體" w:eastAsia="標楷體" w:hAnsi="標楷體" w:hint="eastAsia"/>
              </w:rPr>
              <w:t>顧客聯絡電話維護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04BBE53B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755C2BB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414AE3AD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701C3F8C" w14:textId="1870FA9C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764B1134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30F20C1C" w14:textId="500EEB03" w:rsidR="0095355E" w:rsidRPr="00583560" w:rsidRDefault="0095355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</w:p>
        </w:tc>
        <w:tc>
          <w:tcPr>
            <w:tcW w:w="754" w:type="pct"/>
            <w:shd w:val="clear" w:color="auto" w:fill="auto"/>
          </w:tcPr>
          <w:p w14:paraId="50C7598D" w14:textId="41730963" w:rsidR="0095355E" w:rsidRPr="00583560" w:rsidRDefault="00945D66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hyperlink w:anchor="_L2250保證人資料登錄" w:history="1">
              <w:r w:rsidR="0095355E" w:rsidRPr="00614F5B">
                <w:rPr>
                  <w:rStyle w:val="a7"/>
                  <w:rFonts w:ascii="標楷體" w:eastAsia="標楷體" w:hAnsi="標楷體"/>
                </w:rPr>
                <w:t>L2250</w:t>
              </w:r>
            </w:hyperlink>
          </w:p>
        </w:tc>
        <w:tc>
          <w:tcPr>
            <w:tcW w:w="1982" w:type="pct"/>
            <w:shd w:val="clear" w:color="auto" w:fill="auto"/>
          </w:tcPr>
          <w:p w14:paraId="0AC345BA" w14:textId="1255B820" w:rsidR="0095355E" w:rsidRPr="00583560" w:rsidRDefault="0095355E">
            <w:pPr>
              <w:widowControl/>
              <w:rPr>
                <w:rFonts w:ascii="標楷體" w:eastAsia="標楷體" w:hAnsi="標楷體"/>
              </w:rPr>
            </w:pPr>
            <w:r w:rsidRPr="00583560">
              <w:rPr>
                <w:rFonts w:ascii="標楷體" w:eastAsia="標楷體" w:hAnsi="標楷體" w:hint="eastAsia"/>
              </w:rPr>
              <w:t>保證人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00569956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15452487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22D3A852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18970FEF" w14:textId="05706C0F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31664384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5A3B6D54" w14:textId="10D21D68" w:rsidR="0095355E" w:rsidRPr="00583560" w:rsidRDefault="0095355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</w:p>
        </w:tc>
        <w:tc>
          <w:tcPr>
            <w:tcW w:w="754" w:type="pct"/>
            <w:shd w:val="clear" w:color="auto" w:fill="auto"/>
          </w:tcPr>
          <w:p w14:paraId="34DE0EC0" w14:textId="3D9FD6AB" w:rsidR="0095355E" w:rsidRPr="00583560" w:rsidRDefault="00945D66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hyperlink w:anchor="_L2417額度與擔保品關聯登錄" w:history="1">
              <w:r w:rsidR="0095355E" w:rsidRPr="00614F5B">
                <w:rPr>
                  <w:rStyle w:val="a7"/>
                  <w:rFonts w:ascii="標楷體" w:eastAsia="標楷體" w:hAnsi="標楷體"/>
                </w:rPr>
                <w:t>L2417</w:t>
              </w:r>
            </w:hyperlink>
          </w:p>
        </w:tc>
        <w:tc>
          <w:tcPr>
            <w:tcW w:w="1982" w:type="pct"/>
            <w:shd w:val="clear" w:color="auto" w:fill="auto"/>
          </w:tcPr>
          <w:p w14:paraId="45E8B06B" w14:textId="552D47CD" w:rsidR="0095355E" w:rsidRPr="00583560" w:rsidRDefault="0095355E">
            <w:pPr>
              <w:widowControl/>
              <w:rPr>
                <w:rFonts w:ascii="標楷體" w:eastAsia="標楷體" w:hAnsi="標楷體"/>
              </w:rPr>
            </w:pPr>
            <w:r w:rsidRPr="00583560">
              <w:rPr>
                <w:rFonts w:ascii="標楷體" w:eastAsia="標楷體" w:hAnsi="標楷體" w:hint="eastAsia"/>
              </w:rPr>
              <w:t>額度與擔保品關聯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0AC4DC74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D4A10FA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1E17BA8C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5D7A218F" w14:textId="3778D72C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077F2A9E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25098630" w14:textId="69029A3B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3568E1">
              <w:rPr>
                <w:rFonts w:ascii="標楷體" w:eastAsia="標楷體" w:hAnsi="標楷體" w:cs="新細明體" w:hint="eastAsia"/>
                <w:color w:val="000000"/>
                <w:kern w:val="0"/>
              </w:rPr>
              <w:t>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8</w:t>
            </w:r>
          </w:p>
        </w:tc>
        <w:tc>
          <w:tcPr>
            <w:tcW w:w="754" w:type="pct"/>
            <w:shd w:val="clear" w:color="auto" w:fill="auto"/>
          </w:tcPr>
          <w:p w14:paraId="796DB800" w14:textId="71EDC629" w:rsidR="0095355E" w:rsidRPr="00583560" w:rsidRDefault="00945D66" w:rsidP="00583560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hyperlink w:anchor="_L2306關係人資料建立" w:history="1">
              <w:r w:rsidR="0095355E" w:rsidRPr="00583560">
                <w:rPr>
                  <w:rStyle w:val="a7"/>
                  <w:rFonts w:ascii="標楷體" w:eastAsia="標楷體" w:hAnsi="標楷體" w:cs="Calibri" w:hint="eastAsia"/>
                </w:rPr>
                <w:t>L2306</w:t>
              </w:r>
            </w:hyperlink>
          </w:p>
        </w:tc>
        <w:tc>
          <w:tcPr>
            <w:tcW w:w="1982" w:type="pct"/>
            <w:shd w:val="clear" w:color="auto" w:fill="auto"/>
          </w:tcPr>
          <w:p w14:paraId="0138CCAB" w14:textId="6FF4233E" w:rsidR="0095355E" w:rsidRPr="00583560" w:rsidRDefault="0095355E" w:rsidP="00583560">
            <w:pPr>
              <w:widowControl/>
              <w:rPr>
                <w:rFonts w:ascii="標楷體" w:eastAsia="標楷體" w:hAnsi="標楷體"/>
              </w:rPr>
            </w:pPr>
            <w:r w:rsidRPr="003568E1">
              <w:rPr>
                <w:rFonts w:ascii="標楷體" w:eastAsia="標楷體" w:hAnsi="標楷體" w:hint="eastAsia"/>
                <w:color w:val="FF0000"/>
              </w:rPr>
              <w:t>關係人資料建立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7B10688D" w14:textId="77777777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F87DE69" w14:textId="77777777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63339CDC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5A6C4AD1" w14:textId="0F5C4E46" w:rsidR="0095355E" w:rsidRPr="00583560" w:rsidRDefault="0095355E" w:rsidP="0058356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3B7A22E9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512F3C8E" w14:textId="313BAA8B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754" w:type="pct"/>
            <w:shd w:val="clear" w:color="auto" w:fill="auto"/>
          </w:tcPr>
          <w:p w14:paraId="1C32F7D8" w14:textId="63B3412D" w:rsidR="0095355E" w:rsidRPr="00583560" w:rsidRDefault="00945D66" w:rsidP="00583560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hyperlink w:anchor="_L2418他項權利資料登錄" w:history="1">
              <w:r w:rsidR="0095355E" w:rsidRPr="00A06F6A">
                <w:rPr>
                  <w:rStyle w:val="a7"/>
                  <w:rFonts w:ascii="標楷體" w:eastAsia="標楷體" w:hAnsi="標楷體"/>
                </w:rPr>
                <w:t>L2418</w:t>
              </w:r>
            </w:hyperlink>
          </w:p>
        </w:tc>
        <w:tc>
          <w:tcPr>
            <w:tcW w:w="1982" w:type="pct"/>
            <w:shd w:val="clear" w:color="auto" w:fill="auto"/>
          </w:tcPr>
          <w:p w14:paraId="6A5ACE4A" w14:textId="590A6C83" w:rsidR="0095355E" w:rsidRPr="00583560" w:rsidRDefault="0095355E" w:rsidP="00583560">
            <w:pPr>
              <w:widowControl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 w:hint="eastAsia"/>
                <w:color w:val="FF0000"/>
              </w:rPr>
              <w:t>他項權利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38A8EF42" w14:textId="77777777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43EF92EA" w14:textId="77777777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2991F2FF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58E3EFFA" w14:textId="4E157E0F" w:rsidR="0095355E" w:rsidRPr="00583560" w:rsidRDefault="0095355E" w:rsidP="0058356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15DC7078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5DF89215" w14:textId="7BF1D79C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20</w:t>
            </w:r>
          </w:p>
        </w:tc>
        <w:tc>
          <w:tcPr>
            <w:tcW w:w="754" w:type="pct"/>
            <w:shd w:val="clear" w:color="auto" w:fill="auto"/>
          </w:tcPr>
          <w:p w14:paraId="240906C6" w14:textId="4271D36C" w:rsidR="0095355E" w:rsidRDefault="00945D66" w:rsidP="00583560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hyperlink w:anchor="_L7911_戶號查詢" w:history="1">
              <w:r w:rsidR="0095355E" w:rsidRPr="00273EAC">
                <w:rPr>
                  <w:rStyle w:val="a7"/>
                  <w:rFonts w:ascii="標楷體" w:eastAsia="標楷體" w:hAnsi="標楷體" w:hint="eastAsia"/>
                </w:rPr>
                <w:t>L7911</w:t>
              </w:r>
            </w:hyperlink>
          </w:p>
        </w:tc>
        <w:tc>
          <w:tcPr>
            <w:tcW w:w="1982" w:type="pct"/>
            <w:shd w:val="clear" w:color="auto" w:fill="auto"/>
          </w:tcPr>
          <w:p w14:paraId="095596ED" w14:textId="54A808F3" w:rsidR="0095355E" w:rsidRPr="00A06F6A" w:rsidRDefault="0095355E" w:rsidP="00583560">
            <w:pPr>
              <w:widowControl/>
              <w:rPr>
                <w:rFonts w:ascii="標楷體" w:eastAsia="標楷體" w:hAnsi="標楷體"/>
                <w:color w:val="FF0000"/>
              </w:rPr>
            </w:pPr>
            <w:r w:rsidRPr="00273EAC">
              <w:rPr>
                <w:rFonts w:ascii="標楷體" w:eastAsia="標楷體" w:hAnsi="標楷體" w:hint="eastAsia"/>
                <w:color w:val="FF0000"/>
              </w:rPr>
              <w:t>戶號查詢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338BB008" w14:textId="77777777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10ECE3A6" w14:textId="77777777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7FC34937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6AE60861" w14:textId="73D110A0" w:rsidR="0095355E" w:rsidRPr="00583560" w:rsidRDefault="0040714E" w:rsidP="0058356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0A58166A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4C64891D" w14:textId="7A1925F8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21</w:t>
            </w:r>
          </w:p>
        </w:tc>
        <w:tc>
          <w:tcPr>
            <w:tcW w:w="754" w:type="pct"/>
            <w:shd w:val="clear" w:color="auto" w:fill="auto"/>
          </w:tcPr>
          <w:p w14:paraId="47ECEAF0" w14:textId="31D2A317" w:rsidR="0095355E" w:rsidRPr="00614F5B" w:rsidRDefault="00945D66" w:rsidP="00583560">
            <w:pPr>
              <w:widowControl/>
              <w:ind w:firstLineChars="50" w:firstLine="120"/>
              <w:rPr>
                <w:rFonts w:ascii="標楷體" w:eastAsia="標楷體" w:hAnsi="標楷體"/>
                <w:color w:val="FF0000"/>
              </w:rPr>
            </w:pPr>
            <w:hyperlink w:anchor="_L7912_額度資料查詢" w:history="1">
              <w:r w:rsidR="0095355E" w:rsidRPr="00614F5B">
                <w:rPr>
                  <w:rStyle w:val="a7"/>
                </w:rPr>
                <w:t>L7912</w:t>
              </w:r>
            </w:hyperlink>
          </w:p>
        </w:tc>
        <w:tc>
          <w:tcPr>
            <w:tcW w:w="1982" w:type="pct"/>
            <w:shd w:val="clear" w:color="auto" w:fill="auto"/>
          </w:tcPr>
          <w:p w14:paraId="66FDC503" w14:textId="2D88A337" w:rsidR="0095355E" w:rsidRPr="00614F5B" w:rsidRDefault="0095355E" w:rsidP="00583560">
            <w:pPr>
              <w:widowControl/>
              <w:rPr>
                <w:rFonts w:ascii="標楷體" w:eastAsia="標楷體" w:hAnsi="標楷體"/>
                <w:color w:val="FF0000"/>
              </w:rPr>
            </w:pPr>
            <w:r w:rsidRPr="00614F5B">
              <w:rPr>
                <w:rFonts w:ascii="標楷體" w:eastAsia="標楷體" w:hAnsi="標楷體" w:hint="eastAsia"/>
                <w:color w:val="FF0000"/>
              </w:rPr>
              <w:t>額度資料查詢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307BFD66" w14:textId="77777777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1FB50ED1" w14:textId="77777777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0EBFA23C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00063CD3" w14:textId="0B7562A3" w:rsidR="0095355E" w:rsidRPr="00583560" w:rsidRDefault="0040714E" w:rsidP="0058356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</w:tbl>
    <w:p w14:paraId="5ED3719A" w14:textId="77777777" w:rsidR="009B7240" w:rsidRPr="008F20B5" w:rsidRDefault="009B7240" w:rsidP="00BB1296">
      <w:pPr>
        <w:ind w:leftChars="500" w:left="1200"/>
        <w:rPr>
          <w:rFonts w:ascii="標楷體" w:eastAsia="標楷體" w:hAnsi="標楷體"/>
        </w:rPr>
      </w:pPr>
    </w:p>
    <w:p w14:paraId="70BA057F" w14:textId="77777777" w:rsidR="00C95E73" w:rsidRPr="008F20B5" w:rsidRDefault="00C95E73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2B71D033" w14:textId="77777777" w:rsidR="00C95E73" w:rsidRPr="004A1C2C" w:rsidRDefault="00C95E73" w:rsidP="00C95E73">
      <w:pPr>
        <w:rPr>
          <w:rFonts w:ascii="標楷體" w:eastAsia="標楷體" w:hAnsi="標楷體"/>
        </w:rPr>
      </w:pPr>
    </w:p>
    <w:p w14:paraId="0C1E708F" w14:textId="357AE61E" w:rsidR="001F27A4" w:rsidRPr="006B5312" w:rsidRDefault="001F27A4" w:rsidP="006B531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bookmarkStart w:id="22" w:name="_L1101顧客基本資料維護"/>
      <w:bookmarkEnd w:id="22"/>
      <w:r w:rsidRPr="006B5312">
        <w:rPr>
          <w:rFonts w:ascii="標楷體" w:hAnsi="標楷體"/>
          <w:b/>
          <w:szCs w:val="32"/>
        </w:rPr>
        <w:t>L110</w:t>
      </w:r>
      <w:r w:rsidRPr="006B5312">
        <w:rPr>
          <w:rFonts w:ascii="標楷體" w:hAnsi="標楷體" w:hint="eastAsia"/>
          <w:b/>
          <w:szCs w:val="32"/>
        </w:rPr>
        <w:t>9</w:t>
      </w:r>
      <w:r w:rsidR="00CD71A0" w:rsidRPr="006B5312">
        <w:rPr>
          <w:rFonts w:ascii="標楷體" w:hAnsi="標楷體" w:hint="eastAsia"/>
          <w:b/>
          <w:szCs w:val="32"/>
        </w:rPr>
        <w:t>交互</w:t>
      </w:r>
      <w:r w:rsidRPr="006B5312">
        <w:rPr>
          <w:rFonts w:ascii="標楷體" w:hAnsi="標楷體" w:hint="eastAsia"/>
          <w:b/>
          <w:szCs w:val="32"/>
        </w:rPr>
        <w:t>運用</w:t>
      </w:r>
    </w:p>
    <w:p w14:paraId="434DED40" w14:textId="57D286D2" w:rsidR="001F27A4" w:rsidRDefault="00E358EA">
      <w:pPr>
        <w:widowControl/>
        <w:rPr>
          <w:rFonts w:ascii="標楷體" w:eastAsia="標楷體" w:hAnsi="標楷體"/>
          <w:b/>
          <w:sz w:val="32"/>
          <w:szCs w:val="32"/>
        </w:rPr>
      </w:pPr>
      <w:r>
        <w:rPr>
          <w:rFonts w:ascii="標楷體" w:eastAsia="標楷體" w:hAnsi="標楷體" w:hint="eastAsia"/>
        </w:rPr>
        <w:t>當客戶有簽同意書時,才需送此電文</w:t>
      </w:r>
      <w:bookmarkStart w:id="23" w:name="_L2111案件申請登錄"/>
      <w:bookmarkEnd w:id="23"/>
    </w:p>
    <w:tbl>
      <w:tblPr>
        <w:tblW w:w="5075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818"/>
        <w:gridCol w:w="1252"/>
        <w:gridCol w:w="4023"/>
        <w:gridCol w:w="575"/>
        <w:gridCol w:w="575"/>
        <w:gridCol w:w="575"/>
        <w:gridCol w:w="2529"/>
      </w:tblGrid>
      <w:tr w:rsidR="001F27A4" w:rsidRPr="008F20B5" w14:paraId="656EF86B" w14:textId="77777777" w:rsidTr="00614F5B">
        <w:trPr>
          <w:trHeight w:val="350"/>
          <w:tblHeader/>
        </w:trPr>
        <w:tc>
          <w:tcPr>
            <w:tcW w:w="395" w:type="pct"/>
            <w:shd w:val="clear" w:color="auto" w:fill="auto"/>
            <w:hideMark/>
          </w:tcPr>
          <w:p w14:paraId="1F939B40" w14:textId="09CE53D1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序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號</w:t>
            </w:r>
          </w:p>
        </w:tc>
        <w:tc>
          <w:tcPr>
            <w:tcW w:w="605" w:type="pct"/>
            <w:shd w:val="clear" w:color="auto" w:fill="auto"/>
            <w:hideMark/>
          </w:tcPr>
          <w:p w14:paraId="7CB7A869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44" w:type="pct"/>
            <w:shd w:val="clear" w:color="auto" w:fill="auto"/>
            <w:hideMark/>
          </w:tcPr>
          <w:p w14:paraId="2CC4ACE5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8" w:type="pct"/>
            <w:shd w:val="clear" w:color="auto" w:fill="auto"/>
            <w:hideMark/>
          </w:tcPr>
          <w:p w14:paraId="1029A4A3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8" w:type="pct"/>
            <w:shd w:val="clear" w:color="auto" w:fill="auto"/>
            <w:hideMark/>
          </w:tcPr>
          <w:p w14:paraId="289DB3B8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8" w:type="pct"/>
          </w:tcPr>
          <w:p w14:paraId="45045DA7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22" w:type="pct"/>
            <w:shd w:val="clear" w:color="auto" w:fill="auto"/>
            <w:hideMark/>
          </w:tcPr>
          <w:p w14:paraId="5389B844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1F27A4" w:rsidRPr="008F20B5" w14:paraId="71A1A574" w14:textId="77777777" w:rsidTr="00614F5B">
        <w:trPr>
          <w:trHeight w:val="340"/>
        </w:trPr>
        <w:tc>
          <w:tcPr>
            <w:tcW w:w="395" w:type="pct"/>
            <w:shd w:val="clear" w:color="auto" w:fill="auto"/>
            <w:hideMark/>
          </w:tcPr>
          <w:p w14:paraId="6D3D1A67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605" w:type="pct"/>
            <w:shd w:val="clear" w:color="auto" w:fill="auto"/>
            <w:hideMark/>
          </w:tcPr>
          <w:p w14:paraId="5C2AD315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44" w:type="pct"/>
            <w:shd w:val="clear" w:color="auto" w:fill="auto"/>
            <w:hideMark/>
          </w:tcPr>
          <w:p w14:paraId="71F0BB98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8" w:type="pct"/>
            <w:shd w:val="clear" w:color="auto" w:fill="auto"/>
            <w:hideMark/>
          </w:tcPr>
          <w:p w14:paraId="3B59B6CC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7BC67E42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08E69521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  <w:hideMark/>
          </w:tcPr>
          <w:p w14:paraId="10F3BCE0" w14:textId="5E6BADB3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110</w:t>
            </w:r>
            <w:r w:rsidR="000C2763"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</w:tr>
      <w:tr w:rsidR="001F27A4" w:rsidRPr="008F20B5" w14:paraId="111B222E" w14:textId="77777777" w:rsidTr="00614F5B">
        <w:trPr>
          <w:trHeight w:val="340"/>
        </w:trPr>
        <w:tc>
          <w:tcPr>
            <w:tcW w:w="395" w:type="pct"/>
            <w:shd w:val="clear" w:color="auto" w:fill="auto"/>
          </w:tcPr>
          <w:p w14:paraId="6155494D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605" w:type="pct"/>
            <w:shd w:val="clear" w:color="auto" w:fill="auto"/>
          </w:tcPr>
          <w:p w14:paraId="1FE9FA0C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944" w:type="pct"/>
            <w:shd w:val="clear" w:color="auto" w:fill="auto"/>
          </w:tcPr>
          <w:p w14:paraId="6E2A677D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8" w:type="pct"/>
            <w:shd w:val="clear" w:color="auto" w:fill="auto"/>
          </w:tcPr>
          <w:p w14:paraId="6BD10B09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4DA15660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417B6F53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</w:tcPr>
          <w:p w14:paraId="376AA3D0" w14:textId="1EB432C1" w:rsidR="001F27A4" w:rsidRPr="008F20B5" w:rsidRDefault="002F10E3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  <w:r w:rsidR="001F27A4"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: </w:t>
            </w:r>
            <w:r w:rsidR="000C2763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</w:p>
        </w:tc>
      </w:tr>
      <w:tr w:rsidR="001F27A4" w:rsidRPr="008F20B5" w14:paraId="54F25BD5" w14:textId="77777777" w:rsidTr="00614F5B">
        <w:trPr>
          <w:trHeight w:val="340"/>
        </w:trPr>
        <w:tc>
          <w:tcPr>
            <w:tcW w:w="395" w:type="pct"/>
            <w:shd w:val="clear" w:color="auto" w:fill="auto"/>
            <w:hideMark/>
          </w:tcPr>
          <w:p w14:paraId="58FAFA5A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605" w:type="pct"/>
            <w:shd w:val="clear" w:color="auto" w:fill="auto"/>
            <w:hideMark/>
          </w:tcPr>
          <w:p w14:paraId="2F633F04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Id</w:t>
            </w:r>
          </w:p>
        </w:tc>
        <w:tc>
          <w:tcPr>
            <w:tcW w:w="1944" w:type="pct"/>
            <w:shd w:val="clear" w:color="auto" w:fill="auto"/>
            <w:hideMark/>
          </w:tcPr>
          <w:p w14:paraId="0D753AA6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身分證字號</w:t>
            </w:r>
          </w:p>
        </w:tc>
        <w:tc>
          <w:tcPr>
            <w:tcW w:w="278" w:type="pct"/>
            <w:shd w:val="clear" w:color="auto" w:fill="auto"/>
            <w:hideMark/>
          </w:tcPr>
          <w:p w14:paraId="65579CA3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6D210B1A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8" w:type="pct"/>
          </w:tcPr>
          <w:p w14:paraId="27B3E83F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hideMark/>
          </w:tcPr>
          <w:p w14:paraId="3BE17FD8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0C2763" w:rsidRPr="008F20B5" w14:paraId="45351FBA" w14:textId="77777777" w:rsidTr="001F27A4">
        <w:trPr>
          <w:trHeight w:val="340"/>
        </w:trPr>
        <w:tc>
          <w:tcPr>
            <w:tcW w:w="395" w:type="pct"/>
            <w:shd w:val="clear" w:color="auto" w:fill="auto"/>
          </w:tcPr>
          <w:p w14:paraId="6C53D5C8" w14:textId="776F06DF" w:rsidR="000C2763" w:rsidRPr="008F20B5" w:rsidRDefault="000C2763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4</w:t>
            </w:r>
          </w:p>
        </w:tc>
        <w:tc>
          <w:tcPr>
            <w:tcW w:w="605" w:type="pct"/>
            <w:shd w:val="clear" w:color="auto" w:fill="auto"/>
          </w:tcPr>
          <w:p w14:paraId="673D4C5F" w14:textId="085C1C2E" w:rsidR="000C2763" w:rsidRPr="008F20B5" w:rsidRDefault="000C2763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C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ustNo</w:t>
            </w:r>
          </w:p>
        </w:tc>
        <w:tc>
          <w:tcPr>
            <w:tcW w:w="1944" w:type="pct"/>
            <w:shd w:val="clear" w:color="auto" w:fill="auto"/>
          </w:tcPr>
          <w:p w14:paraId="35A7B5F3" w14:textId="75832411" w:rsidR="000C2763" w:rsidRPr="008F20B5" w:rsidRDefault="000C2763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78" w:type="pct"/>
            <w:shd w:val="clear" w:color="auto" w:fill="auto"/>
          </w:tcPr>
          <w:p w14:paraId="7DFBF228" w14:textId="48354E57" w:rsidR="000C2763" w:rsidRPr="008F20B5" w:rsidRDefault="000C2763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A</w:t>
            </w:r>
          </w:p>
        </w:tc>
        <w:tc>
          <w:tcPr>
            <w:tcW w:w="278" w:type="pct"/>
            <w:shd w:val="clear" w:color="auto" w:fill="auto"/>
          </w:tcPr>
          <w:p w14:paraId="4585E24A" w14:textId="112E9D0B" w:rsidR="000C2763" w:rsidRPr="008F20B5" w:rsidRDefault="000C2763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78" w:type="pct"/>
          </w:tcPr>
          <w:p w14:paraId="3C47112B" w14:textId="77777777" w:rsidR="000C2763" w:rsidRDefault="000C2763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</w:tcPr>
          <w:p w14:paraId="0D6A61C3" w14:textId="77777777" w:rsidR="000C2763" w:rsidRPr="008F20B5" w:rsidRDefault="000C2763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261046" w:rsidRPr="008F20B5" w14:paraId="285F5FBA" w14:textId="77777777" w:rsidTr="001F27A4">
        <w:trPr>
          <w:trHeight w:val="340"/>
        </w:trPr>
        <w:tc>
          <w:tcPr>
            <w:tcW w:w="395" w:type="pct"/>
            <w:shd w:val="clear" w:color="auto" w:fill="auto"/>
          </w:tcPr>
          <w:p w14:paraId="0417F701" w14:textId="777B4355" w:rsidR="00261046" w:rsidRPr="00F86A88" w:rsidRDefault="00261046" w:rsidP="00E07801">
            <w:pPr>
              <w:widowControl/>
              <w:jc w:val="center"/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</w:pP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5</w:t>
            </w:r>
          </w:p>
        </w:tc>
        <w:tc>
          <w:tcPr>
            <w:tcW w:w="605" w:type="pct"/>
            <w:shd w:val="clear" w:color="auto" w:fill="auto"/>
          </w:tcPr>
          <w:p w14:paraId="266B8495" w14:textId="1ACB32DF" w:rsidR="00261046" w:rsidRPr="00F86A88" w:rsidRDefault="00F86A88" w:rsidP="00E07801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</w:pPr>
            <w:r w:rsidRPr="00F86A88"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  <w:t>SubCompanyFg</w:t>
            </w:r>
          </w:p>
        </w:tc>
        <w:tc>
          <w:tcPr>
            <w:tcW w:w="1944" w:type="pct"/>
            <w:shd w:val="clear" w:color="auto" w:fill="auto"/>
          </w:tcPr>
          <w:p w14:paraId="05CA09D8" w14:textId="390C1001" w:rsidR="00261046" w:rsidRPr="00F86A88" w:rsidRDefault="00F86A88" w:rsidP="00E07801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</w:pP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交互運用同意書</w:t>
            </w:r>
          </w:p>
        </w:tc>
        <w:tc>
          <w:tcPr>
            <w:tcW w:w="278" w:type="pct"/>
            <w:shd w:val="clear" w:color="auto" w:fill="auto"/>
          </w:tcPr>
          <w:p w14:paraId="32E86269" w14:textId="240FCA56" w:rsidR="00261046" w:rsidRPr="00F86A88" w:rsidRDefault="00F86A88" w:rsidP="00E07801">
            <w:pPr>
              <w:widowControl/>
              <w:jc w:val="center"/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</w:pP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8141FCD" w14:textId="6A0EC4B4" w:rsidR="00261046" w:rsidRPr="00F86A88" w:rsidRDefault="00F86A88" w:rsidP="00E07801">
            <w:pPr>
              <w:widowControl/>
              <w:jc w:val="center"/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</w:pP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1</w:t>
            </w:r>
          </w:p>
        </w:tc>
        <w:tc>
          <w:tcPr>
            <w:tcW w:w="278" w:type="pct"/>
          </w:tcPr>
          <w:p w14:paraId="5714C427" w14:textId="45204E47" w:rsidR="00261046" w:rsidRPr="00F86A88" w:rsidRDefault="00F86A88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V</w:t>
            </w:r>
          </w:p>
        </w:tc>
        <w:tc>
          <w:tcPr>
            <w:tcW w:w="1222" w:type="pct"/>
            <w:shd w:val="clear" w:color="auto" w:fill="auto"/>
          </w:tcPr>
          <w:p w14:paraId="2C3C704F" w14:textId="77777777" w:rsidR="00261046" w:rsidRPr="00F86A88" w:rsidRDefault="00F86A88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Y</w:t>
            </w:r>
            <w:r w:rsidRPr="00F86A88"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  <w:t>:</w:t>
            </w: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  <w:lang w:eastAsia="zh-HK"/>
              </w:rPr>
              <w:t>是</w:t>
            </w:r>
          </w:p>
          <w:p w14:paraId="52B5ED59" w14:textId="1495C537" w:rsidR="00F86A88" w:rsidRPr="008F20B5" w:rsidRDefault="00F86A88" w:rsidP="00E07801">
            <w:pPr>
              <w:widowControl/>
              <w:rPr>
                <w:rFonts w:ascii="標楷體" w:eastAsia="標楷體" w:hAnsi="標楷體" w:cs="新細明體" w:hint="eastAsia"/>
                <w:color w:val="000000"/>
                <w:kern w:val="0"/>
              </w:rPr>
            </w:pP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N:</w:t>
            </w: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  <w:lang w:eastAsia="zh-HK"/>
              </w:rPr>
              <w:t>否</w:t>
            </w: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(</w:t>
            </w: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  <w:lang w:eastAsia="zh-HK"/>
              </w:rPr>
              <w:t>不用送明細</w:t>
            </w: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L1109</w:t>
            </w:r>
            <w:r w:rsidRPr="00F86A88">
              <w:rPr>
                <w:rFonts w:ascii="標楷體" w:eastAsia="標楷體" w:hAnsi="標楷體" w:cs="新細明體"/>
                <w:color w:val="000000"/>
                <w:kern w:val="0"/>
                <w:highlight w:val="green"/>
                <w:lang w:eastAsia="zh-HK"/>
              </w:rPr>
              <w:t>Occurs</w:t>
            </w:r>
            <w:r w:rsidRPr="00F86A8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)</w:t>
            </w:r>
          </w:p>
        </w:tc>
      </w:tr>
      <w:tr w:rsidR="001F27A4" w:rsidRPr="00B262C9" w14:paraId="518221B1" w14:textId="77777777" w:rsidTr="00614F5B">
        <w:trPr>
          <w:trHeight w:val="340"/>
        </w:trPr>
        <w:tc>
          <w:tcPr>
            <w:tcW w:w="395" w:type="pct"/>
            <w:shd w:val="clear" w:color="auto" w:fill="auto"/>
          </w:tcPr>
          <w:p w14:paraId="70B9D677" w14:textId="56641CA3" w:rsidR="001F27A4" w:rsidRPr="00B262C9" w:rsidRDefault="001F27A4" w:rsidP="00614F5B">
            <w:pPr>
              <w:pStyle w:val="af9"/>
              <w:widowControl/>
              <w:ind w:leftChars="0" w:left="1134"/>
              <w:rPr>
                <w:rFonts w:ascii="標楷體" w:eastAsia="標楷體" w:hAnsi="標楷體" w:cs="新細明體"/>
                <w:strike/>
                <w:color w:val="000000"/>
                <w:kern w:val="0"/>
              </w:rPr>
            </w:pPr>
          </w:p>
        </w:tc>
        <w:tc>
          <w:tcPr>
            <w:tcW w:w="605" w:type="pct"/>
            <w:shd w:val="clear" w:color="auto" w:fill="auto"/>
          </w:tcPr>
          <w:p w14:paraId="24657623" w14:textId="77777777" w:rsidR="001F27A4" w:rsidRPr="00B262C9" w:rsidRDefault="001F27A4" w:rsidP="00E0780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  <w:t>BranchNo</w:t>
            </w:r>
          </w:p>
        </w:tc>
        <w:tc>
          <w:tcPr>
            <w:tcW w:w="1944" w:type="pct"/>
            <w:shd w:val="clear" w:color="auto" w:fill="auto"/>
          </w:tcPr>
          <w:p w14:paraId="6371ED90" w14:textId="77777777" w:rsidR="001F27A4" w:rsidRPr="00B262C9" w:rsidRDefault="001F27A4" w:rsidP="00E0780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strike/>
                <w:color w:val="FF0000"/>
                <w:kern w:val="0"/>
                <w:highlight w:val="yellow"/>
              </w:rPr>
              <w:t>單位</w:t>
            </w:r>
          </w:p>
        </w:tc>
        <w:tc>
          <w:tcPr>
            <w:tcW w:w="278" w:type="pct"/>
            <w:shd w:val="clear" w:color="auto" w:fill="auto"/>
          </w:tcPr>
          <w:p w14:paraId="24B386C7" w14:textId="77777777" w:rsidR="001F27A4" w:rsidRPr="00B262C9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646557D" w14:textId="77777777" w:rsidR="001F27A4" w:rsidRPr="00B262C9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  <w:t>4</w:t>
            </w:r>
          </w:p>
        </w:tc>
        <w:tc>
          <w:tcPr>
            <w:tcW w:w="278" w:type="pct"/>
          </w:tcPr>
          <w:p w14:paraId="234A640B" w14:textId="77777777" w:rsidR="001F27A4" w:rsidRPr="00B262C9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strike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</w:tcPr>
          <w:p w14:paraId="77ECC658" w14:textId="77777777" w:rsidR="001F27A4" w:rsidRPr="00B262C9" w:rsidRDefault="001F27A4" w:rsidP="00E0780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strike/>
                <w:color w:val="FF0000"/>
                <w:kern w:val="0"/>
                <w:highlight w:val="yellow"/>
              </w:rPr>
              <w:t>固定</w:t>
            </w:r>
            <w:r w:rsidRPr="00B262C9"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  <w:t>0000</w:t>
            </w:r>
          </w:p>
        </w:tc>
      </w:tr>
      <w:tr w:rsidR="00B262C9" w:rsidRPr="00B262C9" w14:paraId="27B0FCE7" w14:textId="77777777" w:rsidTr="00614F5B">
        <w:trPr>
          <w:trHeight w:val="340"/>
        </w:trPr>
        <w:tc>
          <w:tcPr>
            <w:tcW w:w="395" w:type="pct"/>
            <w:shd w:val="clear" w:color="auto" w:fill="auto"/>
          </w:tcPr>
          <w:p w14:paraId="350CA3C0" w14:textId="3052BA99" w:rsidR="001F27A4" w:rsidRPr="00B262C9" w:rsidRDefault="00B262C9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5</w:t>
            </w:r>
          </w:p>
        </w:tc>
        <w:tc>
          <w:tcPr>
            <w:tcW w:w="605" w:type="pct"/>
            <w:shd w:val="clear" w:color="auto" w:fill="auto"/>
          </w:tcPr>
          <w:p w14:paraId="40F2DE4F" w14:textId="6F629AA5" w:rsidR="001F27A4" w:rsidRPr="00B262C9" w:rsidRDefault="002247CA" w:rsidP="00E07801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L</w:t>
            </w: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1109</w:t>
            </w:r>
            <w:r w:rsidR="00B262C9"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Occurs</w:t>
            </w:r>
          </w:p>
        </w:tc>
        <w:tc>
          <w:tcPr>
            <w:tcW w:w="1944" w:type="pct"/>
            <w:shd w:val="clear" w:color="auto" w:fill="auto"/>
          </w:tcPr>
          <w:p w14:paraId="40474335" w14:textId="042DCFEB" w:rsidR="001F27A4" w:rsidRPr="00B262C9" w:rsidRDefault="001F27A4" w:rsidP="00E07801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78" w:type="pct"/>
            <w:shd w:val="clear" w:color="auto" w:fill="auto"/>
          </w:tcPr>
          <w:p w14:paraId="08EA1F2D" w14:textId="21097DDA" w:rsidR="001F27A4" w:rsidRPr="00B262C9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78" w:type="pct"/>
            <w:shd w:val="clear" w:color="auto" w:fill="auto"/>
          </w:tcPr>
          <w:p w14:paraId="18BAA970" w14:textId="3501CC5B" w:rsidR="001F27A4" w:rsidRPr="00B262C9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78" w:type="pct"/>
          </w:tcPr>
          <w:p w14:paraId="4C02E7FB" w14:textId="2182E116" w:rsidR="001F27A4" w:rsidRPr="00B262C9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251B906" w14:textId="215F6E4F" w:rsidR="00E358EA" w:rsidRPr="00B262C9" w:rsidRDefault="00B262C9" w:rsidP="00E358EA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  <w:lang w:eastAsia="zh-HK"/>
              </w:rPr>
              <w:t>多筆</w:t>
            </w:r>
          </w:p>
          <w:p w14:paraId="268A6E2A" w14:textId="2FE2D10F" w:rsidR="001F27A4" w:rsidRPr="00B262C9" w:rsidRDefault="001F27A4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</w:tr>
      <w:tr w:rsidR="00B262C9" w:rsidRPr="00B262C9" w14:paraId="676BE521" w14:textId="77777777" w:rsidTr="00614F5B">
        <w:trPr>
          <w:trHeight w:val="340"/>
        </w:trPr>
        <w:tc>
          <w:tcPr>
            <w:tcW w:w="395" w:type="pct"/>
            <w:shd w:val="clear" w:color="auto" w:fill="auto"/>
          </w:tcPr>
          <w:p w14:paraId="03F4F176" w14:textId="77777777" w:rsidR="00B262C9" w:rsidRPr="00B262C9" w:rsidRDefault="00B262C9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605" w:type="pct"/>
            <w:shd w:val="clear" w:color="auto" w:fill="auto"/>
          </w:tcPr>
          <w:p w14:paraId="66DFE873" w14:textId="1D4D4181" w:rsidR="00B262C9" w:rsidRPr="00B262C9" w:rsidRDefault="00B262C9" w:rsidP="00B262C9">
            <w:pPr>
              <w:widowControl/>
              <w:ind w:leftChars="50" w:left="120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SubCompanyCode</w:t>
            </w:r>
          </w:p>
        </w:tc>
        <w:tc>
          <w:tcPr>
            <w:tcW w:w="1944" w:type="pct"/>
            <w:shd w:val="clear" w:color="auto" w:fill="auto"/>
          </w:tcPr>
          <w:p w14:paraId="36E5608A" w14:textId="1AF5E691" w:rsidR="00B262C9" w:rsidRPr="00B262C9" w:rsidRDefault="00B262C9" w:rsidP="00E07801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分公司代號</w:t>
            </w:r>
          </w:p>
        </w:tc>
        <w:tc>
          <w:tcPr>
            <w:tcW w:w="278" w:type="pct"/>
            <w:shd w:val="clear" w:color="auto" w:fill="auto"/>
          </w:tcPr>
          <w:p w14:paraId="18B56307" w14:textId="6660CBA6" w:rsidR="00B262C9" w:rsidRPr="00B262C9" w:rsidRDefault="00B262C9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1A4D5AB" w14:textId="77777777" w:rsidR="00B262C9" w:rsidRPr="00B262C9" w:rsidRDefault="00B262C9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78" w:type="pct"/>
          </w:tcPr>
          <w:p w14:paraId="2BA5B798" w14:textId="77777777" w:rsidR="00B262C9" w:rsidRPr="00B262C9" w:rsidRDefault="00B262C9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B7AFD73" w14:textId="77DEF4A9" w:rsidR="00B262C9" w:rsidRPr="00B262C9" w:rsidRDefault="00B262C9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</w:t>
            </w: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1: 新光金控</w:t>
            </w:r>
          </w:p>
          <w:p w14:paraId="2859E5D1" w14:textId="0E75282D" w:rsidR="00B262C9" w:rsidRPr="00B262C9" w:rsidRDefault="00B262C9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</w:t>
            </w: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2: 新光人壽</w:t>
            </w:r>
          </w:p>
          <w:p w14:paraId="1BD24FE1" w14:textId="70C879DE" w:rsidR="00B262C9" w:rsidRPr="00B262C9" w:rsidRDefault="00B262C9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</w:t>
            </w: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3: 新光銀行</w:t>
            </w:r>
          </w:p>
          <w:p w14:paraId="6E4F331E" w14:textId="6D3FA3A4" w:rsidR="00B262C9" w:rsidRPr="00B262C9" w:rsidRDefault="00B262C9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</w:t>
            </w: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4: 新光信託</w:t>
            </w:r>
          </w:p>
          <w:p w14:paraId="6F68F191" w14:textId="6C9C18A9" w:rsidR="00B262C9" w:rsidRPr="00B262C9" w:rsidRDefault="00B262C9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</w:t>
            </w: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5: 保險經紀人</w:t>
            </w:r>
          </w:p>
          <w:p w14:paraId="0F811E16" w14:textId="1A9CC252" w:rsidR="00B262C9" w:rsidRPr="00B262C9" w:rsidRDefault="00B262C9" w:rsidP="00B262C9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</w:t>
            </w: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6: 元富證券</w:t>
            </w:r>
          </w:p>
        </w:tc>
      </w:tr>
      <w:tr w:rsidR="00B262C9" w:rsidRPr="00B262C9" w14:paraId="6BC2E65C" w14:textId="77777777" w:rsidTr="00614F5B">
        <w:trPr>
          <w:trHeight w:val="340"/>
        </w:trPr>
        <w:tc>
          <w:tcPr>
            <w:tcW w:w="395" w:type="pct"/>
            <w:shd w:val="clear" w:color="auto" w:fill="auto"/>
          </w:tcPr>
          <w:p w14:paraId="4BE2F3DF" w14:textId="1410D5C0" w:rsidR="00E358EA" w:rsidRPr="00B262C9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605" w:type="pct"/>
            <w:shd w:val="clear" w:color="auto" w:fill="auto"/>
          </w:tcPr>
          <w:p w14:paraId="5CB29690" w14:textId="118D8778" w:rsidR="00E358EA" w:rsidRPr="00B262C9" w:rsidRDefault="00B262C9" w:rsidP="00B262C9">
            <w:pPr>
              <w:widowControl/>
              <w:ind w:leftChars="100" w:left="240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CrossUse</w:t>
            </w:r>
          </w:p>
        </w:tc>
        <w:tc>
          <w:tcPr>
            <w:tcW w:w="1944" w:type="pct"/>
            <w:shd w:val="clear" w:color="auto" w:fill="auto"/>
          </w:tcPr>
          <w:p w14:paraId="4A470960" w14:textId="17141C70" w:rsidR="00E358EA" w:rsidRPr="00B262C9" w:rsidRDefault="00E358EA" w:rsidP="00E358EA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是否同意</w:t>
            </w:r>
          </w:p>
        </w:tc>
        <w:tc>
          <w:tcPr>
            <w:tcW w:w="278" w:type="pct"/>
            <w:shd w:val="clear" w:color="auto" w:fill="auto"/>
          </w:tcPr>
          <w:p w14:paraId="223F7368" w14:textId="4CD463AE" w:rsidR="00E358EA" w:rsidRPr="00B262C9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773B13DA" w14:textId="0B00F716" w:rsidR="00E358EA" w:rsidRPr="00B262C9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1</w:t>
            </w:r>
          </w:p>
        </w:tc>
        <w:tc>
          <w:tcPr>
            <w:tcW w:w="278" w:type="pct"/>
          </w:tcPr>
          <w:p w14:paraId="30757F71" w14:textId="7BACC76C" w:rsidR="00E358EA" w:rsidRPr="00B262C9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3DA7155B" w14:textId="77777777" w:rsidR="00E358EA" w:rsidRPr="00B262C9" w:rsidRDefault="00E358EA" w:rsidP="00E358EA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Y: 同意使用</w:t>
            </w:r>
          </w:p>
          <w:p w14:paraId="26A6E599" w14:textId="4DEB1B0D" w:rsidR="00E358EA" w:rsidRPr="00B262C9" w:rsidRDefault="00E358EA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B262C9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N: 不同意使用"</w:t>
            </w:r>
          </w:p>
        </w:tc>
      </w:tr>
      <w:tr w:rsidR="00E358EA" w:rsidRPr="008F20B5" w14:paraId="4F5850B3" w14:textId="77777777" w:rsidTr="00614F5B">
        <w:trPr>
          <w:trHeight w:val="2720"/>
        </w:trPr>
        <w:tc>
          <w:tcPr>
            <w:tcW w:w="395" w:type="pct"/>
            <w:shd w:val="clear" w:color="auto" w:fill="auto"/>
          </w:tcPr>
          <w:p w14:paraId="2F0C5813" w14:textId="1CCAFF5E" w:rsidR="00E358EA" w:rsidRPr="008F20B5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05" w:type="pct"/>
            <w:shd w:val="clear" w:color="auto" w:fill="auto"/>
          </w:tcPr>
          <w:p w14:paraId="079BA619" w14:textId="2888A267" w:rsidR="00E358EA" w:rsidRPr="008F20B5" w:rsidRDefault="00E358EA" w:rsidP="00E358E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944" w:type="pct"/>
            <w:shd w:val="clear" w:color="auto" w:fill="auto"/>
          </w:tcPr>
          <w:p w14:paraId="793FD4B6" w14:textId="678D0869" w:rsidR="00E358EA" w:rsidRPr="008F20B5" w:rsidRDefault="00E358EA" w:rsidP="00E358E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8" w:type="pct"/>
            <w:shd w:val="clear" w:color="auto" w:fill="auto"/>
          </w:tcPr>
          <w:p w14:paraId="20D03CD6" w14:textId="5B7103F9" w:rsidR="00E358EA" w:rsidRPr="008F20B5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8" w:type="pct"/>
            <w:shd w:val="clear" w:color="auto" w:fill="auto"/>
          </w:tcPr>
          <w:p w14:paraId="6FBA94D0" w14:textId="7BCF515B" w:rsidR="00E358EA" w:rsidRPr="008F20B5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8" w:type="pct"/>
          </w:tcPr>
          <w:p w14:paraId="63EBDCCE" w14:textId="6DB32FF6" w:rsidR="00E358EA" w:rsidRPr="008F20B5" w:rsidRDefault="00E358EA" w:rsidP="00E358E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139B7EB3" w14:textId="6AFA6346" w:rsidR="00E358EA" w:rsidRPr="008F20B5" w:rsidRDefault="00E358EA" w:rsidP="00E358E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001D0A68" w14:textId="4D2F84E6" w:rsidR="001F27A4" w:rsidRDefault="001F27A4">
      <w:pPr>
        <w:widowControl/>
        <w:rPr>
          <w:rFonts w:ascii="標楷體" w:eastAsia="標楷體" w:hAnsi="標楷體"/>
          <w:b/>
          <w:sz w:val="32"/>
          <w:szCs w:val="32"/>
        </w:rPr>
      </w:pPr>
    </w:p>
    <w:p w14:paraId="330A4DA3" w14:textId="77777777" w:rsidR="001F27A4" w:rsidRDefault="001F27A4">
      <w:pPr>
        <w:widowControl/>
        <w:rPr>
          <w:rFonts w:ascii="標楷體" w:eastAsia="標楷體" w:hAnsi="標楷體"/>
          <w:b/>
          <w:sz w:val="32"/>
          <w:szCs w:val="32"/>
        </w:rPr>
      </w:pPr>
      <w:r>
        <w:rPr>
          <w:rFonts w:ascii="標楷體" w:eastAsia="標楷體" w:hAnsi="標楷體"/>
          <w:b/>
          <w:sz w:val="32"/>
          <w:szCs w:val="32"/>
        </w:rPr>
        <w:br w:type="page"/>
      </w:r>
    </w:p>
    <w:p w14:paraId="10869CE0" w14:textId="310CB863" w:rsidR="006B5312" w:rsidRPr="006B5312" w:rsidRDefault="006B5312" w:rsidP="006B531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r w:rsidRPr="006B5312">
        <w:rPr>
          <w:rFonts w:ascii="標楷體" w:hAnsi="標楷體" w:hint="eastAsia"/>
          <w:b/>
          <w:szCs w:val="32"/>
        </w:rPr>
        <w:lastRenderedPageBreak/>
        <w:t>L2111案件申請登錄</w:t>
      </w:r>
    </w:p>
    <w:p w14:paraId="28AF1135" w14:textId="77777777" w:rsidR="006B5312" w:rsidRPr="006B5312" w:rsidRDefault="006B5312" w:rsidP="006B5312"/>
    <w:tbl>
      <w:tblPr>
        <w:tblW w:w="5059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32"/>
        <w:gridCol w:w="1736"/>
        <w:gridCol w:w="3969"/>
        <w:gridCol w:w="533"/>
        <w:gridCol w:w="536"/>
        <w:gridCol w:w="530"/>
        <w:gridCol w:w="2478"/>
      </w:tblGrid>
      <w:tr w:rsidR="008464F4" w:rsidRPr="008F20B5" w14:paraId="0F7C82F6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  <w:hideMark/>
          </w:tcPr>
          <w:p w14:paraId="2AF188FB" w14:textId="77777777" w:rsidR="008464F4" w:rsidRPr="008F20B5" w:rsidRDefault="008464F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83" w:type="pct"/>
            <w:shd w:val="clear" w:color="auto" w:fill="auto"/>
            <w:hideMark/>
          </w:tcPr>
          <w:p w14:paraId="0F20CA7F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34" w:type="pct"/>
            <w:shd w:val="clear" w:color="auto" w:fill="auto"/>
            <w:hideMark/>
          </w:tcPr>
          <w:p w14:paraId="78051E49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68" w:type="pct"/>
            <w:shd w:val="clear" w:color="auto" w:fill="auto"/>
            <w:hideMark/>
          </w:tcPr>
          <w:p w14:paraId="7767C08A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68" w:type="pct"/>
            <w:shd w:val="clear" w:color="auto" w:fill="auto"/>
            <w:hideMark/>
          </w:tcPr>
          <w:p w14:paraId="62526F3C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68" w:type="pct"/>
          </w:tcPr>
          <w:p w14:paraId="7BC7D512" w14:textId="043F059F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11" w:type="pct"/>
            <w:shd w:val="clear" w:color="auto" w:fill="auto"/>
            <w:hideMark/>
          </w:tcPr>
          <w:p w14:paraId="0F822971" w14:textId="0DAE88EE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8464F4" w:rsidRPr="008F20B5" w14:paraId="0CBDC02D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36B8BF9B" w14:textId="5F435A49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hideMark/>
          </w:tcPr>
          <w:p w14:paraId="689B658A" w14:textId="35EB97EF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34" w:type="pct"/>
            <w:shd w:val="clear" w:color="auto" w:fill="auto"/>
            <w:hideMark/>
          </w:tcPr>
          <w:p w14:paraId="2C933CDF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68" w:type="pct"/>
            <w:shd w:val="clear" w:color="auto" w:fill="auto"/>
            <w:hideMark/>
          </w:tcPr>
          <w:p w14:paraId="2792F368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hideMark/>
          </w:tcPr>
          <w:p w14:paraId="4B909FB1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68" w:type="pct"/>
          </w:tcPr>
          <w:p w14:paraId="6470B439" w14:textId="1F891734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shd w:val="clear" w:color="auto" w:fill="auto"/>
            <w:vAlign w:val="center"/>
            <w:hideMark/>
          </w:tcPr>
          <w:p w14:paraId="064B2B03" w14:textId="3C45FFBC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111</w:t>
            </w:r>
          </w:p>
        </w:tc>
      </w:tr>
      <w:tr w:rsidR="008464F4" w:rsidRPr="008F20B5" w14:paraId="119009B5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1F107ADD" w14:textId="2A307781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</w:tcPr>
          <w:p w14:paraId="5646360B" w14:textId="20DF1CB2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Code</w:t>
            </w:r>
          </w:p>
        </w:tc>
        <w:tc>
          <w:tcPr>
            <w:tcW w:w="1934" w:type="pct"/>
            <w:shd w:val="clear" w:color="auto" w:fill="auto"/>
          </w:tcPr>
          <w:p w14:paraId="5E9421F4" w14:textId="5DAD2286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68" w:type="pct"/>
            <w:shd w:val="clear" w:color="auto" w:fill="auto"/>
          </w:tcPr>
          <w:p w14:paraId="73E7854C" w14:textId="4D6BCD1A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</w:tcPr>
          <w:p w14:paraId="13F1B7E3" w14:textId="27D4F71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8" w:type="pct"/>
          </w:tcPr>
          <w:p w14:paraId="7FFA682B" w14:textId="3689A670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shd w:val="clear" w:color="auto" w:fill="auto"/>
            <w:vAlign w:val="center"/>
          </w:tcPr>
          <w:p w14:paraId="3B283BEF" w14:textId="52BEE23F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新增;2:修改;4:刪除;5:查詢</w:t>
            </w:r>
          </w:p>
        </w:tc>
      </w:tr>
      <w:tr w:rsidR="008464F4" w:rsidRPr="008F20B5" w14:paraId="10847D68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587E0FA3" w14:textId="206554E0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</w:tcPr>
          <w:p w14:paraId="772AC045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Id</w:t>
            </w:r>
          </w:p>
        </w:tc>
        <w:tc>
          <w:tcPr>
            <w:tcW w:w="1934" w:type="pct"/>
            <w:shd w:val="clear" w:color="auto" w:fill="auto"/>
            <w:vAlign w:val="center"/>
            <w:hideMark/>
          </w:tcPr>
          <w:p w14:paraId="3E1F1206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49034CDE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1EA8AE94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68" w:type="pct"/>
          </w:tcPr>
          <w:p w14:paraId="4737FBE2" w14:textId="40C06E36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shd w:val="clear" w:color="auto" w:fill="auto"/>
            <w:vAlign w:val="center"/>
          </w:tcPr>
          <w:p w14:paraId="483E13A5" w14:textId="447B3F4B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1F62CA" w:rsidRPr="008F20B5" w14:paraId="004C1526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2F093753" w14:textId="77777777" w:rsidR="001F62CA" w:rsidRPr="004A1C2C" w:rsidRDefault="001F62CA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</w:tcPr>
          <w:p w14:paraId="0F9C2574" w14:textId="5A958A1B" w:rsidR="001F62CA" w:rsidRPr="001F62CA" w:rsidRDefault="001F62CA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F62CA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DepartmentCode</w:t>
            </w:r>
          </w:p>
        </w:tc>
        <w:tc>
          <w:tcPr>
            <w:tcW w:w="1934" w:type="pct"/>
            <w:shd w:val="clear" w:color="auto" w:fill="auto"/>
            <w:vAlign w:val="center"/>
          </w:tcPr>
          <w:p w14:paraId="74557A07" w14:textId="0F74338D" w:rsidR="001F62CA" w:rsidRPr="001F62CA" w:rsidRDefault="001F62CA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案件隸屬單位</w:t>
            </w:r>
          </w:p>
        </w:tc>
        <w:tc>
          <w:tcPr>
            <w:tcW w:w="268" w:type="pct"/>
            <w:shd w:val="clear" w:color="auto" w:fill="auto"/>
            <w:vAlign w:val="center"/>
          </w:tcPr>
          <w:p w14:paraId="0E3742CD" w14:textId="22A54ED5" w:rsidR="001F62CA" w:rsidRPr="001F62CA" w:rsidRDefault="001F62CA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</w:tcPr>
          <w:p w14:paraId="790A6772" w14:textId="024823F1" w:rsidR="001F62CA" w:rsidRPr="001F62CA" w:rsidRDefault="001F62CA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1</w:t>
            </w:r>
          </w:p>
        </w:tc>
        <w:tc>
          <w:tcPr>
            <w:tcW w:w="268" w:type="pct"/>
          </w:tcPr>
          <w:p w14:paraId="1F2F6A5D" w14:textId="230B8D58" w:rsidR="001F62CA" w:rsidRPr="001F62CA" w:rsidRDefault="001F62CA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V</w:t>
            </w:r>
          </w:p>
        </w:tc>
        <w:tc>
          <w:tcPr>
            <w:tcW w:w="1211" w:type="pct"/>
            <w:shd w:val="clear" w:color="auto" w:fill="auto"/>
            <w:vAlign w:val="center"/>
          </w:tcPr>
          <w:p w14:paraId="24E92135" w14:textId="77777777" w:rsidR="001F62CA" w:rsidRPr="001F62CA" w:rsidRDefault="001F62CA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  <w:lang w:eastAsia="zh-HK"/>
              </w:rPr>
            </w:pP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0</w:t>
            </w:r>
            <w:r w:rsidRPr="001F62CA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:</w:t>
            </w:r>
            <w:proofErr w:type="gramStart"/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  <w:lang w:eastAsia="zh-HK"/>
              </w:rPr>
              <w:t>非企金</w:t>
            </w:r>
            <w:proofErr w:type="gramEnd"/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  <w:lang w:eastAsia="zh-HK"/>
              </w:rPr>
              <w:t>單位</w:t>
            </w:r>
          </w:p>
          <w:p w14:paraId="791045A0" w14:textId="19DBCCB8" w:rsidR="001F62CA" w:rsidRPr="008F20B5" w:rsidRDefault="001F62CA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1:</w:t>
            </w:r>
            <w:proofErr w:type="gramStart"/>
            <w:r w:rsidRPr="001F62CA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  <w:lang w:eastAsia="zh-HK"/>
              </w:rPr>
              <w:t>企金單位</w:t>
            </w:r>
            <w:proofErr w:type="gramEnd"/>
          </w:p>
        </w:tc>
      </w:tr>
      <w:tr w:rsidR="008464F4" w:rsidRPr="008F20B5" w14:paraId="5A907ED6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668226A8" w14:textId="45537199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</w:tcPr>
          <w:p w14:paraId="2A11F098" w14:textId="2D39D3C0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No</w:t>
            </w:r>
          </w:p>
        </w:tc>
        <w:tc>
          <w:tcPr>
            <w:tcW w:w="1934" w:type="pct"/>
            <w:shd w:val="clear" w:color="auto" w:fill="auto"/>
            <w:vAlign w:val="center"/>
            <w:hideMark/>
          </w:tcPr>
          <w:p w14:paraId="0D47D0D6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號碼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17235E83" w14:textId="1E7D2613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42ED86FB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8" w:type="pct"/>
          </w:tcPr>
          <w:p w14:paraId="6F6E1385" w14:textId="6076C1ED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shd w:val="clear" w:color="auto" w:fill="auto"/>
            <w:vAlign w:val="center"/>
            <w:hideMark/>
          </w:tcPr>
          <w:p w14:paraId="2D601849" w14:textId="49C6EC8F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8464F4" w:rsidRPr="008F20B5" w14:paraId="7D6BE395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65458CF7" w14:textId="78DA9C8C" w:rsidR="008464F4" w:rsidRPr="004A1C2C" w:rsidRDefault="008464F4">
            <w:pPr>
              <w:pStyle w:val="af9"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</w:tcPr>
          <w:p w14:paraId="383DD478" w14:textId="75B492FA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Date</w:t>
            </w:r>
          </w:p>
        </w:tc>
        <w:tc>
          <w:tcPr>
            <w:tcW w:w="1934" w:type="pct"/>
            <w:shd w:val="clear" w:color="auto" w:fill="auto"/>
            <w:vAlign w:val="center"/>
            <w:hideMark/>
          </w:tcPr>
          <w:p w14:paraId="370CD949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日期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02F88942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13B6643F" w14:textId="2B778538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8" w:type="pct"/>
          </w:tcPr>
          <w:p w14:paraId="477A8584" w14:textId="75EA2993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shd w:val="clear" w:color="auto" w:fill="auto"/>
            <w:noWrap/>
            <w:vAlign w:val="center"/>
            <w:hideMark/>
          </w:tcPr>
          <w:p w14:paraId="5730925D" w14:textId="6CEFD2E5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464F4" w:rsidRPr="008F20B5" w14:paraId="42176CE7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61384004" w14:textId="31CE5255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</w:tcPr>
          <w:p w14:paraId="45FCD6F5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No</w:t>
            </w:r>
          </w:p>
        </w:tc>
        <w:tc>
          <w:tcPr>
            <w:tcW w:w="1934" w:type="pct"/>
            <w:shd w:val="clear" w:color="auto" w:fill="auto"/>
            <w:vAlign w:val="center"/>
            <w:hideMark/>
          </w:tcPr>
          <w:p w14:paraId="0FCF585D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商品代碼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207D95B8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0CE57496" w14:textId="3AAD80E9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68" w:type="pct"/>
          </w:tcPr>
          <w:p w14:paraId="1ADF37F9" w14:textId="4FE0C1B5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shd w:val="clear" w:color="auto" w:fill="auto"/>
            <w:vAlign w:val="center"/>
            <w:hideMark/>
          </w:tcPr>
          <w:p w14:paraId="59B64F92" w14:textId="4260E934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16880D10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2F06B740" w14:textId="4ED458CF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</w:tcPr>
          <w:p w14:paraId="2FB0F049" w14:textId="435FCD86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encyCode</w:t>
            </w:r>
          </w:p>
        </w:tc>
        <w:tc>
          <w:tcPr>
            <w:tcW w:w="1934" w:type="pct"/>
            <w:shd w:val="clear" w:color="auto" w:fill="auto"/>
            <w:vAlign w:val="center"/>
            <w:hideMark/>
          </w:tcPr>
          <w:p w14:paraId="31FEF8C9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幣別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1D9B0FD0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60BA5B67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68" w:type="pct"/>
          </w:tcPr>
          <w:p w14:paraId="61426660" w14:textId="4B7C383D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shd w:val="clear" w:color="auto" w:fill="auto"/>
            <w:vAlign w:val="center"/>
          </w:tcPr>
          <w:p w14:paraId="68516B23" w14:textId="499E8433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4F42B5C3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41594E1C" w14:textId="77777777" w:rsidR="00936430" w:rsidRPr="004A1C2C" w:rsidRDefault="00936430" w:rsidP="00936430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</w:tcPr>
          <w:p w14:paraId="1A1657E6" w14:textId="559E610A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imApplAmt</w:t>
            </w:r>
          </w:p>
        </w:tc>
        <w:tc>
          <w:tcPr>
            <w:tcW w:w="1934" w:type="pct"/>
            <w:shd w:val="clear" w:color="auto" w:fill="auto"/>
            <w:vAlign w:val="center"/>
          </w:tcPr>
          <w:p w14:paraId="6636D038" w14:textId="37FD9D4B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金額</w:t>
            </w:r>
          </w:p>
        </w:tc>
        <w:tc>
          <w:tcPr>
            <w:tcW w:w="268" w:type="pct"/>
            <w:shd w:val="clear" w:color="auto" w:fill="auto"/>
            <w:vAlign w:val="center"/>
          </w:tcPr>
          <w:p w14:paraId="5FDEE0FD" w14:textId="178805DD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8" w:type="pct"/>
            <w:shd w:val="clear" w:color="auto" w:fill="auto"/>
            <w:vAlign w:val="center"/>
          </w:tcPr>
          <w:p w14:paraId="046A324A" w14:textId="5855AAED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68" w:type="pct"/>
          </w:tcPr>
          <w:p w14:paraId="7917F554" w14:textId="698B366A" w:rsidR="00936430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shd w:val="clear" w:color="auto" w:fill="auto"/>
            <w:vAlign w:val="center"/>
          </w:tcPr>
          <w:p w14:paraId="272B9D6A" w14:textId="1CB36510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936430" w:rsidRPr="00CE3BEB" w14:paraId="4E346566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20A6E2FD" w14:textId="77777777" w:rsidR="00936430" w:rsidRPr="004A1C2C" w:rsidRDefault="00936430" w:rsidP="00936430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</w:tcPr>
          <w:p w14:paraId="3D5ED0B6" w14:textId="02FE792F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IsLimit</w:t>
            </w:r>
          </w:p>
        </w:tc>
        <w:tc>
          <w:tcPr>
            <w:tcW w:w="1934" w:type="pct"/>
            <w:shd w:val="clear" w:color="auto" w:fill="auto"/>
            <w:vAlign w:val="center"/>
          </w:tcPr>
          <w:p w14:paraId="7979B6EC" w14:textId="6E2308DB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否為授信限制對象</w:t>
            </w:r>
          </w:p>
        </w:tc>
        <w:tc>
          <w:tcPr>
            <w:tcW w:w="268" w:type="pct"/>
            <w:shd w:val="clear" w:color="auto" w:fill="auto"/>
            <w:vAlign w:val="center"/>
          </w:tcPr>
          <w:p w14:paraId="4D6B6FA6" w14:textId="71622AEB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</w:tcPr>
          <w:p w14:paraId="2DA70D25" w14:textId="4E29D598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1</w:t>
            </w:r>
          </w:p>
        </w:tc>
        <w:tc>
          <w:tcPr>
            <w:tcW w:w="268" w:type="pct"/>
          </w:tcPr>
          <w:p w14:paraId="7CB0161C" w14:textId="77777777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211" w:type="pct"/>
            <w:shd w:val="clear" w:color="auto" w:fill="auto"/>
          </w:tcPr>
          <w:p w14:paraId="0A4D2FEE" w14:textId="21EB9893" w:rsidR="00936430" w:rsidRPr="00CE3BE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Y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;N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否</w:t>
            </w:r>
          </w:p>
        </w:tc>
      </w:tr>
      <w:tr w:rsidR="00936430" w:rsidRPr="00CE3BEB" w14:paraId="6263EE1D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29814EB5" w14:textId="77777777" w:rsidR="00936430" w:rsidRPr="00614F5B" w:rsidRDefault="00936430" w:rsidP="00936430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783" w:type="pct"/>
            <w:shd w:val="clear" w:color="auto" w:fill="auto"/>
            <w:vAlign w:val="center"/>
          </w:tcPr>
          <w:p w14:paraId="60B54015" w14:textId="77BA84B3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IsRelated</w:t>
            </w:r>
          </w:p>
        </w:tc>
        <w:tc>
          <w:tcPr>
            <w:tcW w:w="1934" w:type="pct"/>
            <w:shd w:val="clear" w:color="auto" w:fill="auto"/>
            <w:vAlign w:val="center"/>
          </w:tcPr>
          <w:p w14:paraId="246846AA" w14:textId="4E140553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否為利害關係人</w:t>
            </w:r>
          </w:p>
        </w:tc>
        <w:tc>
          <w:tcPr>
            <w:tcW w:w="268" w:type="pct"/>
            <w:shd w:val="clear" w:color="auto" w:fill="auto"/>
            <w:vAlign w:val="center"/>
          </w:tcPr>
          <w:p w14:paraId="4F6BA3DA" w14:textId="5BF05996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</w:tcPr>
          <w:p w14:paraId="6F79AF98" w14:textId="77FCA1CE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1</w:t>
            </w:r>
          </w:p>
        </w:tc>
        <w:tc>
          <w:tcPr>
            <w:tcW w:w="268" w:type="pct"/>
          </w:tcPr>
          <w:p w14:paraId="2A524C69" w14:textId="77777777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211" w:type="pct"/>
            <w:shd w:val="clear" w:color="auto" w:fill="auto"/>
          </w:tcPr>
          <w:p w14:paraId="324A2B17" w14:textId="6649004A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Y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;N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否</w:t>
            </w:r>
          </w:p>
        </w:tc>
      </w:tr>
      <w:tr w:rsidR="00936430" w:rsidRPr="008F20B5" w14:paraId="43DEA744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6A4F8389" w14:textId="77777777" w:rsidR="00936430" w:rsidRPr="00614F5B" w:rsidRDefault="00936430" w:rsidP="00936430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783" w:type="pct"/>
            <w:shd w:val="clear" w:color="auto" w:fill="auto"/>
            <w:vAlign w:val="center"/>
          </w:tcPr>
          <w:p w14:paraId="07760427" w14:textId="392F1B52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IsLnrelNear</w:t>
            </w:r>
          </w:p>
        </w:tc>
        <w:tc>
          <w:tcPr>
            <w:tcW w:w="1934" w:type="pct"/>
            <w:shd w:val="clear" w:color="auto" w:fill="auto"/>
            <w:vAlign w:val="center"/>
          </w:tcPr>
          <w:p w14:paraId="5589F66D" w14:textId="16291244" w:rsidR="00936430" w:rsidRPr="00614F5B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否為</w:t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準</w:t>
            </w:r>
            <w:proofErr w:type="gramEnd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利害關係人</w:t>
            </w:r>
          </w:p>
        </w:tc>
        <w:tc>
          <w:tcPr>
            <w:tcW w:w="268" w:type="pct"/>
            <w:shd w:val="clear" w:color="auto" w:fill="auto"/>
            <w:vAlign w:val="center"/>
          </w:tcPr>
          <w:p w14:paraId="28BF9E86" w14:textId="2BEE391F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</w:tcPr>
          <w:p w14:paraId="5A3135DF" w14:textId="2B7E83FA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1</w:t>
            </w:r>
          </w:p>
        </w:tc>
        <w:tc>
          <w:tcPr>
            <w:tcW w:w="268" w:type="pct"/>
          </w:tcPr>
          <w:p w14:paraId="2CEC98E2" w14:textId="77777777" w:rsidR="00936430" w:rsidRPr="00614F5B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211" w:type="pct"/>
            <w:shd w:val="clear" w:color="auto" w:fill="auto"/>
          </w:tcPr>
          <w:p w14:paraId="0BB1ED06" w14:textId="199CFC43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Y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;N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否</w:t>
            </w:r>
          </w:p>
        </w:tc>
      </w:tr>
      <w:tr w:rsidR="00936430" w:rsidRPr="008F20B5" w14:paraId="46F4747E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79ECDF5D" w14:textId="59AE6E32" w:rsidR="00936430" w:rsidRPr="004A1C2C" w:rsidRDefault="00936430" w:rsidP="00936430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</w:tcPr>
          <w:p w14:paraId="0F41FCCE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ieceCode</w:t>
            </w:r>
          </w:p>
        </w:tc>
        <w:tc>
          <w:tcPr>
            <w:tcW w:w="1934" w:type="pct"/>
            <w:shd w:val="clear" w:color="auto" w:fill="auto"/>
            <w:vAlign w:val="center"/>
            <w:hideMark/>
          </w:tcPr>
          <w:p w14:paraId="718C34CA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計件代碼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2AD20DF0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576D8109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8" w:type="pct"/>
            <w:shd w:val="clear" w:color="auto" w:fill="auto"/>
          </w:tcPr>
          <w:p w14:paraId="0E1A7AB7" w14:textId="2C3D6BBE" w:rsidR="00936430" w:rsidRPr="008F20B5" w:rsidRDefault="00936430" w:rsidP="00936430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vAlign w:val="center"/>
          </w:tcPr>
          <w:p w14:paraId="09C49A14" w14:textId="79E3B481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貸件</w:t>
            </w:r>
          </w:p>
          <w:p w14:paraId="5657B1B4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額度</w:t>
            </w:r>
          </w:p>
          <w:p w14:paraId="7D492852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原額度</w:t>
            </w:r>
          </w:p>
          <w:p w14:paraId="7A9CBB23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額度</w:t>
            </w:r>
          </w:p>
          <w:p w14:paraId="69C4168A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展期</w:t>
            </w:r>
          </w:p>
          <w:p w14:paraId="22A18A78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貸件</w:t>
            </w:r>
          </w:p>
          <w:p w14:paraId="2A49EB5F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額度</w:t>
            </w:r>
          </w:p>
          <w:p w14:paraId="70D763D1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原額度</w:t>
            </w:r>
          </w:p>
          <w:p w14:paraId="121D2DA2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額度</w:t>
            </w:r>
          </w:p>
          <w:p w14:paraId="046C5820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展期件</w:t>
            </w:r>
          </w:p>
          <w:p w14:paraId="4B7D86E9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六個月動支</w:t>
            </w:r>
          </w:p>
          <w:p w14:paraId="29AD76D5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服務件</w:t>
            </w:r>
          </w:p>
          <w:p w14:paraId="7EB48937" w14:textId="77777777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殊件</w:t>
            </w:r>
          </w:p>
          <w:p w14:paraId="1EFC0FBC" w14:textId="6F00F9E4" w:rsidR="00936430" w:rsidRPr="008F20B5" w:rsidRDefault="00936430" w:rsidP="00936430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固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利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轉</w:t>
            </w:r>
          </w:p>
        </w:tc>
      </w:tr>
      <w:tr w:rsidR="00936430" w:rsidRPr="008F20B5" w14:paraId="6FAA57D3" w14:textId="77777777" w:rsidTr="00945D66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7542AFC0" w14:textId="77777777" w:rsidR="00936430" w:rsidRPr="004A1C2C" w:rsidRDefault="00936430" w:rsidP="00936430">
            <w:pPr>
              <w:pStyle w:val="af9"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</w:tcPr>
          <w:p w14:paraId="1A5D543C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stimate</w:t>
            </w:r>
          </w:p>
        </w:tc>
        <w:tc>
          <w:tcPr>
            <w:tcW w:w="1934" w:type="pct"/>
            <w:shd w:val="clear" w:color="auto" w:fill="auto"/>
            <w:vAlign w:val="center"/>
            <w:hideMark/>
          </w:tcPr>
          <w:p w14:paraId="09754E01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價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人員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743E256C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0F2E8EC2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</w:tcPr>
          <w:p w14:paraId="082758F5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11" w:type="pct"/>
            <w:shd w:val="clear" w:color="auto" w:fill="auto"/>
            <w:vAlign w:val="center"/>
          </w:tcPr>
          <w:p w14:paraId="688C767C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0DB71904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761478B9" w14:textId="13C648C3" w:rsidR="00936430" w:rsidRPr="004A1C2C" w:rsidRDefault="00936430" w:rsidP="00936430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</w:tcPr>
          <w:p w14:paraId="0A6835D7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reditOfficer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</w:tcPr>
          <w:p w14:paraId="5AE62A7B" w14:textId="3B0E4585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授信人員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4AF8A56C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3FEEF9ED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</w:tcPr>
          <w:p w14:paraId="13F261E4" w14:textId="22BBD910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shd w:val="clear" w:color="auto" w:fill="auto"/>
            <w:noWrap/>
            <w:vAlign w:val="center"/>
          </w:tcPr>
          <w:p w14:paraId="4DF6BCD5" w14:textId="28E27D6C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669FAD84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22EB1535" w14:textId="38E21717" w:rsidR="00936430" w:rsidRPr="004A1C2C" w:rsidRDefault="00936430" w:rsidP="00936430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</w:tcPr>
          <w:p w14:paraId="2F995AF0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Officer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</w:tcPr>
          <w:p w14:paraId="29426402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放款專員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73036AC1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652359A2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</w:tcPr>
          <w:p w14:paraId="6D2BCC68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11" w:type="pct"/>
            <w:shd w:val="clear" w:color="auto" w:fill="auto"/>
            <w:noWrap/>
            <w:vAlign w:val="center"/>
          </w:tcPr>
          <w:p w14:paraId="18328EDF" w14:textId="54A23082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08D32424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760A9B20" w14:textId="549C9450" w:rsidR="00936430" w:rsidRPr="004A1C2C" w:rsidRDefault="00936430" w:rsidP="00936430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</w:tcPr>
          <w:p w14:paraId="0FEE19A2" w14:textId="6B761320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ntroducer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</w:tcPr>
          <w:p w14:paraId="3C5A0AD5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介紹人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655E62F2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7106C862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</w:tcPr>
          <w:p w14:paraId="71535D81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11" w:type="pct"/>
            <w:shd w:val="clear" w:color="auto" w:fill="auto"/>
            <w:noWrap/>
            <w:vAlign w:val="center"/>
          </w:tcPr>
          <w:p w14:paraId="2C425C14" w14:textId="444DA22C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27C2DA8C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6D9ABB72" w14:textId="30BCB6CC" w:rsidR="00936430" w:rsidRPr="004A1C2C" w:rsidRDefault="00936430" w:rsidP="00936430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</w:tcPr>
          <w:p w14:paraId="64160118" w14:textId="52BD87B3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upervisor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</w:tcPr>
          <w:p w14:paraId="3B34D926" w14:textId="4C0BC4D4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決主管</w:t>
            </w:r>
            <w:proofErr w:type="gramEnd"/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757B6210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196E0929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</w:tcPr>
          <w:p w14:paraId="4D8A79D3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11" w:type="pct"/>
            <w:shd w:val="clear" w:color="auto" w:fill="auto"/>
            <w:noWrap/>
            <w:vAlign w:val="center"/>
          </w:tcPr>
          <w:p w14:paraId="2D621B6C" w14:textId="0D533E52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64F9113D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7FF2E7DA" w14:textId="77777777" w:rsidR="00936430" w:rsidRPr="008F20B5" w:rsidDel="00B24897" w:rsidRDefault="00936430" w:rsidP="00936430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</w:tcPr>
          <w:p w14:paraId="24B58CBC" w14:textId="00A2E3A0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Coorgnizer</w:t>
            </w:r>
          </w:p>
        </w:tc>
        <w:tc>
          <w:tcPr>
            <w:tcW w:w="1934" w:type="pct"/>
            <w:shd w:val="clear" w:color="auto" w:fill="auto"/>
            <w:noWrap/>
          </w:tcPr>
          <w:p w14:paraId="63E4C98F" w14:textId="04033098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協辦人</w:t>
            </w:r>
          </w:p>
        </w:tc>
        <w:tc>
          <w:tcPr>
            <w:tcW w:w="268" w:type="pct"/>
            <w:shd w:val="clear" w:color="auto" w:fill="auto"/>
            <w:noWrap/>
            <w:vAlign w:val="center"/>
          </w:tcPr>
          <w:p w14:paraId="5B1554CE" w14:textId="096BE4EE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</w:tcPr>
          <w:p w14:paraId="5C634537" w14:textId="0B3A35CB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</w:tcPr>
          <w:p w14:paraId="7792B30A" w14:textId="77777777" w:rsidR="00936430" w:rsidRPr="008F20B5" w:rsidDel="004C742C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11" w:type="pct"/>
            <w:shd w:val="clear" w:color="auto" w:fill="auto"/>
            <w:noWrap/>
            <w:vAlign w:val="center"/>
          </w:tcPr>
          <w:p w14:paraId="67633BC6" w14:textId="547069AB" w:rsidR="00936430" w:rsidRPr="008F20B5" w:rsidDel="004C742C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36430" w:rsidRPr="008F20B5" w14:paraId="68F323E4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39806861" w14:textId="5AB6DCE0" w:rsidR="00936430" w:rsidRPr="004A1C2C" w:rsidRDefault="00936430" w:rsidP="00936430">
            <w:pPr>
              <w:pStyle w:val="af9"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</w:tcPr>
          <w:p w14:paraId="0E31253C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cessCode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</w:tcPr>
          <w:p w14:paraId="0E6E3A07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理情形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35B4E01B" w14:textId="1BE91D1C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7706432C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8" w:type="pct"/>
          </w:tcPr>
          <w:p w14:paraId="508FD4DF" w14:textId="5F62CF9D" w:rsidR="00936430" w:rsidRPr="000C62BF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shd w:val="clear" w:color="auto" w:fill="auto"/>
            <w:noWrap/>
            <w:vAlign w:val="center"/>
            <w:hideMark/>
          </w:tcPr>
          <w:p w14:paraId="464BE73F" w14:textId="51EB7261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C62BF">
              <w:rPr>
                <w:rFonts w:ascii="標楷體" w:eastAsia="標楷體" w:hAnsi="標楷體" w:cs="新細明體" w:hint="eastAsia"/>
                <w:color w:val="000000"/>
                <w:kern w:val="0"/>
              </w:rPr>
              <w:t>0:受理中</w:t>
            </w:r>
          </w:p>
        </w:tc>
      </w:tr>
      <w:tr w:rsidR="00936430" w:rsidRPr="008F20B5" w14:paraId="324E4121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018D5E32" w14:textId="1A0FB39C" w:rsidR="00936430" w:rsidRPr="004A1C2C" w:rsidRDefault="00936430" w:rsidP="00936430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</w:tcPr>
          <w:p w14:paraId="27636700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roupId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</w:tcPr>
          <w:p w14:paraId="2B7345BE" w14:textId="77777777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團體戶統編</w:t>
            </w:r>
            <w:proofErr w:type="gramEnd"/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004747BB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49978785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68" w:type="pct"/>
          </w:tcPr>
          <w:p w14:paraId="73AB5A34" w14:textId="77777777" w:rsidR="00936430" w:rsidRPr="008F20B5" w:rsidRDefault="00936430" w:rsidP="0093643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11" w:type="pct"/>
            <w:shd w:val="clear" w:color="auto" w:fill="auto"/>
            <w:noWrap/>
            <w:vAlign w:val="center"/>
            <w:hideMark/>
          </w:tcPr>
          <w:p w14:paraId="5536CC73" w14:textId="38E63C7D" w:rsidR="00936430" w:rsidRPr="008F20B5" w:rsidRDefault="00936430" w:rsidP="0093643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C4ED9" w:rsidRPr="003C4ED9" w14:paraId="44C59B5F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13EF3708" w14:textId="77777777" w:rsidR="003C4ED9" w:rsidRPr="003C4ED9" w:rsidRDefault="003C4ED9" w:rsidP="00936430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</w:tcPr>
          <w:p w14:paraId="5B1ED9E3" w14:textId="0262B2A3" w:rsidR="003C4ED9" w:rsidRPr="003C4ED9" w:rsidRDefault="003C4ED9" w:rsidP="00936430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C4ED9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FacShareApplNo</w:t>
            </w:r>
          </w:p>
        </w:tc>
        <w:tc>
          <w:tcPr>
            <w:tcW w:w="1934" w:type="pct"/>
            <w:shd w:val="clear" w:color="auto" w:fill="auto"/>
            <w:noWrap/>
            <w:vAlign w:val="center"/>
          </w:tcPr>
          <w:p w14:paraId="4999CB35" w14:textId="38380E96" w:rsidR="003C4ED9" w:rsidRPr="003C4ED9" w:rsidRDefault="003C4ED9" w:rsidP="00936430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C4ED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核准號碼</w:t>
            </w:r>
          </w:p>
        </w:tc>
        <w:tc>
          <w:tcPr>
            <w:tcW w:w="268" w:type="pct"/>
            <w:shd w:val="clear" w:color="auto" w:fill="auto"/>
            <w:noWrap/>
            <w:vAlign w:val="center"/>
          </w:tcPr>
          <w:p w14:paraId="2C157FC1" w14:textId="24ED219B" w:rsidR="003C4ED9" w:rsidRPr="003C4ED9" w:rsidRDefault="003C4ED9" w:rsidP="00936430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C4ED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A</w:t>
            </w:r>
          </w:p>
        </w:tc>
        <w:tc>
          <w:tcPr>
            <w:tcW w:w="268" w:type="pct"/>
            <w:shd w:val="clear" w:color="auto" w:fill="auto"/>
            <w:noWrap/>
            <w:vAlign w:val="center"/>
          </w:tcPr>
          <w:p w14:paraId="4FD2DE3D" w14:textId="3F3F236A" w:rsidR="003C4ED9" w:rsidRPr="003C4ED9" w:rsidRDefault="003C4ED9" w:rsidP="00936430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C4ED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7</w:t>
            </w:r>
          </w:p>
        </w:tc>
        <w:tc>
          <w:tcPr>
            <w:tcW w:w="268" w:type="pct"/>
          </w:tcPr>
          <w:p w14:paraId="67A49CCE" w14:textId="2B7E32F0" w:rsidR="003C4ED9" w:rsidRPr="003C4ED9" w:rsidRDefault="003C4ED9" w:rsidP="00936430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211" w:type="pct"/>
            <w:shd w:val="clear" w:color="auto" w:fill="auto"/>
            <w:noWrap/>
            <w:vAlign w:val="center"/>
          </w:tcPr>
          <w:p w14:paraId="31207217" w14:textId="109FE33E" w:rsidR="003C4ED9" w:rsidRPr="003C4ED9" w:rsidRDefault="003C4ED9" w:rsidP="00936430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C4ED9">
              <w:rPr>
                <w:rFonts w:ascii="標楷體" w:eastAsia="標楷體" w:hAnsi="標楷體" w:cs="Arial"/>
                <w:color w:val="C00000"/>
                <w:highlight w:val="yellow"/>
                <w:shd w:val="clear" w:color="auto" w:fill="FFFFFF"/>
              </w:rPr>
              <w:t>申報戶的核准號碼</w:t>
            </w:r>
          </w:p>
        </w:tc>
      </w:tr>
      <w:tr w:rsidR="003C4ED9" w:rsidRPr="003C4ED9" w14:paraId="15F95BDF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7D3413B6" w14:textId="77777777" w:rsidR="003C4ED9" w:rsidRPr="003C4ED9" w:rsidRDefault="003C4ED9" w:rsidP="00936430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</w:tcPr>
          <w:p w14:paraId="51E52F1E" w14:textId="663BB676" w:rsidR="003C4ED9" w:rsidRPr="003C4ED9" w:rsidRDefault="003C4ED9" w:rsidP="00936430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C4ED9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JcicMergeFlag</w:t>
            </w:r>
          </w:p>
        </w:tc>
        <w:tc>
          <w:tcPr>
            <w:tcW w:w="1934" w:type="pct"/>
            <w:shd w:val="clear" w:color="auto" w:fill="auto"/>
            <w:noWrap/>
            <w:vAlign w:val="center"/>
          </w:tcPr>
          <w:p w14:paraId="604D716E" w14:textId="2CC32656" w:rsidR="003C4ED9" w:rsidRPr="003C4ED9" w:rsidRDefault="003C4ED9" w:rsidP="00936430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C4ED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是否合併申報</w:t>
            </w:r>
          </w:p>
        </w:tc>
        <w:tc>
          <w:tcPr>
            <w:tcW w:w="268" w:type="pct"/>
            <w:shd w:val="clear" w:color="auto" w:fill="auto"/>
            <w:noWrap/>
            <w:vAlign w:val="center"/>
          </w:tcPr>
          <w:p w14:paraId="16057982" w14:textId="7DE344E7" w:rsidR="003C4ED9" w:rsidRPr="003C4ED9" w:rsidRDefault="003C4ED9" w:rsidP="00936430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C4ED9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</w:tcPr>
          <w:p w14:paraId="6B131CF5" w14:textId="416CB8E1" w:rsidR="003C4ED9" w:rsidRPr="003C4ED9" w:rsidRDefault="003C4ED9" w:rsidP="00936430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C4ED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</w:t>
            </w:r>
          </w:p>
        </w:tc>
        <w:tc>
          <w:tcPr>
            <w:tcW w:w="268" w:type="pct"/>
          </w:tcPr>
          <w:p w14:paraId="574ACDB3" w14:textId="77777777" w:rsidR="003C4ED9" w:rsidRPr="003C4ED9" w:rsidRDefault="003C4ED9" w:rsidP="00936430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211" w:type="pct"/>
            <w:shd w:val="clear" w:color="auto" w:fill="auto"/>
            <w:noWrap/>
            <w:vAlign w:val="center"/>
          </w:tcPr>
          <w:p w14:paraId="1897F7EB" w14:textId="77777777" w:rsidR="003C4ED9" w:rsidRPr="003C4ED9" w:rsidRDefault="003C4ED9" w:rsidP="00936430">
            <w:pPr>
              <w:widowControl/>
              <w:rPr>
                <w:rFonts w:ascii="標楷體" w:eastAsia="標楷體" w:hAnsi="標楷體" w:cs="Arial"/>
                <w:color w:val="C00000"/>
                <w:highlight w:val="yellow"/>
                <w:shd w:val="clear" w:color="auto" w:fill="FFFFFF"/>
              </w:rPr>
            </w:pPr>
            <w:r w:rsidRPr="003C4ED9">
              <w:rPr>
                <w:rFonts w:ascii="標楷體" w:eastAsia="標楷體" w:hAnsi="標楷體" w:cs="Arial" w:hint="eastAsia"/>
                <w:color w:val="C00000"/>
                <w:highlight w:val="yellow"/>
                <w:shd w:val="clear" w:color="auto" w:fill="FFFFFF"/>
              </w:rPr>
              <w:t>Y:</w:t>
            </w:r>
            <w:r w:rsidRPr="003C4ED9">
              <w:rPr>
                <w:rFonts w:ascii="標楷體" w:eastAsia="標楷體" w:hAnsi="標楷體" w:cs="Arial" w:hint="eastAsia"/>
                <w:color w:val="C00000"/>
                <w:highlight w:val="yellow"/>
                <w:shd w:val="clear" w:color="auto" w:fill="FFFFFF"/>
                <w:lang w:eastAsia="zh-HK"/>
              </w:rPr>
              <w:t>是</w:t>
            </w:r>
          </w:p>
          <w:p w14:paraId="6BC23F0A" w14:textId="17701822" w:rsidR="003C4ED9" w:rsidRPr="003C4ED9" w:rsidRDefault="003C4ED9" w:rsidP="00936430">
            <w:pPr>
              <w:widowControl/>
              <w:rPr>
                <w:rFonts w:ascii="標楷體" w:eastAsia="標楷體" w:hAnsi="標楷體" w:cs="Arial"/>
                <w:color w:val="C00000"/>
                <w:shd w:val="clear" w:color="auto" w:fill="FFFFFF"/>
              </w:rPr>
            </w:pPr>
            <w:r w:rsidRPr="003C4ED9">
              <w:rPr>
                <w:rFonts w:ascii="標楷體" w:eastAsia="標楷體" w:hAnsi="標楷體" w:cs="Arial" w:hint="eastAsia"/>
                <w:color w:val="C00000"/>
                <w:highlight w:val="yellow"/>
                <w:shd w:val="clear" w:color="auto" w:fill="FFFFFF"/>
              </w:rPr>
              <w:t>N:</w:t>
            </w:r>
            <w:r w:rsidRPr="003C4ED9">
              <w:rPr>
                <w:rFonts w:ascii="標楷體" w:eastAsia="標楷體" w:hAnsi="標楷體" w:cs="Arial" w:hint="eastAsia"/>
                <w:color w:val="C00000"/>
                <w:highlight w:val="yellow"/>
                <w:shd w:val="clear" w:color="auto" w:fill="FFFFFF"/>
                <w:lang w:eastAsia="zh-HK"/>
              </w:rPr>
              <w:t>否</w:t>
            </w:r>
          </w:p>
        </w:tc>
      </w:tr>
    </w:tbl>
    <w:p w14:paraId="3560320E" w14:textId="77777777" w:rsidR="00167D24" w:rsidRDefault="00167D24" w:rsidP="00167D24">
      <w:pPr>
        <w:ind w:leftChars="500" w:left="1200"/>
        <w:rPr>
          <w:rFonts w:ascii="標楷體" w:eastAsia="標楷體" w:hAnsi="標楷體"/>
        </w:rPr>
      </w:pPr>
    </w:p>
    <w:p w14:paraId="466D1DF9" w14:textId="77777777" w:rsidR="00167D24" w:rsidRPr="000028F1" w:rsidRDefault="00167D24" w:rsidP="00167D24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0028F1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t>下行</w:t>
      </w:r>
      <w:r w:rsidRPr="000028F1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167D24" w:rsidRPr="00D940B1" w14:paraId="6CD00D40" w14:textId="77777777" w:rsidTr="00167D24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23BFF5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6D88066C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6B5712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F80E81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5130D8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CBC156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C4C540" w14:textId="77777777" w:rsidR="00167D24" w:rsidRPr="000028F1" w:rsidRDefault="00167D24" w:rsidP="00167D24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167D24" w:rsidRPr="00D940B1" w14:paraId="2AAB5ABE" w14:textId="77777777" w:rsidTr="00167D24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994AC3" w14:textId="77777777" w:rsidR="00167D24" w:rsidRPr="000028F1" w:rsidRDefault="00167D24" w:rsidP="00167D24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D5CDB8" w14:textId="750AF148" w:rsidR="00167D24" w:rsidRPr="000028F1" w:rsidRDefault="00167D24" w:rsidP="00167D24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167D24">
              <w:rPr>
                <w:rFonts w:ascii="標楷體" w:eastAsia="標楷體" w:hAnsi="標楷體"/>
                <w:color w:val="0070C0"/>
              </w:rPr>
              <w:t>OApplNo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41CC22" w14:textId="4C3335E0" w:rsidR="00167D24" w:rsidRPr="000028F1" w:rsidRDefault="00167D24" w:rsidP="00167D24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 w:cs="新細明體" w:hint="eastAsia"/>
                <w:color w:val="0070C0"/>
                <w:kern w:val="0"/>
              </w:rPr>
              <w:t>申請號碼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410858" w14:textId="77777777" w:rsidR="00167D24" w:rsidRPr="000028F1" w:rsidRDefault="00167D24" w:rsidP="00167D24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EA098F" w14:textId="77777777" w:rsidR="00167D24" w:rsidRPr="000028F1" w:rsidRDefault="00167D24" w:rsidP="00167D24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7D9ADF" w14:textId="77777777" w:rsidR="00167D24" w:rsidRPr="000028F1" w:rsidRDefault="00167D24" w:rsidP="00167D24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68CA6F01" w14:textId="77777777" w:rsidR="009C1DD1" w:rsidRPr="004A1C2C" w:rsidRDefault="009C1DD1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9116170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613630BE" w14:textId="77777777" w:rsidR="00A92C7B" w:rsidRPr="006B5312" w:rsidRDefault="00A92C7B" w:rsidP="006B531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bookmarkStart w:id="24" w:name="_L2153核准額度登錄"/>
      <w:bookmarkEnd w:id="24"/>
      <w:r w:rsidRPr="008F20B5">
        <w:rPr>
          <w:rFonts w:ascii="標楷體" w:hAnsi="標楷體"/>
          <w:b/>
          <w:szCs w:val="32"/>
        </w:rPr>
        <w:t>L1101</w:t>
      </w:r>
      <w:r w:rsidRPr="006B5312">
        <w:rPr>
          <w:rFonts w:ascii="標楷體" w:hAnsi="標楷體" w:hint="eastAsia"/>
          <w:b/>
          <w:szCs w:val="32"/>
        </w:rPr>
        <w:t>顧客基本資料維護</w:t>
      </w:r>
    </w:p>
    <w:tbl>
      <w:tblPr>
        <w:tblW w:w="5075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76"/>
        <w:gridCol w:w="1494"/>
        <w:gridCol w:w="4023"/>
        <w:gridCol w:w="575"/>
        <w:gridCol w:w="575"/>
        <w:gridCol w:w="575"/>
        <w:gridCol w:w="2529"/>
      </w:tblGrid>
      <w:tr w:rsidR="00A92C7B" w:rsidRPr="008F20B5" w14:paraId="571D38C1" w14:textId="77777777" w:rsidTr="0031331B">
        <w:trPr>
          <w:trHeight w:val="350"/>
          <w:tblHeader/>
        </w:trPr>
        <w:tc>
          <w:tcPr>
            <w:tcW w:w="278" w:type="pct"/>
            <w:shd w:val="clear" w:color="auto" w:fill="auto"/>
            <w:hideMark/>
          </w:tcPr>
          <w:p w14:paraId="76F8D61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22" w:type="pct"/>
            <w:shd w:val="clear" w:color="auto" w:fill="auto"/>
            <w:hideMark/>
          </w:tcPr>
          <w:p w14:paraId="433B28B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44" w:type="pct"/>
            <w:shd w:val="clear" w:color="auto" w:fill="auto"/>
            <w:hideMark/>
          </w:tcPr>
          <w:p w14:paraId="4F96035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8" w:type="pct"/>
            <w:shd w:val="clear" w:color="auto" w:fill="auto"/>
            <w:hideMark/>
          </w:tcPr>
          <w:p w14:paraId="490C15E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8" w:type="pct"/>
            <w:shd w:val="clear" w:color="auto" w:fill="auto"/>
            <w:hideMark/>
          </w:tcPr>
          <w:p w14:paraId="6FB0EFD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8" w:type="pct"/>
          </w:tcPr>
          <w:p w14:paraId="71EE22C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22" w:type="pct"/>
            <w:shd w:val="clear" w:color="auto" w:fill="auto"/>
            <w:hideMark/>
          </w:tcPr>
          <w:p w14:paraId="57B85EE4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A92C7B" w:rsidRPr="008F20B5" w14:paraId="455AF429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17171B7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722" w:type="pct"/>
            <w:shd w:val="clear" w:color="auto" w:fill="auto"/>
            <w:hideMark/>
          </w:tcPr>
          <w:p w14:paraId="6C860F94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44" w:type="pct"/>
            <w:shd w:val="clear" w:color="auto" w:fill="auto"/>
            <w:hideMark/>
          </w:tcPr>
          <w:p w14:paraId="6E108F0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8" w:type="pct"/>
            <w:shd w:val="clear" w:color="auto" w:fill="auto"/>
            <w:hideMark/>
          </w:tcPr>
          <w:p w14:paraId="0C4D1AA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05052BC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326E1FD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  <w:hideMark/>
          </w:tcPr>
          <w:p w14:paraId="45C8D9D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1101</w:t>
            </w:r>
          </w:p>
        </w:tc>
      </w:tr>
      <w:tr w:rsidR="00A92C7B" w:rsidRPr="008F20B5" w14:paraId="75094996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D55B2E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722" w:type="pct"/>
            <w:shd w:val="clear" w:color="auto" w:fill="auto"/>
          </w:tcPr>
          <w:p w14:paraId="6BBDBC0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944" w:type="pct"/>
            <w:shd w:val="clear" w:color="auto" w:fill="auto"/>
          </w:tcPr>
          <w:p w14:paraId="68E376D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8" w:type="pct"/>
            <w:shd w:val="clear" w:color="auto" w:fill="auto"/>
          </w:tcPr>
          <w:p w14:paraId="7953F52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24F065C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357C8AB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</w:tcPr>
          <w:p w14:paraId="05E31E2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</w:p>
        </w:tc>
      </w:tr>
      <w:tr w:rsidR="00A92C7B" w:rsidRPr="008F20B5" w14:paraId="640F0162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0058E3E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722" w:type="pct"/>
            <w:shd w:val="clear" w:color="auto" w:fill="auto"/>
            <w:hideMark/>
          </w:tcPr>
          <w:p w14:paraId="6D2BB15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Id</w:t>
            </w:r>
          </w:p>
        </w:tc>
        <w:tc>
          <w:tcPr>
            <w:tcW w:w="1944" w:type="pct"/>
            <w:shd w:val="clear" w:color="auto" w:fill="auto"/>
            <w:hideMark/>
          </w:tcPr>
          <w:p w14:paraId="403E443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身分證字號</w:t>
            </w:r>
          </w:p>
        </w:tc>
        <w:tc>
          <w:tcPr>
            <w:tcW w:w="278" w:type="pct"/>
            <w:shd w:val="clear" w:color="auto" w:fill="auto"/>
            <w:hideMark/>
          </w:tcPr>
          <w:p w14:paraId="2FCB1D3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1E2D764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8" w:type="pct"/>
          </w:tcPr>
          <w:p w14:paraId="511FD98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hideMark/>
          </w:tcPr>
          <w:p w14:paraId="4DE84E4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C31B7" w:rsidRPr="007C31B7" w14:paraId="283EC69C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707BE49" w14:textId="77777777" w:rsidR="007C31B7" w:rsidRPr="007C31B7" w:rsidRDefault="007C31B7" w:rsidP="0031331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722" w:type="pct"/>
            <w:shd w:val="clear" w:color="auto" w:fill="auto"/>
          </w:tcPr>
          <w:p w14:paraId="0F1BE27F" w14:textId="0B25F8ED" w:rsidR="007C31B7" w:rsidRPr="007A032B" w:rsidRDefault="007C31B7" w:rsidP="0031331B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Ty</w:t>
            </w:r>
            <w:r w:rsidRPr="007A032B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peCode</w:t>
            </w:r>
          </w:p>
        </w:tc>
        <w:tc>
          <w:tcPr>
            <w:tcW w:w="1944" w:type="pct"/>
            <w:shd w:val="clear" w:color="auto" w:fill="auto"/>
          </w:tcPr>
          <w:p w14:paraId="3BCCCBCC" w14:textId="574CA776" w:rsidR="007C31B7" w:rsidRPr="007A032B" w:rsidRDefault="007C31B7" w:rsidP="0031331B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建檔身分別</w:t>
            </w:r>
          </w:p>
        </w:tc>
        <w:tc>
          <w:tcPr>
            <w:tcW w:w="278" w:type="pct"/>
            <w:shd w:val="clear" w:color="auto" w:fill="auto"/>
          </w:tcPr>
          <w:p w14:paraId="3AB32AA6" w14:textId="5D7E3CAE" w:rsidR="007C31B7" w:rsidRPr="007A032B" w:rsidRDefault="007C31B7" w:rsidP="0031331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677FE78" w14:textId="76157BF0" w:rsidR="007C31B7" w:rsidRPr="007A032B" w:rsidRDefault="007C31B7" w:rsidP="0031331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</w:t>
            </w:r>
          </w:p>
        </w:tc>
        <w:tc>
          <w:tcPr>
            <w:tcW w:w="278" w:type="pct"/>
          </w:tcPr>
          <w:p w14:paraId="446A051B" w14:textId="160E26B8" w:rsidR="007C31B7" w:rsidRPr="007A032B" w:rsidRDefault="007C31B7" w:rsidP="0031331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V</w:t>
            </w:r>
          </w:p>
        </w:tc>
        <w:tc>
          <w:tcPr>
            <w:tcW w:w="1222" w:type="pct"/>
            <w:shd w:val="clear" w:color="auto" w:fill="auto"/>
          </w:tcPr>
          <w:p w14:paraId="6496F80B" w14:textId="77777777" w:rsidR="007C31B7" w:rsidRPr="007A032B" w:rsidRDefault="007C31B7" w:rsidP="007C31B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0:借戶</w:t>
            </w:r>
          </w:p>
          <w:p w14:paraId="0BDA583C" w14:textId="77777777" w:rsidR="007C31B7" w:rsidRPr="007A032B" w:rsidRDefault="007C31B7" w:rsidP="007C31B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:保證人</w:t>
            </w:r>
          </w:p>
          <w:p w14:paraId="06470D80" w14:textId="77777777" w:rsidR="007C31B7" w:rsidRPr="007A032B" w:rsidRDefault="007C31B7" w:rsidP="007C31B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:擔保品提供人</w:t>
            </w:r>
          </w:p>
          <w:p w14:paraId="06C67D02" w14:textId="77777777" w:rsidR="007C31B7" w:rsidRPr="007A032B" w:rsidRDefault="007C31B7" w:rsidP="007C31B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3:交易關係人</w:t>
            </w:r>
          </w:p>
          <w:p w14:paraId="3252A989" w14:textId="1B2F75CA" w:rsidR="007C31B7" w:rsidRPr="007C31B7" w:rsidRDefault="007C31B7" w:rsidP="007C31B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7A032B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:借戶關係人／關係企業</w:t>
            </w:r>
          </w:p>
        </w:tc>
      </w:tr>
      <w:tr w:rsidR="007C31B7" w:rsidRPr="007C31B7" w14:paraId="4771431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EB4EA6A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22" w:type="pct"/>
            <w:shd w:val="clear" w:color="auto" w:fill="auto"/>
          </w:tcPr>
          <w:p w14:paraId="6D91A7DE" w14:textId="77777777" w:rsidR="00A92C7B" w:rsidRPr="007C31B7" w:rsidRDefault="00A92C7B" w:rsidP="0031331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BranchNo</w:t>
            </w:r>
          </w:p>
        </w:tc>
        <w:tc>
          <w:tcPr>
            <w:tcW w:w="1944" w:type="pct"/>
            <w:shd w:val="clear" w:color="auto" w:fill="auto"/>
          </w:tcPr>
          <w:p w14:paraId="07E1D4CE" w14:textId="77777777" w:rsidR="00A92C7B" w:rsidRPr="007C31B7" w:rsidRDefault="00A92C7B" w:rsidP="0031331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 w:hint="eastAsia"/>
                <w:kern w:val="0"/>
              </w:rPr>
              <w:t>單位</w:t>
            </w:r>
          </w:p>
        </w:tc>
        <w:tc>
          <w:tcPr>
            <w:tcW w:w="278" w:type="pct"/>
            <w:shd w:val="clear" w:color="auto" w:fill="auto"/>
          </w:tcPr>
          <w:p w14:paraId="7DAD9EB3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8AE3E41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4</w:t>
            </w:r>
          </w:p>
        </w:tc>
        <w:tc>
          <w:tcPr>
            <w:tcW w:w="278" w:type="pct"/>
          </w:tcPr>
          <w:p w14:paraId="1F96F598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</w:tcPr>
          <w:p w14:paraId="7D58819C" w14:textId="77777777" w:rsidR="00A92C7B" w:rsidRPr="007C31B7" w:rsidRDefault="00A92C7B" w:rsidP="0031331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 w:hint="eastAsia"/>
                <w:kern w:val="0"/>
              </w:rPr>
              <w:t>固定</w:t>
            </w:r>
            <w:r w:rsidRPr="007C31B7">
              <w:rPr>
                <w:rFonts w:ascii="標楷體" w:eastAsia="標楷體" w:hAnsi="標楷體" w:cs="新細明體"/>
                <w:kern w:val="0"/>
              </w:rPr>
              <w:t>0000</w:t>
            </w:r>
          </w:p>
        </w:tc>
      </w:tr>
      <w:tr w:rsidR="00A92C7B" w:rsidRPr="008F20B5" w14:paraId="0343893E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5F28C31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722" w:type="pct"/>
            <w:shd w:val="clear" w:color="auto" w:fill="auto"/>
            <w:hideMark/>
          </w:tcPr>
          <w:p w14:paraId="39D055F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Name</w:t>
            </w:r>
          </w:p>
        </w:tc>
        <w:tc>
          <w:tcPr>
            <w:tcW w:w="1944" w:type="pct"/>
            <w:shd w:val="clear" w:color="auto" w:fill="auto"/>
            <w:hideMark/>
          </w:tcPr>
          <w:p w14:paraId="087EC91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名</w:t>
            </w:r>
          </w:p>
        </w:tc>
        <w:tc>
          <w:tcPr>
            <w:tcW w:w="278" w:type="pct"/>
            <w:shd w:val="clear" w:color="auto" w:fill="auto"/>
            <w:hideMark/>
          </w:tcPr>
          <w:p w14:paraId="02F4269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6B79E03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8" w:type="pct"/>
          </w:tcPr>
          <w:p w14:paraId="3D9AE0D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79B080A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36D7ECC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50F4C09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722" w:type="pct"/>
            <w:shd w:val="clear" w:color="auto" w:fill="auto"/>
            <w:hideMark/>
          </w:tcPr>
          <w:p w14:paraId="588DACD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irthday</w:t>
            </w:r>
          </w:p>
        </w:tc>
        <w:tc>
          <w:tcPr>
            <w:tcW w:w="1944" w:type="pct"/>
            <w:shd w:val="clear" w:color="auto" w:fill="auto"/>
            <w:hideMark/>
          </w:tcPr>
          <w:p w14:paraId="4E2B826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生年月日</w:t>
            </w:r>
          </w:p>
        </w:tc>
        <w:tc>
          <w:tcPr>
            <w:tcW w:w="278" w:type="pct"/>
            <w:shd w:val="clear" w:color="auto" w:fill="auto"/>
            <w:hideMark/>
          </w:tcPr>
          <w:p w14:paraId="76357C6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8" w:type="pct"/>
            <w:shd w:val="clear" w:color="auto" w:fill="auto"/>
            <w:hideMark/>
          </w:tcPr>
          <w:p w14:paraId="7CF2925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8" w:type="pct"/>
          </w:tcPr>
          <w:p w14:paraId="00E44D6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517A146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A92C7B" w:rsidRPr="008F20B5" w14:paraId="70B3B563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2AA6331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722" w:type="pct"/>
            <w:shd w:val="clear" w:color="auto" w:fill="auto"/>
            <w:hideMark/>
          </w:tcPr>
          <w:p w14:paraId="4502270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ex</w:t>
            </w:r>
          </w:p>
        </w:tc>
        <w:tc>
          <w:tcPr>
            <w:tcW w:w="1944" w:type="pct"/>
            <w:shd w:val="clear" w:color="auto" w:fill="auto"/>
            <w:hideMark/>
          </w:tcPr>
          <w:p w14:paraId="7E9F600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性別</w:t>
            </w:r>
          </w:p>
        </w:tc>
        <w:tc>
          <w:tcPr>
            <w:tcW w:w="278" w:type="pct"/>
            <w:shd w:val="clear" w:color="auto" w:fill="auto"/>
            <w:hideMark/>
          </w:tcPr>
          <w:p w14:paraId="4333C06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336879B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4A11727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1A60053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男;2:女</w:t>
            </w:r>
          </w:p>
        </w:tc>
      </w:tr>
      <w:tr w:rsidR="00A92C7B" w:rsidRPr="008F20B5" w14:paraId="488E8598" w14:textId="77777777" w:rsidTr="0031331B">
        <w:trPr>
          <w:trHeight w:val="2720"/>
        </w:trPr>
        <w:tc>
          <w:tcPr>
            <w:tcW w:w="278" w:type="pct"/>
            <w:shd w:val="clear" w:color="auto" w:fill="auto"/>
            <w:hideMark/>
          </w:tcPr>
          <w:p w14:paraId="3942849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722" w:type="pct"/>
            <w:shd w:val="clear" w:color="auto" w:fill="auto"/>
            <w:hideMark/>
          </w:tcPr>
          <w:p w14:paraId="47E53E7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TypeCode</w:t>
            </w:r>
          </w:p>
        </w:tc>
        <w:tc>
          <w:tcPr>
            <w:tcW w:w="1944" w:type="pct"/>
            <w:shd w:val="clear" w:color="auto" w:fill="auto"/>
            <w:hideMark/>
          </w:tcPr>
          <w:p w14:paraId="4099479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客戶別</w:t>
            </w:r>
          </w:p>
        </w:tc>
        <w:tc>
          <w:tcPr>
            <w:tcW w:w="278" w:type="pct"/>
            <w:shd w:val="clear" w:color="auto" w:fill="auto"/>
            <w:hideMark/>
          </w:tcPr>
          <w:p w14:paraId="535D7F0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44DFB27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8" w:type="pct"/>
          </w:tcPr>
          <w:p w14:paraId="54CF8262" w14:textId="77777777" w:rsidR="00A92C7B" w:rsidRPr="008F20B5" w:rsidRDefault="00A92C7B" w:rsidP="003133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  <w:hideMark/>
          </w:tcPr>
          <w:p w14:paraId="37C9D80C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</w:p>
          <w:p w14:paraId="55721428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0: </w:t>
            </w:r>
            <w:r w:rsidRPr="008F20B5">
              <w:rPr>
                <w:rFonts w:ascii="標楷體" w:eastAsia="標楷體" w:hAnsi="標楷體" w:hint="eastAsia"/>
              </w:rPr>
              <w:t>一般</w:t>
            </w:r>
          </w:p>
          <w:p w14:paraId="147C2D88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</w:rPr>
              <w:t>員工</w:t>
            </w:r>
          </w:p>
          <w:p w14:paraId="7AEB7C91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2: </w:t>
            </w:r>
            <w:r w:rsidRPr="008F20B5">
              <w:rPr>
                <w:rFonts w:ascii="標楷體" w:eastAsia="標楷體" w:hAnsi="標楷體" w:hint="eastAsia"/>
              </w:rPr>
              <w:t>首購</w:t>
            </w:r>
          </w:p>
          <w:p w14:paraId="3716AF6D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3: </w:t>
            </w:r>
            <w:proofErr w:type="gramStart"/>
            <w:r w:rsidRPr="008F20B5">
              <w:rPr>
                <w:rFonts w:ascii="標楷體" w:eastAsia="標楷體" w:hAnsi="標楷體" w:hint="eastAsia"/>
              </w:rPr>
              <w:t>關企公司</w:t>
            </w:r>
            <w:proofErr w:type="gramEnd"/>
          </w:p>
          <w:p w14:paraId="7C54C009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4: </w:t>
            </w:r>
            <w:proofErr w:type="gramStart"/>
            <w:r w:rsidRPr="008F20B5">
              <w:rPr>
                <w:rFonts w:ascii="標楷體" w:eastAsia="標楷體" w:hAnsi="標楷體" w:hint="eastAsia"/>
              </w:rPr>
              <w:t>關企員工</w:t>
            </w:r>
            <w:proofErr w:type="gramEnd"/>
          </w:p>
          <w:p w14:paraId="5A58187F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5: </w:t>
            </w:r>
            <w:r w:rsidRPr="008F20B5">
              <w:rPr>
                <w:rFonts w:ascii="標楷體" w:eastAsia="標楷體" w:hAnsi="標楷體" w:hint="eastAsia"/>
              </w:rPr>
              <w:t>保戶</w:t>
            </w:r>
          </w:p>
          <w:p w14:paraId="00B0AA77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6: </w:t>
            </w:r>
            <w:r w:rsidRPr="008F20B5">
              <w:rPr>
                <w:rFonts w:ascii="標楷體" w:eastAsia="標楷體" w:hAnsi="標楷體" w:hint="eastAsia"/>
              </w:rPr>
              <w:t>團體戶</w:t>
            </w:r>
          </w:p>
          <w:p w14:paraId="1488410B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7: </w:t>
            </w:r>
            <w:r w:rsidRPr="008F20B5">
              <w:rPr>
                <w:rFonts w:ascii="標楷體" w:eastAsia="標楷體" w:hAnsi="標楷體" w:hint="eastAsia"/>
              </w:rPr>
              <w:t>員工二親等</w:t>
            </w:r>
          </w:p>
          <w:p w14:paraId="4A34041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 xml:space="preserve">09: </w:t>
            </w:r>
            <w:r w:rsidRPr="008F20B5">
              <w:rPr>
                <w:rFonts w:ascii="標楷體" w:eastAsia="標楷體" w:hAnsi="標楷體" w:hint="eastAsia"/>
              </w:rPr>
              <w:t>新二階員工</w:t>
            </w:r>
          </w:p>
        </w:tc>
      </w:tr>
      <w:tr w:rsidR="00A92C7B" w:rsidRPr="008F20B5" w14:paraId="0BD0A4F6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1EA7EB1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</w:p>
        </w:tc>
        <w:tc>
          <w:tcPr>
            <w:tcW w:w="722" w:type="pct"/>
            <w:shd w:val="clear" w:color="auto" w:fill="auto"/>
            <w:hideMark/>
          </w:tcPr>
          <w:p w14:paraId="2AF2A72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ndustryCode</w:t>
            </w:r>
          </w:p>
        </w:tc>
        <w:tc>
          <w:tcPr>
            <w:tcW w:w="1944" w:type="pct"/>
            <w:shd w:val="clear" w:color="auto" w:fill="auto"/>
            <w:hideMark/>
          </w:tcPr>
          <w:p w14:paraId="3A0335D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行業別</w:t>
            </w:r>
          </w:p>
        </w:tc>
        <w:tc>
          <w:tcPr>
            <w:tcW w:w="278" w:type="pct"/>
            <w:shd w:val="clear" w:color="auto" w:fill="auto"/>
            <w:hideMark/>
          </w:tcPr>
          <w:p w14:paraId="28348B0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02C6B8A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8" w:type="pct"/>
          </w:tcPr>
          <w:p w14:paraId="1CA5C29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</w:tcPr>
          <w:p w14:paraId="1E270D5A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</w:p>
          <w:p w14:paraId="5B37EEC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ex:060000</w:t>
            </w:r>
          </w:p>
        </w:tc>
      </w:tr>
      <w:tr w:rsidR="00A92C7B" w:rsidRPr="008F20B5" w14:paraId="12AA6511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5E55223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722" w:type="pct"/>
            <w:shd w:val="clear" w:color="auto" w:fill="auto"/>
            <w:hideMark/>
          </w:tcPr>
          <w:p w14:paraId="030EA8A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ationalityCode</w:t>
            </w:r>
          </w:p>
        </w:tc>
        <w:tc>
          <w:tcPr>
            <w:tcW w:w="1944" w:type="pct"/>
            <w:shd w:val="clear" w:color="auto" w:fill="auto"/>
            <w:hideMark/>
          </w:tcPr>
          <w:p w14:paraId="6469784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籍</w:t>
            </w:r>
          </w:p>
        </w:tc>
        <w:tc>
          <w:tcPr>
            <w:tcW w:w="278" w:type="pct"/>
            <w:shd w:val="clear" w:color="auto" w:fill="auto"/>
            <w:hideMark/>
          </w:tcPr>
          <w:p w14:paraId="3D38BCB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44ACF02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8" w:type="pct"/>
          </w:tcPr>
          <w:p w14:paraId="3985038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3EE5D85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6C1A06D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2DF40BA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722" w:type="pct"/>
            <w:shd w:val="clear" w:color="auto" w:fill="auto"/>
            <w:hideMark/>
          </w:tcPr>
          <w:p w14:paraId="066ED9C9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pouseId</w:t>
            </w:r>
          </w:p>
        </w:tc>
        <w:tc>
          <w:tcPr>
            <w:tcW w:w="1944" w:type="pct"/>
            <w:shd w:val="clear" w:color="auto" w:fill="auto"/>
            <w:hideMark/>
          </w:tcPr>
          <w:p w14:paraId="65A5B3A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身分證字號</w:t>
            </w:r>
          </w:p>
        </w:tc>
        <w:tc>
          <w:tcPr>
            <w:tcW w:w="278" w:type="pct"/>
            <w:shd w:val="clear" w:color="auto" w:fill="auto"/>
            <w:hideMark/>
          </w:tcPr>
          <w:p w14:paraId="20E92FD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2CDDD4E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8" w:type="pct"/>
          </w:tcPr>
          <w:p w14:paraId="553C79E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0C1E702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D9B3F50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D342CA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</w:p>
        </w:tc>
        <w:tc>
          <w:tcPr>
            <w:tcW w:w="722" w:type="pct"/>
            <w:shd w:val="clear" w:color="auto" w:fill="auto"/>
            <w:hideMark/>
          </w:tcPr>
          <w:p w14:paraId="65A2895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pouseName</w:t>
            </w:r>
          </w:p>
        </w:tc>
        <w:tc>
          <w:tcPr>
            <w:tcW w:w="1944" w:type="pct"/>
            <w:shd w:val="clear" w:color="auto" w:fill="auto"/>
            <w:hideMark/>
          </w:tcPr>
          <w:p w14:paraId="277CAE8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姓名</w:t>
            </w:r>
          </w:p>
        </w:tc>
        <w:tc>
          <w:tcPr>
            <w:tcW w:w="278" w:type="pct"/>
            <w:shd w:val="clear" w:color="auto" w:fill="auto"/>
            <w:hideMark/>
          </w:tcPr>
          <w:p w14:paraId="7540EAB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5678DDE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8" w:type="pct"/>
          </w:tcPr>
          <w:p w14:paraId="75E67B2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610626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1ACD3328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7D8C79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</w:p>
        </w:tc>
        <w:tc>
          <w:tcPr>
            <w:tcW w:w="722" w:type="pct"/>
            <w:shd w:val="clear" w:color="auto" w:fill="auto"/>
            <w:hideMark/>
          </w:tcPr>
          <w:p w14:paraId="426EACE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Zip3</w:t>
            </w:r>
          </w:p>
        </w:tc>
        <w:tc>
          <w:tcPr>
            <w:tcW w:w="1944" w:type="pct"/>
            <w:shd w:val="clear" w:color="auto" w:fill="auto"/>
            <w:hideMark/>
          </w:tcPr>
          <w:p w14:paraId="2AECC03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郵遞區號前三碼</w:t>
            </w:r>
          </w:p>
        </w:tc>
        <w:tc>
          <w:tcPr>
            <w:tcW w:w="278" w:type="pct"/>
            <w:shd w:val="clear" w:color="auto" w:fill="auto"/>
            <w:hideMark/>
          </w:tcPr>
          <w:p w14:paraId="5797AA3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7069F9D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2CA187B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BE13C2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5C5F3A8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D30459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</w:p>
        </w:tc>
        <w:tc>
          <w:tcPr>
            <w:tcW w:w="722" w:type="pct"/>
            <w:shd w:val="clear" w:color="auto" w:fill="auto"/>
          </w:tcPr>
          <w:p w14:paraId="4FEABDA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Zip2</w:t>
            </w:r>
          </w:p>
        </w:tc>
        <w:tc>
          <w:tcPr>
            <w:tcW w:w="1944" w:type="pct"/>
            <w:shd w:val="clear" w:color="auto" w:fill="auto"/>
          </w:tcPr>
          <w:p w14:paraId="7B7B471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郵遞區號後兩碼</w:t>
            </w:r>
          </w:p>
        </w:tc>
        <w:tc>
          <w:tcPr>
            <w:tcW w:w="278" w:type="pct"/>
            <w:shd w:val="clear" w:color="auto" w:fill="auto"/>
          </w:tcPr>
          <w:p w14:paraId="43628AB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66FFD5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01561C2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F82536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7B0615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3621282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722" w:type="pct"/>
            <w:shd w:val="clear" w:color="auto" w:fill="auto"/>
            <w:hideMark/>
          </w:tcPr>
          <w:p w14:paraId="310F56B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CityCode</w:t>
            </w:r>
          </w:p>
        </w:tc>
        <w:tc>
          <w:tcPr>
            <w:tcW w:w="1944" w:type="pct"/>
            <w:shd w:val="clear" w:color="auto" w:fill="auto"/>
            <w:hideMark/>
          </w:tcPr>
          <w:p w14:paraId="347F44F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縣市代碼</w:t>
            </w:r>
          </w:p>
        </w:tc>
        <w:tc>
          <w:tcPr>
            <w:tcW w:w="278" w:type="pct"/>
            <w:shd w:val="clear" w:color="auto" w:fill="auto"/>
            <w:hideMark/>
          </w:tcPr>
          <w:p w14:paraId="118562F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4532702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8" w:type="pct"/>
          </w:tcPr>
          <w:p w14:paraId="3B055A84" w14:textId="77777777" w:rsidR="00A92C7B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76E4554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</w:p>
          <w:p w14:paraId="3C669D6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1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A92C7B" w:rsidRPr="008F20B5" w14:paraId="0F83C276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5493FF6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</w:p>
        </w:tc>
        <w:tc>
          <w:tcPr>
            <w:tcW w:w="722" w:type="pct"/>
            <w:shd w:val="clear" w:color="auto" w:fill="auto"/>
            <w:hideMark/>
          </w:tcPr>
          <w:p w14:paraId="4CBB063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AreaCode</w:t>
            </w:r>
          </w:p>
        </w:tc>
        <w:tc>
          <w:tcPr>
            <w:tcW w:w="1944" w:type="pct"/>
            <w:shd w:val="clear" w:color="auto" w:fill="auto"/>
            <w:hideMark/>
          </w:tcPr>
          <w:p w14:paraId="3DEA2AF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鄉鎮市區代碼</w:t>
            </w:r>
          </w:p>
        </w:tc>
        <w:tc>
          <w:tcPr>
            <w:tcW w:w="278" w:type="pct"/>
            <w:shd w:val="clear" w:color="auto" w:fill="auto"/>
            <w:hideMark/>
          </w:tcPr>
          <w:p w14:paraId="5B80494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638753E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59AA801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</w:tcPr>
          <w:p w14:paraId="7D019F0A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</w:rPr>
              <w:t>滿兩位</w:t>
            </w:r>
          </w:p>
          <w:p w14:paraId="423F3FE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93330D4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CC7E32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16</w:t>
            </w:r>
          </w:p>
        </w:tc>
        <w:tc>
          <w:tcPr>
            <w:tcW w:w="722" w:type="pct"/>
            <w:shd w:val="clear" w:color="auto" w:fill="auto"/>
          </w:tcPr>
          <w:p w14:paraId="2B6281E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Road</w:t>
            </w:r>
          </w:p>
        </w:tc>
        <w:tc>
          <w:tcPr>
            <w:tcW w:w="1944" w:type="pct"/>
            <w:shd w:val="clear" w:color="auto" w:fill="auto"/>
          </w:tcPr>
          <w:p w14:paraId="7D1D2A04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路名</w:t>
            </w:r>
          </w:p>
        </w:tc>
        <w:tc>
          <w:tcPr>
            <w:tcW w:w="278" w:type="pct"/>
            <w:shd w:val="clear" w:color="auto" w:fill="auto"/>
          </w:tcPr>
          <w:p w14:paraId="62E1CBC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B532933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</w:p>
        </w:tc>
        <w:tc>
          <w:tcPr>
            <w:tcW w:w="278" w:type="pct"/>
          </w:tcPr>
          <w:p w14:paraId="10603AD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6BDC4C9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如不規則門牌,輸入這裡</w:t>
            </w:r>
          </w:p>
        </w:tc>
      </w:tr>
      <w:tr w:rsidR="00A92C7B" w:rsidRPr="008F20B5" w14:paraId="703DA65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BE51EB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</w:p>
        </w:tc>
        <w:tc>
          <w:tcPr>
            <w:tcW w:w="722" w:type="pct"/>
            <w:shd w:val="clear" w:color="auto" w:fill="auto"/>
          </w:tcPr>
          <w:p w14:paraId="2FD91DD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Section</w:t>
            </w:r>
          </w:p>
        </w:tc>
        <w:tc>
          <w:tcPr>
            <w:tcW w:w="1944" w:type="pct"/>
            <w:shd w:val="clear" w:color="auto" w:fill="auto"/>
          </w:tcPr>
          <w:p w14:paraId="375996A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段</w:t>
            </w:r>
          </w:p>
        </w:tc>
        <w:tc>
          <w:tcPr>
            <w:tcW w:w="278" w:type="pct"/>
            <w:shd w:val="clear" w:color="auto" w:fill="auto"/>
          </w:tcPr>
          <w:p w14:paraId="02F508D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D61E6B9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7FDCF1E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A39A36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1AABF0E5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08242DB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8</w:t>
            </w:r>
          </w:p>
        </w:tc>
        <w:tc>
          <w:tcPr>
            <w:tcW w:w="722" w:type="pct"/>
            <w:shd w:val="clear" w:color="auto" w:fill="auto"/>
          </w:tcPr>
          <w:p w14:paraId="6EFB20C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gAlley</w:t>
            </w:r>
          </w:p>
        </w:tc>
        <w:tc>
          <w:tcPr>
            <w:tcW w:w="1944" w:type="pct"/>
            <w:shd w:val="clear" w:color="auto" w:fill="auto"/>
          </w:tcPr>
          <w:p w14:paraId="3325FEF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巷</w:t>
            </w:r>
          </w:p>
        </w:tc>
        <w:tc>
          <w:tcPr>
            <w:tcW w:w="278" w:type="pct"/>
            <w:shd w:val="clear" w:color="auto" w:fill="auto"/>
          </w:tcPr>
          <w:p w14:paraId="53B3F17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9438653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6E84F00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CF9EAA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FD0C5A8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51454E2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9</w:t>
            </w:r>
          </w:p>
        </w:tc>
        <w:tc>
          <w:tcPr>
            <w:tcW w:w="722" w:type="pct"/>
            <w:shd w:val="clear" w:color="auto" w:fill="auto"/>
          </w:tcPr>
          <w:p w14:paraId="6AD3A9D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gLane</w:t>
            </w:r>
          </w:p>
        </w:tc>
        <w:tc>
          <w:tcPr>
            <w:tcW w:w="1944" w:type="pct"/>
            <w:shd w:val="clear" w:color="auto" w:fill="auto"/>
          </w:tcPr>
          <w:p w14:paraId="5526C8F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弄</w:t>
            </w:r>
          </w:p>
        </w:tc>
        <w:tc>
          <w:tcPr>
            <w:tcW w:w="278" w:type="pct"/>
            <w:shd w:val="clear" w:color="auto" w:fill="auto"/>
          </w:tcPr>
          <w:p w14:paraId="4BF85FF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28604A3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3A6C916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212A1A9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2A4AB17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173BA23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722" w:type="pct"/>
            <w:shd w:val="clear" w:color="auto" w:fill="auto"/>
          </w:tcPr>
          <w:p w14:paraId="65CAC5D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gNum</w:t>
            </w:r>
          </w:p>
        </w:tc>
        <w:tc>
          <w:tcPr>
            <w:tcW w:w="1944" w:type="pct"/>
            <w:shd w:val="clear" w:color="auto" w:fill="auto"/>
          </w:tcPr>
          <w:p w14:paraId="2F1482E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號</w:t>
            </w:r>
          </w:p>
        </w:tc>
        <w:tc>
          <w:tcPr>
            <w:tcW w:w="278" w:type="pct"/>
            <w:shd w:val="clear" w:color="auto" w:fill="auto"/>
          </w:tcPr>
          <w:p w14:paraId="40EDA6F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782A1DAD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02C1638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014A25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850DC3F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24466C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1</w:t>
            </w:r>
          </w:p>
        </w:tc>
        <w:tc>
          <w:tcPr>
            <w:tcW w:w="722" w:type="pct"/>
            <w:shd w:val="clear" w:color="auto" w:fill="auto"/>
          </w:tcPr>
          <w:p w14:paraId="5527967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gNumDash</w:t>
            </w:r>
          </w:p>
        </w:tc>
        <w:tc>
          <w:tcPr>
            <w:tcW w:w="1944" w:type="pct"/>
            <w:shd w:val="clear" w:color="auto" w:fill="auto"/>
          </w:tcPr>
          <w:p w14:paraId="6AC4399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號之</w:t>
            </w:r>
          </w:p>
        </w:tc>
        <w:tc>
          <w:tcPr>
            <w:tcW w:w="278" w:type="pct"/>
            <w:shd w:val="clear" w:color="auto" w:fill="auto"/>
          </w:tcPr>
          <w:p w14:paraId="04E1E79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97F4DD2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53D95EA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51240E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D052D0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111E402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2</w:t>
            </w:r>
          </w:p>
        </w:tc>
        <w:tc>
          <w:tcPr>
            <w:tcW w:w="722" w:type="pct"/>
            <w:shd w:val="clear" w:color="auto" w:fill="auto"/>
          </w:tcPr>
          <w:p w14:paraId="50907EF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gFloor</w:t>
            </w:r>
          </w:p>
        </w:tc>
        <w:tc>
          <w:tcPr>
            <w:tcW w:w="1944" w:type="pct"/>
            <w:shd w:val="clear" w:color="auto" w:fill="auto"/>
          </w:tcPr>
          <w:p w14:paraId="5262F52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樓</w:t>
            </w:r>
          </w:p>
        </w:tc>
        <w:tc>
          <w:tcPr>
            <w:tcW w:w="278" w:type="pct"/>
            <w:shd w:val="clear" w:color="auto" w:fill="auto"/>
          </w:tcPr>
          <w:p w14:paraId="396316C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296DD30B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7546256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1F1613E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5E3A54B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3A9E19C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3</w:t>
            </w:r>
          </w:p>
        </w:tc>
        <w:tc>
          <w:tcPr>
            <w:tcW w:w="722" w:type="pct"/>
            <w:shd w:val="clear" w:color="auto" w:fill="auto"/>
          </w:tcPr>
          <w:p w14:paraId="5E508B49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gFloorDash</w:t>
            </w:r>
          </w:p>
        </w:tc>
        <w:tc>
          <w:tcPr>
            <w:tcW w:w="1944" w:type="pct"/>
            <w:shd w:val="clear" w:color="auto" w:fill="auto"/>
          </w:tcPr>
          <w:p w14:paraId="52FC6A1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樓之</w:t>
            </w:r>
          </w:p>
        </w:tc>
        <w:tc>
          <w:tcPr>
            <w:tcW w:w="278" w:type="pct"/>
            <w:shd w:val="clear" w:color="auto" w:fill="auto"/>
          </w:tcPr>
          <w:p w14:paraId="387F479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5E9D455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7683730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2BDFDB0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16C230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948F5B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4</w:t>
            </w:r>
          </w:p>
        </w:tc>
        <w:tc>
          <w:tcPr>
            <w:tcW w:w="722" w:type="pct"/>
            <w:shd w:val="clear" w:color="auto" w:fill="auto"/>
            <w:hideMark/>
          </w:tcPr>
          <w:p w14:paraId="0F07C55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Zip3</w:t>
            </w:r>
          </w:p>
        </w:tc>
        <w:tc>
          <w:tcPr>
            <w:tcW w:w="1944" w:type="pct"/>
            <w:shd w:val="clear" w:color="auto" w:fill="auto"/>
            <w:hideMark/>
          </w:tcPr>
          <w:p w14:paraId="382ACCF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郵遞區號前三碼</w:t>
            </w:r>
          </w:p>
        </w:tc>
        <w:tc>
          <w:tcPr>
            <w:tcW w:w="278" w:type="pct"/>
            <w:shd w:val="clear" w:color="auto" w:fill="auto"/>
            <w:hideMark/>
          </w:tcPr>
          <w:p w14:paraId="5D04D25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1D06A54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22FE914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1B18CC8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1A738EC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C897DC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5</w:t>
            </w:r>
          </w:p>
        </w:tc>
        <w:tc>
          <w:tcPr>
            <w:tcW w:w="722" w:type="pct"/>
            <w:shd w:val="clear" w:color="auto" w:fill="auto"/>
          </w:tcPr>
          <w:p w14:paraId="51ABA6F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Zip2</w:t>
            </w:r>
          </w:p>
        </w:tc>
        <w:tc>
          <w:tcPr>
            <w:tcW w:w="1944" w:type="pct"/>
            <w:shd w:val="clear" w:color="auto" w:fill="auto"/>
          </w:tcPr>
          <w:p w14:paraId="41304F5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郵遞區號後兩碼</w:t>
            </w:r>
          </w:p>
        </w:tc>
        <w:tc>
          <w:tcPr>
            <w:tcW w:w="278" w:type="pct"/>
            <w:shd w:val="clear" w:color="auto" w:fill="auto"/>
          </w:tcPr>
          <w:p w14:paraId="75612DC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2C26DFD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6A6661A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74BDD52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</w:tr>
      <w:tr w:rsidR="00A92C7B" w:rsidRPr="008F20B5" w14:paraId="1D60DB03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773F840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6</w:t>
            </w:r>
          </w:p>
        </w:tc>
        <w:tc>
          <w:tcPr>
            <w:tcW w:w="722" w:type="pct"/>
            <w:shd w:val="clear" w:color="auto" w:fill="auto"/>
            <w:hideMark/>
          </w:tcPr>
          <w:p w14:paraId="5AB91FF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CityCode</w:t>
            </w:r>
          </w:p>
        </w:tc>
        <w:tc>
          <w:tcPr>
            <w:tcW w:w="1944" w:type="pct"/>
            <w:shd w:val="clear" w:color="auto" w:fill="auto"/>
            <w:hideMark/>
          </w:tcPr>
          <w:p w14:paraId="0B0D1B2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縣市代碼</w:t>
            </w:r>
          </w:p>
        </w:tc>
        <w:tc>
          <w:tcPr>
            <w:tcW w:w="278" w:type="pct"/>
            <w:shd w:val="clear" w:color="auto" w:fill="auto"/>
            <w:hideMark/>
          </w:tcPr>
          <w:p w14:paraId="10D6A24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151B1BE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8" w:type="pct"/>
          </w:tcPr>
          <w:p w14:paraId="4C099481" w14:textId="77777777" w:rsidR="00A92C7B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692E5D1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</w:p>
          <w:p w14:paraId="6C874B4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1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A92C7B" w:rsidRPr="008F20B5" w14:paraId="0578F556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7BEB65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7</w:t>
            </w:r>
          </w:p>
        </w:tc>
        <w:tc>
          <w:tcPr>
            <w:tcW w:w="722" w:type="pct"/>
            <w:shd w:val="clear" w:color="auto" w:fill="auto"/>
            <w:hideMark/>
          </w:tcPr>
          <w:p w14:paraId="5A650C0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AreaCode</w:t>
            </w:r>
          </w:p>
        </w:tc>
        <w:tc>
          <w:tcPr>
            <w:tcW w:w="1944" w:type="pct"/>
            <w:shd w:val="clear" w:color="auto" w:fill="auto"/>
            <w:hideMark/>
          </w:tcPr>
          <w:p w14:paraId="718C4BA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鄉鎮市區代碼</w:t>
            </w:r>
          </w:p>
        </w:tc>
        <w:tc>
          <w:tcPr>
            <w:tcW w:w="278" w:type="pct"/>
            <w:shd w:val="clear" w:color="auto" w:fill="auto"/>
            <w:hideMark/>
          </w:tcPr>
          <w:p w14:paraId="2E3E317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22FC4AE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43D2E50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</w:tcPr>
          <w:p w14:paraId="0CA9E8BC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</w:rPr>
              <w:t>滿兩位</w:t>
            </w:r>
          </w:p>
          <w:p w14:paraId="6D5232E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0D9001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0C68971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8</w:t>
            </w:r>
          </w:p>
        </w:tc>
        <w:tc>
          <w:tcPr>
            <w:tcW w:w="722" w:type="pct"/>
            <w:shd w:val="clear" w:color="auto" w:fill="auto"/>
          </w:tcPr>
          <w:p w14:paraId="237A408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Road</w:t>
            </w:r>
          </w:p>
        </w:tc>
        <w:tc>
          <w:tcPr>
            <w:tcW w:w="1944" w:type="pct"/>
            <w:shd w:val="clear" w:color="auto" w:fill="auto"/>
          </w:tcPr>
          <w:p w14:paraId="240B353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路名</w:t>
            </w:r>
          </w:p>
        </w:tc>
        <w:tc>
          <w:tcPr>
            <w:tcW w:w="278" w:type="pct"/>
            <w:shd w:val="clear" w:color="auto" w:fill="auto"/>
          </w:tcPr>
          <w:p w14:paraId="5D05709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4BC78F7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</w:p>
        </w:tc>
        <w:tc>
          <w:tcPr>
            <w:tcW w:w="278" w:type="pct"/>
          </w:tcPr>
          <w:p w14:paraId="3D79731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74157F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如不規則門牌,輸入這裡</w:t>
            </w:r>
          </w:p>
        </w:tc>
      </w:tr>
      <w:tr w:rsidR="00A92C7B" w:rsidRPr="008F20B5" w14:paraId="03C077E4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3FE640C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9</w:t>
            </w:r>
          </w:p>
        </w:tc>
        <w:tc>
          <w:tcPr>
            <w:tcW w:w="722" w:type="pct"/>
            <w:shd w:val="clear" w:color="auto" w:fill="auto"/>
          </w:tcPr>
          <w:p w14:paraId="7F4F45B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Section</w:t>
            </w:r>
          </w:p>
        </w:tc>
        <w:tc>
          <w:tcPr>
            <w:tcW w:w="1944" w:type="pct"/>
            <w:shd w:val="clear" w:color="auto" w:fill="auto"/>
          </w:tcPr>
          <w:p w14:paraId="1F32654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段</w:t>
            </w:r>
          </w:p>
        </w:tc>
        <w:tc>
          <w:tcPr>
            <w:tcW w:w="278" w:type="pct"/>
            <w:shd w:val="clear" w:color="auto" w:fill="auto"/>
          </w:tcPr>
          <w:p w14:paraId="6B635E7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5E2C75CA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6AAFAFC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0F8617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7A8854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09C40EF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0</w:t>
            </w:r>
          </w:p>
        </w:tc>
        <w:tc>
          <w:tcPr>
            <w:tcW w:w="722" w:type="pct"/>
            <w:shd w:val="clear" w:color="auto" w:fill="auto"/>
          </w:tcPr>
          <w:p w14:paraId="417EE8D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Alley</w:t>
            </w:r>
          </w:p>
        </w:tc>
        <w:tc>
          <w:tcPr>
            <w:tcW w:w="1944" w:type="pct"/>
            <w:shd w:val="clear" w:color="auto" w:fill="auto"/>
          </w:tcPr>
          <w:p w14:paraId="3CB7EC34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巷</w:t>
            </w:r>
          </w:p>
        </w:tc>
        <w:tc>
          <w:tcPr>
            <w:tcW w:w="278" w:type="pct"/>
            <w:shd w:val="clear" w:color="auto" w:fill="auto"/>
          </w:tcPr>
          <w:p w14:paraId="76ED6E2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DA74076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6460993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68E22B6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4AB2C6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70EEE9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1</w:t>
            </w:r>
          </w:p>
        </w:tc>
        <w:tc>
          <w:tcPr>
            <w:tcW w:w="722" w:type="pct"/>
            <w:shd w:val="clear" w:color="auto" w:fill="auto"/>
          </w:tcPr>
          <w:p w14:paraId="02E39D8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Lane</w:t>
            </w:r>
          </w:p>
        </w:tc>
        <w:tc>
          <w:tcPr>
            <w:tcW w:w="1944" w:type="pct"/>
            <w:shd w:val="clear" w:color="auto" w:fill="auto"/>
          </w:tcPr>
          <w:p w14:paraId="711EFDE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弄</w:t>
            </w:r>
          </w:p>
        </w:tc>
        <w:tc>
          <w:tcPr>
            <w:tcW w:w="278" w:type="pct"/>
            <w:shd w:val="clear" w:color="auto" w:fill="auto"/>
          </w:tcPr>
          <w:p w14:paraId="4CFECFF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67E5502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179012B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0D2B641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A838D77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5D457A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2</w:t>
            </w:r>
          </w:p>
        </w:tc>
        <w:tc>
          <w:tcPr>
            <w:tcW w:w="722" w:type="pct"/>
            <w:shd w:val="clear" w:color="auto" w:fill="auto"/>
          </w:tcPr>
          <w:p w14:paraId="7E332D0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Num</w:t>
            </w:r>
          </w:p>
        </w:tc>
        <w:tc>
          <w:tcPr>
            <w:tcW w:w="1944" w:type="pct"/>
            <w:shd w:val="clear" w:color="auto" w:fill="auto"/>
          </w:tcPr>
          <w:p w14:paraId="0C54634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號</w:t>
            </w:r>
          </w:p>
        </w:tc>
        <w:tc>
          <w:tcPr>
            <w:tcW w:w="278" w:type="pct"/>
            <w:shd w:val="clear" w:color="auto" w:fill="auto"/>
          </w:tcPr>
          <w:p w14:paraId="1C726C7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CB910B6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12C3086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F25719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41469C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63D6DF6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3</w:t>
            </w:r>
          </w:p>
        </w:tc>
        <w:tc>
          <w:tcPr>
            <w:tcW w:w="722" w:type="pct"/>
            <w:shd w:val="clear" w:color="auto" w:fill="auto"/>
          </w:tcPr>
          <w:p w14:paraId="45445B3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NumDash</w:t>
            </w:r>
          </w:p>
        </w:tc>
        <w:tc>
          <w:tcPr>
            <w:tcW w:w="1944" w:type="pct"/>
            <w:shd w:val="clear" w:color="auto" w:fill="auto"/>
          </w:tcPr>
          <w:p w14:paraId="6A6C11B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號之</w:t>
            </w:r>
          </w:p>
        </w:tc>
        <w:tc>
          <w:tcPr>
            <w:tcW w:w="278" w:type="pct"/>
            <w:shd w:val="clear" w:color="auto" w:fill="auto"/>
          </w:tcPr>
          <w:p w14:paraId="4EEF7C6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54856C97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1DA3B48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2C51401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2131AAB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5E2BC73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4</w:t>
            </w:r>
          </w:p>
        </w:tc>
        <w:tc>
          <w:tcPr>
            <w:tcW w:w="722" w:type="pct"/>
            <w:shd w:val="clear" w:color="auto" w:fill="auto"/>
          </w:tcPr>
          <w:p w14:paraId="5085AE5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Floor</w:t>
            </w:r>
          </w:p>
        </w:tc>
        <w:tc>
          <w:tcPr>
            <w:tcW w:w="1944" w:type="pct"/>
            <w:shd w:val="clear" w:color="auto" w:fill="auto"/>
          </w:tcPr>
          <w:p w14:paraId="337D3B8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樓</w:t>
            </w:r>
          </w:p>
        </w:tc>
        <w:tc>
          <w:tcPr>
            <w:tcW w:w="278" w:type="pct"/>
            <w:shd w:val="clear" w:color="auto" w:fill="auto"/>
          </w:tcPr>
          <w:p w14:paraId="6660BB2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27F8813D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0382D23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4CC80FC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AA597C4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1F2DAE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5</w:t>
            </w:r>
          </w:p>
        </w:tc>
        <w:tc>
          <w:tcPr>
            <w:tcW w:w="722" w:type="pct"/>
            <w:shd w:val="clear" w:color="auto" w:fill="auto"/>
          </w:tcPr>
          <w:p w14:paraId="7CC3AB8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FloorDash</w:t>
            </w:r>
          </w:p>
        </w:tc>
        <w:tc>
          <w:tcPr>
            <w:tcW w:w="1944" w:type="pct"/>
            <w:shd w:val="clear" w:color="auto" w:fill="auto"/>
          </w:tcPr>
          <w:p w14:paraId="79981FF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樓之</w:t>
            </w:r>
          </w:p>
        </w:tc>
        <w:tc>
          <w:tcPr>
            <w:tcW w:w="278" w:type="pct"/>
            <w:shd w:val="clear" w:color="auto" w:fill="auto"/>
          </w:tcPr>
          <w:p w14:paraId="5C0E993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719FC59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7AF2C2D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4E298A2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1A27143B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DBC0A6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6</w:t>
            </w:r>
          </w:p>
        </w:tc>
        <w:tc>
          <w:tcPr>
            <w:tcW w:w="722" w:type="pct"/>
            <w:shd w:val="clear" w:color="auto" w:fill="auto"/>
          </w:tcPr>
          <w:p w14:paraId="21E6EC5A" w14:textId="77777777" w:rsidR="00A92C7B" w:rsidRPr="004A1C2C" w:rsidRDefault="00A92C7B" w:rsidP="0031331B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mail</w:t>
            </w:r>
          </w:p>
        </w:tc>
        <w:tc>
          <w:tcPr>
            <w:tcW w:w="1944" w:type="pct"/>
            <w:shd w:val="clear" w:color="auto" w:fill="auto"/>
          </w:tcPr>
          <w:p w14:paraId="33060C9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電子信箱</w:t>
            </w:r>
          </w:p>
        </w:tc>
        <w:tc>
          <w:tcPr>
            <w:tcW w:w="278" w:type="pct"/>
            <w:shd w:val="clear" w:color="auto" w:fill="auto"/>
          </w:tcPr>
          <w:p w14:paraId="0A1ECDA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5AC4921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0</w:t>
            </w:r>
          </w:p>
        </w:tc>
        <w:tc>
          <w:tcPr>
            <w:tcW w:w="278" w:type="pct"/>
          </w:tcPr>
          <w:p w14:paraId="4224E04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1BBC196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4BFDBA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683FDB6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</w:p>
        </w:tc>
        <w:tc>
          <w:tcPr>
            <w:tcW w:w="722" w:type="pct"/>
            <w:shd w:val="clear" w:color="auto" w:fill="auto"/>
          </w:tcPr>
          <w:p w14:paraId="74D19CB7" w14:textId="77777777" w:rsidR="00A92C7B" w:rsidRPr="004A1C2C" w:rsidRDefault="00A92C7B" w:rsidP="0031331B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ntCode</w:t>
            </w:r>
          </w:p>
        </w:tc>
        <w:tc>
          <w:tcPr>
            <w:tcW w:w="1944" w:type="pct"/>
            <w:shd w:val="clear" w:color="auto" w:fill="auto"/>
          </w:tcPr>
          <w:p w14:paraId="28761A8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金別</w:t>
            </w:r>
            <w:proofErr w:type="gramEnd"/>
          </w:p>
        </w:tc>
        <w:tc>
          <w:tcPr>
            <w:tcW w:w="278" w:type="pct"/>
            <w:shd w:val="clear" w:color="auto" w:fill="auto"/>
          </w:tcPr>
          <w:p w14:paraId="55E5A00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538788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4275441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7C1E6C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個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金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1: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金</w:t>
            </w:r>
            <w:proofErr w:type="gram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2: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金自然人</w:t>
            </w:r>
            <w:proofErr w:type="gramEnd"/>
          </w:p>
        </w:tc>
      </w:tr>
      <w:tr w:rsidR="00A92C7B" w:rsidRPr="008F20B5" w14:paraId="158C57E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5F5B653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1</w:t>
            </w:r>
          </w:p>
        </w:tc>
        <w:tc>
          <w:tcPr>
            <w:tcW w:w="722" w:type="pct"/>
            <w:shd w:val="clear" w:color="auto" w:fill="auto"/>
          </w:tcPr>
          <w:p w14:paraId="504617D7" w14:textId="77777777" w:rsidR="00A92C7B" w:rsidRPr="004A1C2C" w:rsidRDefault="00A92C7B" w:rsidP="0031331B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mpNo</w:t>
            </w:r>
          </w:p>
        </w:tc>
        <w:tc>
          <w:tcPr>
            <w:tcW w:w="1944" w:type="pct"/>
            <w:shd w:val="clear" w:color="auto" w:fill="auto"/>
          </w:tcPr>
          <w:p w14:paraId="2C0D636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員工代號</w:t>
            </w:r>
          </w:p>
        </w:tc>
        <w:tc>
          <w:tcPr>
            <w:tcW w:w="278" w:type="pct"/>
            <w:shd w:val="clear" w:color="auto" w:fill="auto"/>
          </w:tcPr>
          <w:p w14:paraId="18AC420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236D38C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8" w:type="pct"/>
          </w:tcPr>
          <w:p w14:paraId="3027A29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7B94C66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7180173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415F85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2</w:t>
            </w:r>
          </w:p>
        </w:tc>
        <w:tc>
          <w:tcPr>
            <w:tcW w:w="722" w:type="pct"/>
            <w:shd w:val="clear" w:color="auto" w:fill="auto"/>
          </w:tcPr>
          <w:p w14:paraId="19E4E1E6" w14:textId="77777777" w:rsidR="00A92C7B" w:rsidRPr="004A1C2C" w:rsidRDefault="00A92C7B" w:rsidP="0031331B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Name</w:t>
            </w:r>
          </w:p>
        </w:tc>
        <w:tc>
          <w:tcPr>
            <w:tcW w:w="1944" w:type="pct"/>
            <w:shd w:val="clear" w:color="auto" w:fill="auto"/>
          </w:tcPr>
          <w:p w14:paraId="7CBAE22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姓名</w:t>
            </w:r>
          </w:p>
        </w:tc>
        <w:tc>
          <w:tcPr>
            <w:tcW w:w="278" w:type="pct"/>
            <w:shd w:val="clear" w:color="auto" w:fill="auto"/>
          </w:tcPr>
          <w:p w14:paraId="288416A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E665FAE" w14:textId="1ADC2CC8" w:rsidR="00A92C7B" w:rsidRPr="008F20B5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7A032B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10</w:t>
            </w:r>
            <w:r w:rsidR="00A92C7B" w:rsidRPr="007A032B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0</w:t>
            </w:r>
          </w:p>
        </w:tc>
        <w:tc>
          <w:tcPr>
            <w:tcW w:w="278" w:type="pct"/>
          </w:tcPr>
          <w:p w14:paraId="687193F0" w14:textId="77777777" w:rsidR="00A92C7B" w:rsidRPr="008F20B5" w:rsidDel="0072659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8455698" w14:textId="77777777" w:rsidR="00A92C7B" w:rsidRPr="008F20B5" w:rsidDel="00726597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76EAE0EF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7EFC78C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3</w:t>
            </w:r>
          </w:p>
        </w:tc>
        <w:tc>
          <w:tcPr>
            <w:tcW w:w="722" w:type="pct"/>
            <w:shd w:val="clear" w:color="auto" w:fill="auto"/>
            <w:hideMark/>
          </w:tcPr>
          <w:p w14:paraId="36B19E7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EduCode</w:t>
            </w:r>
          </w:p>
        </w:tc>
        <w:tc>
          <w:tcPr>
            <w:tcW w:w="1944" w:type="pct"/>
            <w:shd w:val="clear" w:color="auto" w:fill="auto"/>
            <w:hideMark/>
          </w:tcPr>
          <w:p w14:paraId="57191BF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教育程度代號</w:t>
            </w:r>
          </w:p>
        </w:tc>
        <w:tc>
          <w:tcPr>
            <w:tcW w:w="278" w:type="pct"/>
            <w:shd w:val="clear" w:color="auto" w:fill="auto"/>
            <w:hideMark/>
          </w:tcPr>
          <w:p w14:paraId="7952994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70D06FF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076387A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1059064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小學以下</w:t>
            </w:r>
          </w:p>
          <w:p w14:paraId="425303D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中</w:t>
            </w:r>
          </w:p>
          <w:p w14:paraId="05C67F5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高中職</w:t>
            </w:r>
          </w:p>
          <w:p w14:paraId="2B0EC26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專科學校</w:t>
            </w:r>
          </w:p>
          <w:p w14:paraId="7043E46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大學</w:t>
            </w:r>
          </w:p>
          <w:p w14:paraId="779ECD4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研究所</w:t>
            </w:r>
          </w:p>
          <w:p w14:paraId="22356ED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7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博士</w:t>
            </w:r>
          </w:p>
        </w:tc>
      </w:tr>
      <w:tr w:rsidR="00A92C7B" w:rsidRPr="008F20B5" w14:paraId="50210A71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BC42A0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44</w:t>
            </w:r>
          </w:p>
        </w:tc>
        <w:tc>
          <w:tcPr>
            <w:tcW w:w="722" w:type="pct"/>
            <w:shd w:val="clear" w:color="auto" w:fill="auto"/>
            <w:hideMark/>
          </w:tcPr>
          <w:p w14:paraId="1F8E576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OwnedHome</w:t>
            </w:r>
          </w:p>
        </w:tc>
        <w:tc>
          <w:tcPr>
            <w:tcW w:w="1944" w:type="pct"/>
            <w:shd w:val="clear" w:color="auto" w:fill="auto"/>
            <w:hideMark/>
          </w:tcPr>
          <w:p w14:paraId="32BB7E4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自有住宅有無</w:t>
            </w:r>
          </w:p>
        </w:tc>
        <w:tc>
          <w:tcPr>
            <w:tcW w:w="278" w:type="pct"/>
            <w:shd w:val="clear" w:color="auto" w:fill="auto"/>
            <w:hideMark/>
          </w:tcPr>
          <w:p w14:paraId="5DE859A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35C4898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4FDBDCE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40B7396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:是;N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A92C7B" w:rsidRPr="008F20B5" w14:paraId="381469CC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1E9A607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5</w:t>
            </w:r>
          </w:p>
        </w:tc>
        <w:tc>
          <w:tcPr>
            <w:tcW w:w="722" w:type="pct"/>
            <w:shd w:val="clear" w:color="auto" w:fill="auto"/>
            <w:hideMark/>
          </w:tcPr>
          <w:p w14:paraId="2373F07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CurrCompName</w:t>
            </w:r>
          </w:p>
        </w:tc>
        <w:tc>
          <w:tcPr>
            <w:tcW w:w="1944" w:type="pct"/>
            <w:shd w:val="clear" w:color="auto" w:fill="auto"/>
            <w:hideMark/>
          </w:tcPr>
          <w:p w14:paraId="31DD4F1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任職機構名稱</w:t>
            </w:r>
          </w:p>
        </w:tc>
        <w:tc>
          <w:tcPr>
            <w:tcW w:w="278" w:type="pct"/>
            <w:shd w:val="clear" w:color="auto" w:fill="auto"/>
            <w:hideMark/>
          </w:tcPr>
          <w:p w14:paraId="122FE5D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52925E8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78" w:type="pct"/>
          </w:tcPr>
          <w:p w14:paraId="5442061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03F0630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398905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022B97E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6</w:t>
            </w:r>
          </w:p>
        </w:tc>
        <w:tc>
          <w:tcPr>
            <w:tcW w:w="722" w:type="pct"/>
            <w:shd w:val="clear" w:color="auto" w:fill="auto"/>
          </w:tcPr>
          <w:p w14:paraId="5D6FDFE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CurrCompId</w:t>
            </w:r>
          </w:p>
        </w:tc>
        <w:tc>
          <w:tcPr>
            <w:tcW w:w="1944" w:type="pct"/>
            <w:shd w:val="clear" w:color="auto" w:fill="auto"/>
          </w:tcPr>
          <w:p w14:paraId="27EE3A8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任職機構統編</w:t>
            </w:r>
          </w:p>
        </w:tc>
        <w:tc>
          <w:tcPr>
            <w:tcW w:w="278" w:type="pct"/>
            <w:shd w:val="clear" w:color="auto" w:fill="auto"/>
          </w:tcPr>
          <w:p w14:paraId="7947223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8F81FB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</w:p>
        </w:tc>
        <w:tc>
          <w:tcPr>
            <w:tcW w:w="278" w:type="pct"/>
          </w:tcPr>
          <w:p w14:paraId="21E4E4C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5297C7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759F1FC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0EE6FCE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7</w:t>
            </w:r>
          </w:p>
        </w:tc>
        <w:tc>
          <w:tcPr>
            <w:tcW w:w="722" w:type="pct"/>
            <w:shd w:val="clear" w:color="auto" w:fill="auto"/>
          </w:tcPr>
          <w:p w14:paraId="4E81F254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CurrCompTel</w:t>
            </w:r>
          </w:p>
        </w:tc>
        <w:tc>
          <w:tcPr>
            <w:tcW w:w="1944" w:type="pct"/>
            <w:shd w:val="clear" w:color="auto" w:fill="auto"/>
          </w:tcPr>
          <w:p w14:paraId="6A3A5F5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任職機構電話</w:t>
            </w:r>
          </w:p>
        </w:tc>
        <w:tc>
          <w:tcPr>
            <w:tcW w:w="278" w:type="pct"/>
            <w:shd w:val="clear" w:color="auto" w:fill="auto"/>
          </w:tcPr>
          <w:p w14:paraId="5C69BE1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5FAD63F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</w:p>
        </w:tc>
        <w:tc>
          <w:tcPr>
            <w:tcW w:w="278" w:type="pct"/>
          </w:tcPr>
          <w:p w14:paraId="19E214F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114B0DB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7CA4181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0A5157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8</w:t>
            </w:r>
          </w:p>
        </w:tc>
        <w:tc>
          <w:tcPr>
            <w:tcW w:w="722" w:type="pct"/>
            <w:shd w:val="clear" w:color="auto" w:fill="auto"/>
          </w:tcPr>
          <w:p w14:paraId="7835EDB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JobTitle</w:t>
            </w:r>
          </w:p>
        </w:tc>
        <w:tc>
          <w:tcPr>
            <w:tcW w:w="1944" w:type="pct"/>
            <w:shd w:val="clear" w:color="auto" w:fill="auto"/>
          </w:tcPr>
          <w:p w14:paraId="47ED841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職位名稱</w:t>
            </w:r>
          </w:p>
        </w:tc>
        <w:tc>
          <w:tcPr>
            <w:tcW w:w="278" w:type="pct"/>
            <w:shd w:val="clear" w:color="auto" w:fill="auto"/>
          </w:tcPr>
          <w:p w14:paraId="7DF1FF1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47D4C65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78" w:type="pct"/>
          </w:tcPr>
          <w:p w14:paraId="48C8CFB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AD490F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645FDBC3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153FA95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9</w:t>
            </w:r>
          </w:p>
        </w:tc>
        <w:tc>
          <w:tcPr>
            <w:tcW w:w="722" w:type="pct"/>
            <w:shd w:val="clear" w:color="auto" w:fill="auto"/>
          </w:tcPr>
          <w:p w14:paraId="464F256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JobTenure</w:t>
            </w:r>
          </w:p>
        </w:tc>
        <w:tc>
          <w:tcPr>
            <w:tcW w:w="1944" w:type="pct"/>
            <w:shd w:val="clear" w:color="auto" w:fill="auto"/>
          </w:tcPr>
          <w:p w14:paraId="655B856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服務年資</w:t>
            </w:r>
          </w:p>
        </w:tc>
        <w:tc>
          <w:tcPr>
            <w:tcW w:w="278" w:type="pct"/>
            <w:shd w:val="clear" w:color="auto" w:fill="auto"/>
          </w:tcPr>
          <w:p w14:paraId="0319090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727CE24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8" w:type="pct"/>
          </w:tcPr>
          <w:p w14:paraId="3C01C49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ADFBCE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19E7DF6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C7EB7D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0</w:t>
            </w:r>
          </w:p>
        </w:tc>
        <w:tc>
          <w:tcPr>
            <w:tcW w:w="722" w:type="pct"/>
            <w:shd w:val="clear" w:color="auto" w:fill="auto"/>
          </w:tcPr>
          <w:p w14:paraId="34603B9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IncomeOfYearly</w:t>
            </w:r>
          </w:p>
        </w:tc>
        <w:tc>
          <w:tcPr>
            <w:tcW w:w="1944" w:type="pct"/>
            <w:shd w:val="clear" w:color="auto" w:fill="auto"/>
          </w:tcPr>
          <w:p w14:paraId="6ADB642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年收入</w:t>
            </w:r>
          </w:p>
        </w:tc>
        <w:tc>
          <w:tcPr>
            <w:tcW w:w="278" w:type="pct"/>
            <w:shd w:val="clear" w:color="auto" w:fill="auto"/>
          </w:tcPr>
          <w:p w14:paraId="7D9D100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8" w:type="pct"/>
            <w:shd w:val="clear" w:color="auto" w:fill="auto"/>
          </w:tcPr>
          <w:p w14:paraId="0D7C54F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8" w:type="pct"/>
          </w:tcPr>
          <w:p w14:paraId="75D4C77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7EF53FD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C31B7" w:rsidRPr="007C31B7" w14:paraId="529F3697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58530707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51</w:t>
            </w:r>
          </w:p>
        </w:tc>
        <w:tc>
          <w:tcPr>
            <w:tcW w:w="722" w:type="pct"/>
            <w:shd w:val="clear" w:color="auto" w:fill="auto"/>
          </w:tcPr>
          <w:p w14:paraId="04418E62" w14:textId="77777777" w:rsidR="00A92C7B" w:rsidRPr="007C31B7" w:rsidRDefault="00A92C7B" w:rsidP="0031331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IncomeDataDate</w:t>
            </w:r>
          </w:p>
        </w:tc>
        <w:tc>
          <w:tcPr>
            <w:tcW w:w="1944" w:type="pct"/>
            <w:shd w:val="clear" w:color="auto" w:fill="auto"/>
          </w:tcPr>
          <w:p w14:paraId="61FFFC39" w14:textId="77777777" w:rsidR="00A92C7B" w:rsidRPr="007C31B7" w:rsidRDefault="00A92C7B" w:rsidP="0031331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 w:hint="eastAsia"/>
                <w:kern w:val="0"/>
              </w:rPr>
              <w:t>年收入資料年月</w:t>
            </w:r>
          </w:p>
        </w:tc>
        <w:tc>
          <w:tcPr>
            <w:tcW w:w="278" w:type="pct"/>
            <w:shd w:val="clear" w:color="auto" w:fill="auto"/>
          </w:tcPr>
          <w:p w14:paraId="347C0082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42C40FD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78" w:type="pct"/>
          </w:tcPr>
          <w:p w14:paraId="00C5E183" w14:textId="77777777" w:rsidR="00A92C7B" w:rsidRPr="007C31B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2690986" w14:textId="77777777" w:rsidR="00A92C7B" w:rsidRPr="007C31B7" w:rsidRDefault="00A92C7B" w:rsidP="0031331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7C31B7">
              <w:rPr>
                <w:rFonts w:ascii="標楷體" w:eastAsia="標楷體" w:hAnsi="標楷體" w:cs="新細明體"/>
                <w:kern w:val="0"/>
              </w:rPr>
              <w:t>YYYMM ex.10912</w:t>
            </w:r>
          </w:p>
        </w:tc>
      </w:tr>
      <w:tr w:rsidR="00A92C7B" w:rsidRPr="008F20B5" w14:paraId="0FAC88F5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0FE2D2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2</w:t>
            </w:r>
          </w:p>
        </w:tc>
        <w:tc>
          <w:tcPr>
            <w:tcW w:w="722" w:type="pct"/>
            <w:shd w:val="clear" w:color="auto" w:fill="auto"/>
          </w:tcPr>
          <w:p w14:paraId="7216F30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PassportNo</w:t>
            </w:r>
          </w:p>
        </w:tc>
        <w:tc>
          <w:tcPr>
            <w:tcW w:w="1944" w:type="pct"/>
            <w:shd w:val="clear" w:color="auto" w:fill="auto"/>
          </w:tcPr>
          <w:p w14:paraId="757646C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護照號碼</w:t>
            </w:r>
          </w:p>
        </w:tc>
        <w:tc>
          <w:tcPr>
            <w:tcW w:w="278" w:type="pct"/>
            <w:shd w:val="clear" w:color="auto" w:fill="auto"/>
          </w:tcPr>
          <w:p w14:paraId="55864E9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C81819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78" w:type="pct"/>
          </w:tcPr>
          <w:p w14:paraId="2F5496E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B2E061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6D3D09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690EE85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3</w:t>
            </w:r>
          </w:p>
        </w:tc>
        <w:tc>
          <w:tcPr>
            <w:tcW w:w="722" w:type="pct"/>
            <w:shd w:val="clear" w:color="auto" w:fill="auto"/>
          </w:tcPr>
          <w:p w14:paraId="7BF4E49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AMLJobCode</w:t>
            </w:r>
          </w:p>
        </w:tc>
        <w:tc>
          <w:tcPr>
            <w:tcW w:w="1944" w:type="pct"/>
            <w:shd w:val="clear" w:color="auto" w:fill="auto"/>
          </w:tcPr>
          <w:p w14:paraId="7CF2668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AML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職業別</w:t>
            </w:r>
          </w:p>
        </w:tc>
        <w:tc>
          <w:tcPr>
            <w:tcW w:w="278" w:type="pct"/>
            <w:shd w:val="clear" w:color="auto" w:fill="auto"/>
          </w:tcPr>
          <w:p w14:paraId="7A53EB4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07629D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502EBF6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C714D53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1 博弈業</w:t>
            </w:r>
          </w:p>
          <w:p w14:paraId="11B040F9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2 珠寶業</w:t>
            </w:r>
          </w:p>
          <w:p w14:paraId="31B93F70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3 古董商</w:t>
            </w:r>
          </w:p>
          <w:p w14:paraId="2AC38142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4 拍賣交易所</w:t>
            </w:r>
          </w:p>
          <w:p w14:paraId="29428517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5 不動產經營</w:t>
            </w:r>
          </w:p>
          <w:p w14:paraId="77F87B19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6 民間融資</w:t>
            </w:r>
            <w:proofErr w:type="gramStart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（</w:t>
            </w:r>
            <w:proofErr w:type="gramEnd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舊：當鋪</w:t>
            </w:r>
            <w:proofErr w:type="gramStart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）</w:t>
            </w:r>
            <w:proofErr w:type="gramEnd"/>
          </w:p>
          <w:p w14:paraId="129773AF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7 銀樓</w:t>
            </w:r>
          </w:p>
          <w:p w14:paraId="573DAEF4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8 特種行業</w:t>
            </w:r>
          </w:p>
          <w:p w14:paraId="746DB130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9 奢侈品或高價買賣業</w:t>
            </w:r>
          </w:p>
          <w:p w14:paraId="2F336384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0 會計服務相關</w:t>
            </w:r>
          </w:p>
          <w:p w14:paraId="617D9A24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1 法律服務相關</w:t>
            </w:r>
          </w:p>
          <w:p w14:paraId="2A8F3317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2 金融服務相關</w:t>
            </w:r>
          </w:p>
          <w:p w14:paraId="52A7D54B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3 其他</w:t>
            </w:r>
          </w:p>
          <w:p w14:paraId="0BAE7338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4 營建工程業</w:t>
            </w:r>
          </w:p>
          <w:p w14:paraId="3E86DE12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5 貨運報關業</w:t>
            </w:r>
          </w:p>
          <w:p w14:paraId="57023141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6 武器製造及進出口業</w:t>
            </w:r>
          </w:p>
          <w:p w14:paraId="0A2866DB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7 天然資源開採及進口業</w:t>
            </w:r>
          </w:p>
          <w:p w14:paraId="4AFE83AC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8 地政士</w:t>
            </w:r>
          </w:p>
          <w:p w14:paraId="210E4C75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9 公證人</w:t>
            </w:r>
          </w:p>
          <w:p w14:paraId="3C97D85B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0 宗教團體</w:t>
            </w:r>
          </w:p>
          <w:p w14:paraId="2853E936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1 社會福利慈善團體</w:t>
            </w:r>
          </w:p>
          <w:p w14:paraId="36268167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lastRenderedPageBreak/>
              <w:t>022 非金融機構之外匯經紀及交易業</w:t>
            </w:r>
          </w:p>
          <w:p w14:paraId="7E3F1C83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3 財務或管理顧問業</w:t>
            </w:r>
          </w:p>
          <w:p w14:paraId="5635D476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4 融資租賃業</w:t>
            </w:r>
          </w:p>
          <w:p w14:paraId="6A248AE8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5 記帳士與記帳及報稅代理人</w:t>
            </w:r>
          </w:p>
          <w:p w14:paraId="16F1D088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6 第三方、電子支付機構</w:t>
            </w:r>
          </w:p>
          <w:p w14:paraId="55D9BA9C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999 無法取得</w:t>
            </w:r>
          </w:p>
          <w:p w14:paraId="1CD8DE45" w14:textId="77777777" w:rsidR="00A92C7B" w:rsidRPr="007B14FD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62483F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6F6DED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54</w:t>
            </w:r>
          </w:p>
        </w:tc>
        <w:tc>
          <w:tcPr>
            <w:tcW w:w="722" w:type="pct"/>
            <w:shd w:val="clear" w:color="auto" w:fill="auto"/>
          </w:tcPr>
          <w:p w14:paraId="07CED23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AMLGroup</w:t>
            </w:r>
          </w:p>
        </w:tc>
        <w:tc>
          <w:tcPr>
            <w:tcW w:w="1944" w:type="pct"/>
            <w:shd w:val="clear" w:color="auto" w:fill="auto"/>
          </w:tcPr>
          <w:p w14:paraId="24635D1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AML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組織</w:t>
            </w:r>
          </w:p>
        </w:tc>
        <w:tc>
          <w:tcPr>
            <w:tcW w:w="278" w:type="pct"/>
            <w:shd w:val="clear" w:color="auto" w:fill="auto"/>
          </w:tcPr>
          <w:p w14:paraId="12F76F1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96E55A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58D877E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037DA8E7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1個人</w:t>
            </w:r>
          </w:p>
          <w:p w14:paraId="06C54551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2營利組織</w:t>
            </w:r>
            <w:proofErr w:type="gramStart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＿</w:t>
            </w:r>
            <w:proofErr w:type="gramEnd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非公開發行公司</w:t>
            </w:r>
          </w:p>
          <w:p w14:paraId="5900EC05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3營利組織</w:t>
            </w:r>
            <w:proofErr w:type="gramStart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＿</w:t>
            </w:r>
            <w:proofErr w:type="gramEnd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公開發行公司</w:t>
            </w:r>
          </w:p>
          <w:p w14:paraId="136B737B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4社團法人或其他組織</w:t>
            </w:r>
          </w:p>
          <w:p w14:paraId="1C39EC3C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5政府機關</w:t>
            </w:r>
          </w:p>
          <w:p w14:paraId="75287643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6社會福利慈善財團法人／團體</w:t>
            </w:r>
          </w:p>
          <w:p w14:paraId="2C4DD895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7宗教財團法人／團體</w:t>
            </w:r>
          </w:p>
          <w:p w14:paraId="417AA9DD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8其他財團法人</w:t>
            </w:r>
          </w:p>
          <w:p w14:paraId="19D3660B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9人民團體</w:t>
            </w:r>
          </w:p>
          <w:p w14:paraId="5DFE76E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999無法取得</w:t>
            </w:r>
          </w:p>
        </w:tc>
      </w:tr>
      <w:tr w:rsidR="00A92C7B" w:rsidRPr="008F20B5" w14:paraId="79983CB0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1E8555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5</w:t>
            </w:r>
          </w:p>
        </w:tc>
        <w:tc>
          <w:tcPr>
            <w:tcW w:w="722" w:type="pct"/>
            <w:shd w:val="clear" w:color="auto" w:fill="auto"/>
          </w:tcPr>
          <w:p w14:paraId="091F52B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IndigenousName</w:t>
            </w:r>
          </w:p>
        </w:tc>
        <w:tc>
          <w:tcPr>
            <w:tcW w:w="1944" w:type="pct"/>
            <w:shd w:val="clear" w:color="auto" w:fill="auto"/>
          </w:tcPr>
          <w:p w14:paraId="11B5C58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原住民姓名</w:t>
            </w:r>
          </w:p>
        </w:tc>
        <w:tc>
          <w:tcPr>
            <w:tcW w:w="278" w:type="pct"/>
            <w:shd w:val="clear" w:color="auto" w:fill="auto"/>
          </w:tcPr>
          <w:p w14:paraId="056672C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464D12E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8" w:type="pct"/>
          </w:tcPr>
          <w:p w14:paraId="15DA277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D29D9D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45D66" w:rsidRPr="00945D66" w14:paraId="46E64F0A" w14:textId="77777777" w:rsidTr="00945D66">
        <w:trPr>
          <w:trHeight w:val="340"/>
        </w:trPr>
        <w:tc>
          <w:tcPr>
            <w:tcW w:w="278" w:type="pct"/>
            <w:shd w:val="clear" w:color="auto" w:fill="auto"/>
          </w:tcPr>
          <w:p w14:paraId="06D12BA3" w14:textId="684F6146" w:rsidR="00945D66" w:rsidRPr="00945D66" w:rsidRDefault="006C41F8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56</w:t>
            </w:r>
          </w:p>
        </w:tc>
        <w:tc>
          <w:tcPr>
            <w:tcW w:w="722" w:type="pct"/>
            <w:shd w:val="clear" w:color="auto" w:fill="auto"/>
          </w:tcPr>
          <w:p w14:paraId="2183AF82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  <w:t>IsSuspected</w:t>
            </w:r>
          </w:p>
        </w:tc>
        <w:tc>
          <w:tcPr>
            <w:tcW w:w="1944" w:type="pct"/>
            <w:shd w:val="clear" w:color="auto" w:fill="auto"/>
          </w:tcPr>
          <w:p w14:paraId="53F0D6E8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是否</w:t>
            </w:r>
            <w:proofErr w:type="gramStart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為金控</w:t>
            </w:r>
            <w:proofErr w:type="gramEnd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「疑似</w:t>
            </w:r>
            <w:proofErr w:type="gramStart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準</w:t>
            </w:r>
            <w:proofErr w:type="gramEnd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利害關係人」名單</w:t>
            </w:r>
          </w:p>
        </w:tc>
        <w:tc>
          <w:tcPr>
            <w:tcW w:w="278" w:type="pct"/>
            <w:shd w:val="clear" w:color="auto" w:fill="auto"/>
          </w:tcPr>
          <w:p w14:paraId="59716376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E019642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1</w:t>
            </w:r>
          </w:p>
        </w:tc>
        <w:tc>
          <w:tcPr>
            <w:tcW w:w="278" w:type="pct"/>
          </w:tcPr>
          <w:p w14:paraId="4DEE4D80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A1FF427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Y/N</w:t>
            </w:r>
          </w:p>
        </w:tc>
      </w:tr>
      <w:tr w:rsidR="00945D66" w:rsidRPr="00945D66" w14:paraId="2F03B0E4" w14:textId="77777777" w:rsidTr="00945D66">
        <w:trPr>
          <w:trHeight w:val="340"/>
        </w:trPr>
        <w:tc>
          <w:tcPr>
            <w:tcW w:w="278" w:type="pct"/>
            <w:shd w:val="clear" w:color="auto" w:fill="auto"/>
          </w:tcPr>
          <w:p w14:paraId="0C73086E" w14:textId="30FA6E95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5</w:t>
            </w:r>
            <w:r w:rsidR="006C41F8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7</w:t>
            </w:r>
          </w:p>
        </w:tc>
        <w:tc>
          <w:tcPr>
            <w:tcW w:w="722" w:type="pct"/>
            <w:shd w:val="clear" w:color="auto" w:fill="auto"/>
          </w:tcPr>
          <w:p w14:paraId="3417169D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  <w:t>IsSuspectedCheck</w:t>
            </w:r>
          </w:p>
        </w:tc>
        <w:tc>
          <w:tcPr>
            <w:tcW w:w="1944" w:type="pct"/>
            <w:shd w:val="clear" w:color="auto" w:fill="auto"/>
          </w:tcPr>
          <w:p w14:paraId="74CB56C7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是否為</w:t>
            </w:r>
            <w:proofErr w:type="gramStart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金控疑似準</w:t>
            </w:r>
            <w:proofErr w:type="gramEnd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利害關係人</w:t>
            </w:r>
          </w:p>
        </w:tc>
        <w:tc>
          <w:tcPr>
            <w:tcW w:w="278" w:type="pct"/>
            <w:shd w:val="clear" w:color="auto" w:fill="auto"/>
          </w:tcPr>
          <w:p w14:paraId="37CD1704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51F8BEB5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1</w:t>
            </w:r>
          </w:p>
        </w:tc>
        <w:tc>
          <w:tcPr>
            <w:tcW w:w="278" w:type="pct"/>
          </w:tcPr>
          <w:p w14:paraId="4EB8FFD1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A3ADB81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Y/N</w:t>
            </w:r>
          </w:p>
        </w:tc>
      </w:tr>
      <w:tr w:rsidR="00945D66" w:rsidRPr="00945D66" w14:paraId="210132F1" w14:textId="77777777" w:rsidTr="00945D66">
        <w:trPr>
          <w:trHeight w:val="340"/>
        </w:trPr>
        <w:tc>
          <w:tcPr>
            <w:tcW w:w="278" w:type="pct"/>
            <w:shd w:val="clear" w:color="auto" w:fill="auto"/>
          </w:tcPr>
          <w:p w14:paraId="3BA5EA2E" w14:textId="27E925F8" w:rsidR="00945D66" w:rsidRPr="00945D66" w:rsidRDefault="006C41F8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58</w:t>
            </w:r>
          </w:p>
        </w:tc>
        <w:tc>
          <w:tcPr>
            <w:tcW w:w="722" w:type="pct"/>
            <w:shd w:val="clear" w:color="auto" w:fill="auto"/>
          </w:tcPr>
          <w:p w14:paraId="6715A7E6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  <w:t>IsSuspectedCheckType</w:t>
            </w:r>
          </w:p>
        </w:tc>
        <w:tc>
          <w:tcPr>
            <w:tcW w:w="1944" w:type="pct"/>
            <w:shd w:val="clear" w:color="auto" w:fill="auto"/>
          </w:tcPr>
          <w:p w14:paraId="44D6FD71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是否</w:t>
            </w:r>
            <w:proofErr w:type="gramStart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為金控疑似</w:t>
            </w:r>
            <w:proofErr w:type="gramEnd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利害關係人_確認狀態</w:t>
            </w:r>
          </w:p>
        </w:tc>
        <w:tc>
          <w:tcPr>
            <w:tcW w:w="278" w:type="pct"/>
            <w:shd w:val="clear" w:color="auto" w:fill="auto"/>
          </w:tcPr>
          <w:p w14:paraId="06C5BE8E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B2C13A4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1</w:t>
            </w:r>
          </w:p>
        </w:tc>
        <w:tc>
          <w:tcPr>
            <w:tcW w:w="278" w:type="pct"/>
          </w:tcPr>
          <w:p w14:paraId="14FA746A" w14:textId="77777777" w:rsidR="00945D66" w:rsidRPr="00945D66" w:rsidRDefault="00945D6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750C778" w14:textId="77777777" w:rsidR="00945D66" w:rsidRPr="00945D66" w:rsidRDefault="00945D6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Y/N</w:t>
            </w:r>
          </w:p>
        </w:tc>
      </w:tr>
      <w:tr w:rsidR="007A032B" w:rsidRPr="00945D66" w14:paraId="6B600BB9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3CC70DCF" w14:textId="14D8BB48" w:rsidR="007A032B" w:rsidRPr="00945D66" w:rsidRDefault="006C41F8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59</w:t>
            </w:r>
          </w:p>
        </w:tc>
        <w:tc>
          <w:tcPr>
            <w:tcW w:w="722" w:type="pct"/>
            <w:shd w:val="clear" w:color="auto" w:fill="auto"/>
          </w:tcPr>
          <w:p w14:paraId="3B699D22" w14:textId="71362840" w:rsidR="007A032B" w:rsidRPr="00945D66" w:rsidRDefault="007A032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  <w:t>SubCompanyFg</w:t>
            </w:r>
          </w:p>
        </w:tc>
        <w:tc>
          <w:tcPr>
            <w:tcW w:w="1944" w:type="pct"/>
            <w:shd w:val="clear" w:color="auto" w:fill="auto"/>
          </w:tcPr>
          <w:p w14:paraId="5DBE0082" w14:textId="3C8F0A24" w:rsidR="007A032B" w:rsidRPr="00945D66" w:rsidRDefault="007A032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交互運用同意書</w:t>
            </w:r>
          </w:p>
        </w:tc>
        <w:tc>
          <w:tcPr>
            <w:tcW w:w="278" w:type="pct"/>
            <w:shd w:val="clear" w:color="auto" w:fill="auto"/>
          </w:tcPr>
          <w:p w14:paraId="5D266F4A" w14:textId="7F386555" w:rsidR="007A032B" w:rsidRPr="00945D66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26885196" w14:textId="354BABD9" w:rsidR="007A032B" w:rsidRPr="00945D66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1</w:t>
            </w:r>
          </w:p>
        </w:tc>
        <w:tc>
          <w:tcPr>
            <w:tcW w:w="278" w:type="pct"/>
          </w:tcPr>
          <w:p w14:paraId="56AEA9F4" w14:textId="77777777" w:rsidR="007A032B" w:rsidRPr="00945D66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27B3CC0" w14:textId="77777777" w:rsidR="007A032B" w:rsidRPr="00945D66" w:rsidRDefault="007A032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Y:同意提供申請人之帳</w:t>
            </w:r>
            <w:proofErr w:type="gramStart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務</w:t>
            </w:r>
            <w:proofErr w:type="gramEnd"/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、信用、投資及保險資料作為共同行鎖之用</w:t>
            </w:r>
          </w:p>
          <w:p w14:paraId="05BAD3E8" w14:textId="74E2F919" w:rsidR="007A032B" w:rsidRPr="00945D66" w:rsidRDefault="007A032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N:不同意</w:t>
            </w:r>
          </w:p>
        </w:tc>
      </w:tr>
      <w:tr w:rsidR="007A032B" w:rsidRPr="00945D66" w14:paraId="61A50721" w14:textId="77777777" w:rsidTr="007A032B">
        <w:trPr>
          <w:trHeight w:val="340"/>
        </w:trPr>
        <w:tc>
          <w:tcPr>
            <w:tcW w:w="278" w:type="pct"/>
            <w:shd w:val="clear" w:color="auto" w:fill="auto"/>
          </w:tcPr>
          <w:p w14:paraId="09C32E3F" w14:textId="17BCC383" w:rsidR="007A032B" w:rsidRPr="00945D66" w:rsidRDefault="006C41F8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60</w:t>
            </w:r>
          </w:p>
        </w:tc>
        <w:tc>
          <w:tcPr>
            <w:tcW w:w="4722" w:type="pct"/>
            <w:gridSpan w:val="6"/>
            <w:shd w:val="clear" w:color="auto" w:fill="auto"/>
          </w:tcPr>
          <w:p w14:paraId="5F1C7443" w14:textId="4DCBB6AB" w:rsidR="007A032B" w:rsidRPr="00945D66" w:rsidRDefault="007A032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  <w:lang w:eastAsia="zh-HK"/>
              </w:rPr>
              <w:t>以下最多</w:t>
            </w: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20</w:t>
            </w: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  <w:lang w:eastAsia="zh-HK"/>
              </w:rPr>
              <w:t>組</w:t>
            </w:r>
          </w:p>
        </w:tc>
      </w:tr>
      <w:tr w:rsidR="007A032B" w:rsidRPr="00945D66" w14:paraId="5C55655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71C3E472" w14:textId="77777777" w:rsidR="007A032B" w:rsidRPr="00945D66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</w:p>
        </w:tc>
        <w:tc>
          <w:tcPr>
            <w:tcW w:w="722" w:type="pct"/>
            <w:shd w:val="clear" w:color="auto" w:fill="auto"/>
          </w:tcPr>
          <w:p w14:paraId="031FE101" w14:textId="49B09575" w:rsidR="007A032B" w:rsidRPr="00945D66" w:rsidRDefault="007A032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  <w:t>SubCompanyCode</w:t>
            </w:r>
          </w:p>
        </w:tc>
        <w:tc>
          <w:tcPr>
            <w:tcW w:w="1944" w:type="pct"/>
            <w:shd w:val="clear" w:color="auto" w:fill="auto"/>
          </w:tcPr>
          <w:p w14:paraId="790792F1" w14:textId="35736BAA" w:rsidR="007A032B" w:rsidRPr="00945D66" w:rsidRDefault="007A032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分公司代號</w:t>
            </w:r>
          </w:p>
        </w:tc>
        <w:tc>
          <w:tcPr>
            <w:tcW w:w="278" w:type="pct"/>
            <w:shd w:val="clear" w:color="auto" w:fill="auto"/>
          </w:tcPr>
          <w:p w14:paraId="329D0E81" w14:textId="414CF848" w:rsidR="007A032B" w:rsidRPr="00945D66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4E424B72" w14:textId="69A5C089" w:rsidR="007A032B" w:rsidRPr="00945D66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2</w:t>
            </w:r>
          </w:p>
        </w:tc>
        <w:tc>
          <w:tcPr>
            <w:tcW w:w="278" w:type="pct"/>
          </w:tcPr>
          <w:p w14:paraId="6055336C" w14:textId="77777777" w:rsidR="007A032B" w:rsidRPr="00945D66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6E37410" w14:textId="77777777" w:rsidR="007A032B" w:rsidRPr="00945D66" w:rsidRDefault="007A032B" w:rsidP="007A032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01:新光金融控股股份有限公司</w:t>
            </w:r>
          </w:p>
          <w:p w14:paraId="3EE88751" w14:textId="77777777" w:rsidR="007A032B" w:rsidRPr="00945D66" w:rsidRDefault="007A032B" w:rsidP="007A032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02:新光人壽保險股份有限公司</w:t>
            </w:r>
          </w:p>
          <w:p w14:paraId="799C11C7" w14:textId="77777777" w:rsidR="007A032B" w:rsidRPr="00945D66" w:rsidRDefault="007A032B" w:rsidP="007A032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03:臺灣新光商業銀行股份有限公司</w:t>
            </w:r>
          </w:p>
          <w:p w14:paraId="7362F9F3" w14:textId="77777777" w:rsidR="007A032B" w:rsidRPr="00945D66" w:rsidRDefault="007A032B" w:rsidP="007A032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04:新光證券投資信託股份有限公司</w:t>
            </w:r>
          </w:p>
          <w:p w14:paraId="371BC674" w14:textId="77777777" w:rsidR="007A032B" w:rsidRPr="00945D66" w:rsidRDefault="007A032B" w:rsidP="007A032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05:臺灣新光保險經紀人股份有限公司</w:t>
            </w:r>
          </w:p>
          <w:p w14:paraId="3FA29C5D" w14:textId="3F992EA0" w:rsidR="007A032B" w:rsidRPr="00945D66" w:rsidRDefault="007A032B" w:rsidP="007A032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06:元富證券股份有限公司</w:t>
            </w:r>
          </w:p>
        </w:tc>
      </w:tr>
      <w:tr w:rsidR="007A032B" w:rsidRPr="00AF649D" w14:paraId="61084582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62F04C24" w14:textId="77777777" w:rsidR="007A032B" w:rsidRPr="00945D66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</w:p>
        </w:tc>
        <w:tc>
          <w:tcPr>
            <w:tcW w:w="722" w:type="pct"/>
            <w:shd w:val="clear" w:color="auto" w:fill="auto"/>
          </w:tcPr>
          <w:p w14:paraId="37A5E88E" w14:textId="59EF9E76" w:rsidR="007A032B" w:rsidRPr="00945D66" w:rsidRDefault="007A032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  <w:t>CrossUse</w:t>
            </w:r>
          </w:p>
        </w:tc>
        <w:tc>
          <w:tcPr>
            <w:tcW w:w="1944" w:type="pct"/>
            <w:shd w:val="clear" w:color="auto" w:fill="auto"/>
          </w:tcPr>
          <w:p w14:paraId="72D76381" w14:textId="57A190AB" w:rsidR="007A032B" w:rsidRPr="00945D66" w:rsidRDefault="007A032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是否同意</w:t>
            </w:r>
          </w:p>
        </w:tc>
        <w:tc>
          <w:tcPr>
            <w:tcW w:w="278" w:type="pct"/>
            <w:shd w:val="clear" w:color="auto" w:fill="auto"/>
          </w:tcPr>
          <w:p w14:paraId="4C11367C" w14:textId="1C87F24A" w:rsidR="007A032B" w:rsidRPr="00945D66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4B641F2B" w14:textId="0DC763F2" w:rsidR="007A032B" w:rsidRPr="00945D66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1</w:t>
            </w:r>
          </w:p>
        </w:tc>
        <w:tc>
          <w:tcPr>
            <w:tcW w:w="278" w:type="pct"/>
          </w:tcPr>
          <w:p w14:paraId="5B0C9294" w14:textId="77777777" w:rsidR="007A032B" w:rsidRPr="00945D66" w:rsidRDefault="007A032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0C602F6E" w14:textId="11D6BBE6" w:rsidR="007A032B" w:rsidRPr="00945D66" w:rsidRDefault="007A032B" w:rsidP="007A032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green"/>
              </w:rPr>
            </w:pPr>
            <w:r w:rsidRPr="00945D66">
              <w:rPr>
                <w:rFonts w:ascii="標楷體" w:eastAsia="標楷體" w:hAnsi="標楷體" w:cs="新細明體" w:hint="eastAsia"/>
                <w:color w:val="000000"/>
                <w:kern w:val="0"/>
                <w:highlight w:val="green"/>
              </w:rPr>
              <w:t>Y/N</w:t>
            </w:r>
          </w:p>
        </w:tc>
      </w:tr>
    </w:tbl>
    <w:p w14:paraId="605D35BB" w14:textId="77777777" w:rsidR="00A92C7B" w:rsidRPr="008F20B5" w:rsidRDefault="00A92C7B" w:rsidP="00A92C7B">
      <w:pPr>
        <w:rPr>
          <w:rFonts w:ascii="標楷體" w:eastAsia="標楷體" w:hAnsi="標楷體"/>
        </w:rPr>
      </w:pPr>
    </w:p>
    <w:p w14:paraId="6AD3EAFD" w14:textId="72E32245" w:rsidR="009C1DD1" w:rsidRPr="008F20B5" w:rsidRDefault="00A92C7B" w:rsidP="006B531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r w:rsidRPr="008F20B5">
        <w:br w:type="page"/>
      </w:r>
      <w:r w:rsidR="009C1DD1" w:rsidRPr="008F20B5">
        <w:rPr>
          <w:rFonts w:ascii="標楷體" w:hAnsi="標楷體"/>
          <w:b/>
          <w:szCs w:val="32"/>
        </w:rPr>
        <w:lastRenderedPageBreak/>
        <w:t>L2153</w:t>
      </w:r>
      <w:r w:rsidR="009C1DD1" w:rsidRPr="006B5312">
        <w:rPr>
          <w:rFonts w:ascii="標楷體" w:hAnsi="標楷體" w:hint="eastAsia"/>
          <w:b/>
          <w:szCs w:val="32"/>
        </w:rPr>
        <w:t>核准額度登錄</w:t>
      </w:r>
    </w:p>
    <w:tbl>
      <w:tblPr>
        <w:tblW w:w="5050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8464F4" w:rsidRPr="008F20B5" w14:paraId="7B6FD2EA" w14:textId="77777777" w:rsidTr="00614F5B">
        <w:trPr>
          <w:trHeight w:val="350"/>
          <w:tblHeader/>
        </w:trPr>
        <w:tc>
          <w:tcPr>
            <w:tcW w:w="274" w:type="pct"/>
            <w:shd w:val="clear" w:color="auto" w:fill="auto"/>
            <w:hideMark/>
          </w:tcPr>
          <w:p w14:paraId="74401E77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  <w:p w14:paraId="5EEADBED" w14:textId="0301B9C3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73040237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3" w:type="pct"/>
            <w:shd w:val="clear" w:color="auto" w:fill="auto"/>
            <w:hideMark/>
          </w:tcPr>
          <w:p w14:paraId="7BD5E021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5" w:type="pct"/>
            <w:shd w:val="clear" w:color="auto" w:fill="auto"/>
            <w:hideMark/>
          </w:tcPr>
          <w:p w14:paraId="57043E69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5" w:type="pct"/>
            <w:shd w:val="clear" w:color="auto" w:fill="auto"/>
            <w:hideMark/>
          </w:tcPr>
          <w:p w14:paraId="58DB15B0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5" w:type="pct"/>
          </w:tcPr>
          <w:p w14:paraId="42B2F9C5" w14:textId="1AD96D0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4" w:type="pct"/>
            <w:shd w:val="clear" w:color="auto" w:fill="auto"/>
            <w:hideMark/>
          </w:tcPr>
          <w:p w14:paraId="67DBEF14" w14:textId="43D44DA1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8464F4" w:rsidRPr="008F20B5" w14:paraId="326D86DD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0BFB567E" w14:textId="676A2B1B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4431E070" w14:textId="6F0496ED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23" w:type="pct"/>
            <w:shd w:val="clear" w:color="auto" w:fill="auto"/>
            <w:hideMark/>
          </w:tcPr>
          <w:p w14:paraId="487BF929" w14:textId="7777777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5" w:type="pct"/>
            <w:shd w:val="clear" w:color="auto" w:fill="auto"/>
            <w:hideMark/>
          </w:tcPr>
          <w:p w14:paraId="571276E1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hideMark/>
          </w:tcPr>
          <w:p w14:paraId="7A677F89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5" w:type="pct"/>
          </w:tcPr>
          <w:p w14:paraId="0D4E306D" w14:textId="2999C190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6F9496E3" w14:textId="6724E410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153</w:t>
            </w:r>
          </w:p>
        </w:tc>
      </w:tr>
      <w:tr w:rsidR="008464F4" w:rsidRPr="008F20B5" w14:paraId="0BADDC7F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D04202C" w14:textId="27462EAF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025323BC" w14:textId="4A79B40F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Id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4A8E9E6A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借款人統一編號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5C602E69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70E1642F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42DC1C02" w14:textId="74588654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</w:tcPr>
          <w:p w14:paraId="11CD4A73" w14:textId="0BA48DAF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0DB5C31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4DAA8D6" w14:textId="4CD91043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538BD370" w14:textId="3E51B0E2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No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363B4448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號碼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1AB75AC5" w14:textId="47EB99D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0721FE87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489D98BB" w14:textId="57333CBD" w:rsidR="008464F4" w:rsidRPr="008F20B5" w:rsidDel="004444BD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3E2E350B" w14:textId="3479A0A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464F4" w:rsidRPr="008F20B5" w14:paraId="67413E4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EDBA4A1" w14:textId="7B55E793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3B476DE2" w14:textId="29A1E605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No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3E4F5630" w14:textId="7777777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借款人戶號</w:t>
            </w:r>
            <w:proofErr w:type="gramEnd"/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04AA362C" w14:textId="3914EE73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10ECFB72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514DDEDD" w14:textId="342FE787" w:rsidR="008464F4" w:rsidRPr="008F20B5" w:rsidDel="004444BD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6E770680" w14:textId="730C8C10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464F4" w:rsidRPr="008F20B5" w14:paraId="0DB38FA5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CFF2BA5" w14:textId="18C6B674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743A2A76" w14:textId="1A52519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acmNo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767BE2AE" w14:textId="7777777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額度編號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09B42A1F" w14:textId="43663D4B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5FC092F1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4621BAD1" w14:textId="77777777" w:rsidR="008464F4" w:rsidRPr="008F20B5" w:rsidDel="004444BD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79D223C7" w14:textId="444A4D46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151C8" w:rsidRPr="00FE66BE" w14:paraId="206B85E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5643D65" w14:textId="77777777" w:rsidR="008464F4" w:rsidRPr="00FE66BE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</w:tcPr>
          <w:p w14:paraId="61941651" w14:textId="49F0197A" w:rsidR="008464F4" w:rsidRPr="00FE66BE" w:rsidRDefault="008464F4" w:rsidP="001B219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CreditSysNo</w:t>
            </w:r>
          </w:p>
        </w:tc>
        <w:tc>
          <w:tcPr>
            <w:tcW w:w="1923" w:type="pct"/>
            <w:shd w:val="clear" w:color="auto" w:fill="auto"/>
            <w:vAlign w:val="center"/>
          </w:tcPr>
          <w:p w14:paraId="09291E56" w14:textId="3C4A8782" w:rsidR="008464F4" w:rsidRPr="00FE66BE" w:rsidRDefault="008464F4" w:rsidP="001B219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FE66BE">
              <w:rPr>
                <w:rFonts w:ascii="標楷體" w:eastAsia="標楷體" w:hAnsi="標楷體" w:cs="新細明體" w:hint="eastAsia"/>
                <w:kern w:val="0"/>
              </w:rPr>
              <w:t>徵審系統</w:t>
            </w:r>
            <w:proofErr w:type="gramEnd"/>
            <w:r w:rsidRPr="00FE66BE">
              <w:rPr>
                <w:rFonts w:ascii="標楷體" w:eastAsia="標楷體" w:hAnsi="標楷體" w:cs="新細明體" w:hint="eastAsia"/>
                <w:kern w:val="0"/>
              </w:rPr>
              <w:t>案號</w:t>
            </w:r>
          </w:p>
        </w:tc>
        <w:tc>
          <w:tcPr>
            <w:tcW w:w="275" w:type="pct"/>
            <w:shd w:val="clear" w:color="auto" w:fill="auto"/>
            <w:vAlign w:val="center"/>
          </w:tcPr>
          <w:p w14:paraId="097D74DB" w14:textId="43AF3C9A" w:rsidR="008464F4" w:rsidRPr="00FE66BE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</w:tcPr>
          <w:p w14:paraId="2CF89E19" w14:textId="41FDB3CB" w:rsidR="008464F4" w:rsidRPr="00FE66BE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kern w:val="0"/>
              </w:rPr>
              <w:t>7</w:t>
            </w:r>
          </w:p>
        </w:tc>
        <w:tc>
          <w:tcPr>
            <w:tcW w:w="275" w:type="pct"/>
          </w:tcPr>
          <w:p w14:paraId="477E61B1" w14:textId="77777777" w:rsidR="008464F4" w:rsidRPr="00FE66BE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</w:tcPr>
          <w:p w14:paraId="58D5E2D2" w14:textId="1708CBC7" w:rsidR="008464F4" w:rsidRPr="00FE66BE" w:rsidRDefault="008464F4" w:rsidP="001B2196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8464F4" w:rsidRPr="008F20B5" w14:paraId="5931B28C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C364AC7" w14:textId="1E45884A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59DF7F25" w14:textId="6C8A50DA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No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6E1D99E3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品代碼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00A58571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68FCE9C9" w14:textId="114CB076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5" w:type="pct"/>
          </w:tcPr>
          <w:p w14:paraId="1EE4A659" w14:textId="54F42A98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</w:tcPr>
          <w:p w14:paraId="49A1A487" w14:textId="56769951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567B05A3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1FB7F75" w14:textId="7C6279CA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8556472" w14:textId="68E740E0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aseRat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EFB6B69" w14:textId="0AB0D361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指標利率代碼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E54A10B" w14:textId="3CA9E956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FB2ED40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3DBA72F6" w14:textId="0E405E1C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6E448A50" w14:textId="44CE69B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</w:p>
        </w:tc>
      </w:tr>
      <w:tr w:rsidR="008464F4" w:rsidRPr="008F20B5" w14:paraId="084DD1F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A0CFA86" w14:textId="7A962561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EF3E982" w14:textId="6D24F0C6" w:rsidR="008464F4" w:rsidRPr="004A1C2C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RateInc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3E51D93F" w14:textId="3D35C38E" w:rsidR="008464F4" w:rsidRPr="004A1C2C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加碼利率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508287E" w14:textId="77777777" w:rsidR="008464F4" w:rsidRPr="004A1C2C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506451D" w14:textId="77777777" w:rsidR="008464F4" w:rsidRPr="004A1C2C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2.4</w:t>
            </w:r>
          </w:p>
        </w:tc>
        <w:tc>
          <w:tcPr>
            <w:tcW w:w="275" w:type="pct"/>
          </w:tcPr>
          <w:p w14:paraId="0AAA8B1C" w14:textId="313038D6" w:rsidR="008464F4" w:rsidRPr="004A1C2C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5C962D1E" w14:textId="34D92D45" w:rsidR="008464F4" w:rsidRPr="004A1C2C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00.0000 or -00.0000</w:t>
            </w:r>
          </w:p>
        </w:tc>
      </w:tr>
      <w:tr w:rsidR="008464F4" w:rsidRPr="008F20B5" w14:paraId="39FD89D9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C7C79B9" w14:textId="45CCB14D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E568041" w14:textId="58BABFA5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roveR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1783137C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利率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A8F35AB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30AAEC0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.4</w:t>
            </w:r>
          </w:p>
        </w:tc>
        <w:tc>
          <w:tcPr>
            <w:tcW w:w="275" w:type="pct"/>
          </w:tcPr>
          <w:p w14:paraId="6E09BA47" w14:textId="400A2512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4BDEB61E" w14:textId="4BA758E2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.0000</w:t>
            </w:r>
          </w:p>
        </w:tc>
      </w:tr>
      <w:tr w:rsidR="008464F4" w:rsidRPr="008F20B5" w14:paraId="0B829F5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69C3C23" w14:textId="1A98D68A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42BBFA49" w14:textId="746B37CF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at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07D87C1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利率區分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CDCAA9" w14:textId="7AFC5E55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3E47D2D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4E18B302" w14:textId="10032919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58B80467" w14:textId="063C3061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動</w:t>
            </w:r>
          </w:p>
          <w:p w14:paraId="268DC31A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固動</w:t>
            </w:r>
          </w:p>
          <w:p w14:paraId="5FA301A2" w14:textId="27829490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定期機動</w:t>
            </w:r>
          </w:p>
        </w:tc>
      </w:tr>
      <w:tr w:rsidR="008464F4" w:rsidRPr="008F20B5" w14:paraId="376CC225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BCE68DB" w14:textId="53D6CB03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89999B0" w14:textId="72370721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irstRateAdjFreq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7A9BFCA" w14:textId="44198369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首次利率調整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62F93D4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471824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D5B025F" w14:textId="2233AF96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0475D4AE" w14:textId="24982F4A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136E1C9D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260E25A" w14:textId="3CAE1A03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9D87987" w14:textId="7E28CA2A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ateAdjFreq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0BAF9EC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利率調整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012B051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8030E9C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171D9C19" w14:textId="7792B2BD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85441D3" w14:textId="2776E435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13DCF5E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5377FEE" w14:textId="2F9C3758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1D33A9ED" w14:textId="1703E4BE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ency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620AB91F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幣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06CB3CD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53A9BA2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4A72A317" w14:textId="53FDEF5F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4717FB9" w14:textId="65FA3290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43B14B40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4A341B6" w14:textId="0B6B023A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061C9BD7" w14:textId="1CA41021" w:rsidR="008464F4" w:rsidRPr="004A1C2C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ApplAmt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12934DD7" w14:textId="279DB10D" w:rsidR="008464F4" w:rsidRPr="004A1C2C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核准額度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81DF691" w14:textId="718346E6" w:rsidR="008464F4" w:rsidRPr="004A1C2C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088DAC3" w14:textId="693BA569" w:rsidR="008464F4" w:rsidRPr="004A1C2C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14.2</w:t>
            </w:r>
          </w:p>
        </w:tc>
        <w:tc>
          <w:tcPr>
            <w:tcW w:w="275" w:type="pct"/>
          </w:tcPr>
          <w:p w14:paraId="10643289" w14:textId="53B95E76" w:rsidR="008464F4" w:rsidRPr="004A1C2C" w:rsidDel="004444BD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D3D4C9F" w14:textId="5443E8E7" w:rsidR="008464F4" w:rsidRPr="004A1C2C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0.00</w:t>
            </w:r>
          </w:p>
        </w:tc>
      </w:tr>
      <w:tr w:rsidR="008464F4" w:rsidRPr="008F20B5" w14:paraId="081053C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663DEF2" w14:textId="1409F4DD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306CB944" w14:textId="5D0372C3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cctCode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560C26E4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科目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2B3CD3B8" w14:textId="685690AF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5792F9FB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0B350B6A" w14:textId="24F6DF2D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3C8CFE9B" w14:textId="6EF369F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8464F4" w:rsidRPr="008F20B5" w14:paraId="04E68B85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3E7CE46" w14:textId="4D474123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EE0FF1D" w14:textId="419ABA4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roveD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8A7D167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准駁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9193C67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82F090C" w14:textId="67E8F21C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5EBF0A79" w14:textId="315B4336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5BE99E4F" w14:textId="749DE69C" w:rsidR="008464F4" w:rsidRDefault="005451EB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="008464F4" w:rsidRPr="008F20B5">
              <w:rPr>
                <w:rFonts w:ascii="標楷體" w:eastAsia="標楷體" w:hAnsi="標楷體" w:cs="新細明體"/>
                <w:color w:val="000000"/>
                <w:kern w:val="0"/>
              </w:rPr>
              <w:t>yymmdd</w:t>
            </w:r>
          </w:p>
          <w:p w14:paraId="5F7ACBBA" w14:textId="1597B12E" w:rsidR="005451EB" w:rsidRPr="008F20B5" w:rsidRDefault="005451EB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自動顯示系統日</w:t>
            </w:r>
          </w:p>
        </w:tc>
      </w:tr>
      <w:tr w:rsidR="008464F4" w:rsidRPr="008F20B5" w14:paraId="548EA41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B0F1B11" w14:textId="17DB7427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6D8E35B0" w14:textId="49EEDA4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ermYy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03AE8AF7" w14:textId="27DAE234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款期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年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A15DA1B" w14:textId="20A4BA79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35D1660" w14:textId="259B6A10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753BBA2" w14:textId="1C46EAD2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5302F2C" w14:textId="6201BA44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</w:p>
        </w:tc>
      </w:tr>
      <w:tr w:rsidR="008464F4" w:rsidRPr="008F20B5" w14:paraId="6ADB579B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DAF256C" w14:textId="5903A9F3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33B8BAF" w14:textId="7BB221C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ermMm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3E6A7E2F" w14:textId="31F4FA2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款期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月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677A11A" w14:textId="657244BA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66C15A0" w14:textId="2A3B3DE6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07E7BDB7" w14:textId="07F2C9A7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B8650EC" w14:textId="62523C7F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</w:p>
        </w:tc>
      </w:tr>
      <w:tr w:rsidR="008464F4" w:rsidRPr="008F20B5" w14:paraId="7A793C5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27CB4D8" w14:textId="7C9BA870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3532A526" w14:textId="1FFD099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ermDd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72F6852F" w14:textId="30441288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款期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日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66048DE" w14:textId="5210734D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6D862F5" w14:textId="07808669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3B769534" w14:textId="4FFCB99C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6594A04" w14:textId="6065C655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8464F4" w:rsidRPr="008F20B5" w14:paraId="4AD9B2E9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E366118" w14:textId="7ACFC27C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7379183" w14:textId="0F65074F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mortized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19D6267C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攤還方式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78F18FF" w14:textId="31D629B5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7BEC015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67A99949" w14:textId="1E851636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28D33177" w14:textId="4F46BC10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按月繳息</w:t>
            </w:r>
          </w:p>
          <w:p w14:paraId="491D7699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到期取息</w:t>
            </w:r>
          </w:p>
          <w:p w14:paraId="0A5BB9A8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本息平均法</w:t>
            </w:r>
          </w:p>
          <w:p w14:paraId="4BDBD07A" w14:textId="000ACD97" w:rsidR="008464F4" w:rsidRPr="008F20B5" w:rsidRDefault="008464F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本金平均法</w:t>
            </w:r>
          </w:p>
        </w:tc>
      </w:tr>
      <w:tr w:rsidR="008464F4" w:rsidRPr="008F20B5" w14:paraId="1301976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0116877" w14:textId="397DBC40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6E171AD" w14:textId="186F0508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reqBase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31D2C886" w14:textId="1B332914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週期基準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E638BE0" w14:textId="3E8C9F61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BFA105A" w14:textId="0A10316B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40B5C619" w14:textId="6C83EA7C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3522FD3" w14:textId="706A7FCD" w:rsidR="008464F4" w:rsidRPr="008F20B5" w:rsidRDefault="008464F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日 2:月 3:</w:t>
            </w:r>
            <w:proofErr w:type="gram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週</w:t>
            </w:r>
            <w:proofErr w:type="gramEnd"/>
          </w:p>
        </w:tc>
      </w:tr>
      <w:tr w:rsidR="008464F4" w:rsidRPr="008F20B5" w14:paraId="4703BBEB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1FA7EE3" w14:textId="7EE7442D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1E2AA25" w14:textId="092F607F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ayIntFreq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1FA64BEC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繳息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9BB6796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581D0F1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1FAB8011" w14:textId="161E11F0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0397329" w14:textId="187D72D8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5837B82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54CFFE8" w14:textId="7B96A6AB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60269CF" w14:textId="5D84F36B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Freq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5A1EDDC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還本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02EEB95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310AB17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32A947DF" w14:textId="73BB9521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18063DA" w14:textId="115CDD7A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0C2DA282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8F4C363" w14:textId="20CAF37B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0F88321" w14:textId="24EB72E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UtilDeadlin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08CB84D9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支期限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2B4360D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68A538F" w14:textId="77A3CAC0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0E012291" w14:textId="0FB0E90A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0750AB89" w14:textId="3C4C7A40" w:rsidR="008464F4" w:rsidRDefault="005451EB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="008464F4" w:rsidRPr="008F20B5">
              <w:rPr>
                <w:rFonts w:ascii="標楷體" w:eastAsia="標楷體" w:hAnsi="標楷體" w:cs="新細明體"/>
                <w:color w:val="000000"/>
                <w:kern w:val="0"/>
              </w:rPr>
              <w:t>yymmdd</w:t>
            </w:r>
          </w:p>
          <w:p w14:paraId="13B46FB1" w14:textId="3DEB8237" w:rsidR="005451EB" w:rsidRPr="008F20B5" w:rsidRDefault="005451EB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需大於准駁日期</w:t>
            </w:r>
          </w:p>
        </w:tc>
      </w:tr>
      <w:tr w:rsidR="008464F4" w:rsidRPr="008F20B5" w14:paraId="5FD41F2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113B9E6" w14:textId="77777777" w:rsidR="008464F4" w:rsidRPr="008F20B5" w:rsidDel="00453EB9" w:rsidRDefault="008464F4" w:rsidP="000141AD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7CCF93A7" w14:textId="41D6A5E3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racePeriod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42606B79" w14:textId="62A6C124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寬限總月數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807D9E7" w14:textId="324C6D74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03F1756" w14:textId="390FB9C8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46760B60" w14:textId="5D617360" w:rsidR="008464F4" w:rsidRPr="008F20B5" w:rsidDel="00061FD0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F6EFC5B" w14:textId="5C97CBE6" w:rsidR="008464F4" w:rsidRPr="008F20B5" w:rsidDel="00061FD0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6845C1C3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2591DFE" w14:textId="77777777" w:rsidR="008464F4" w:rsidRPr="008F20B5" w:rsidDel="00453EB9" w:rsidRDefault="008464F4" w:rsidP="00B36E6E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3FE068C6" w14:textId="759A6CE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AcctFee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1F20430E" w14:textId="40521592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帳管費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3B942BC" w14:textId="4C4ACFCB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541E72F" w14:textId="6075F9C6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14.2</w:t>
            </w:r>
          </w:p>
        </w:tc>
        <w:tc>
          <w:tcPr>
            <w:tcW w:w="275" w:type="pct"/>
          </w:tcPr>
          <w:p w14:paraId="2A8F4680" w14:textId="352755B0" w:rsidR="008464F4" w:rsidRPr="008F20B5" w:rsidDel="004444BD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C4EDB74" w14:textId="6D126B78" w:rsidR="008464F4" w:rsidRPr="008F20B5" w:rsidDel="00061FD0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0.00</w:t>
            </w:r>
          </w:p>
        </w:tc>
      </w:tr>
      <w:tr w:rsidR="00FE66BE" w:rsidRPr="00FE66BE" w14:paraId="08DB852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EA1B258" w14:textId="77777777" w:rsidR="00FE66BE" w:rsidRPr="00F206F3" w:rsidDel="00453EB9" w:rsidRDefault="00FE66BE" w:rsidP="00F206F3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0C43B2B0" w14:textId="761B8F18" w:rsidR="00FE66BE" w:rsidRPr="00F206F3" w:rsidRDefault="00FE66BE" w:rsidP="00B36E6E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F206F3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TimHandlingFee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1C2ABFD0" w14:textId="14CC3C70" w:rsidR="00FE66BE" w:rsidRPr="00F206F3" w:rsidRDefault="00FE66BE" w:rsidP="00B36E6E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F206F3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  <w:lang w:eastAsia="zh-HK"/>
              </w:rPr>
              <w:t>手續費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F0D590B" w14:textId="525CE909" w:rsidR="00FE66BE" w:rsidRPr="00F206F3" w:rsidRDefault="00FE66BE" w:rsidP="00B36E6E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F206F3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E1DC39A" w14:textId="1F71F6AE" w:rsidR="00FE66BE" w:rsidRPr="00F206F3" w:rsidRDefault="00FE66BE" w:rsidP="00B36E6E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F206F3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14.2</w:t>
            </w:r>
          </w:p>
        </w:tc>
        <w:tc>
          <w:tcPr>
            <w:tcW w:w="275" w:type="pct"/>
          </w:tcPr>
          <w:p w14:paraId="46E5C529" w14:textId="01558076" w:rsidR="00FE66BE" w:rsidRPr="00F206F3" w:rsidRDefault="00FE66BE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F206F3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7C9840B" w14:textId="195FDC43" w:rsidR="00FE66BE" w:rsidRPr="00FE66BE" w:rsidRDefault="00FE66BE" w:rsidP="00B36E6E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F206F3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0.00</w:t>
            </w:r>
          </w:p>
        </w:tc>
      </w:tr>
      <w:tr w:rsidR="00867B63" w:rsidRPr="008F20B5" w14:paraId="290ABD8E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ACD3DAC" w14:textId="77777777" w:rsidR="00867B63" w:rsidRPr="008F20B5" w:rsidDel="00453EB9" w:rsidRDefault="00867B63" w:rsidP="00623535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6EC3CFEA" w14:textId="77777777" w:rsidR="00867B63" w:rsidRPr="008F20B5" w:rsidRDefault="00867B63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xtraRepayCode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690C3B71" w14:textId="77777777" w:rsidR="00867B63" w:rsidRPr="008F20B5" w:rsidRDefault="00867B63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攤還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額異動碼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5514C93" w14:textId="77777777" w:rsidR="00867B63" w:rsidRPr="008F20B5" w:rsidRDefault="00867B63" w:rsidP="006235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AF353CE" w14:textId="77777777" w:rsidR="00867B63" w:rsidRPr="008F20B5" w:rsidRDefault="00867B63" w:rsidP="006235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13E2ECB7" w14:textId="0370BAAE" w:rsidR="00867B63" w:rsidRPr="008F20B5" w:rsidRDefault="00867B63" w:rsidP="006235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CCBE7A5" w14:textId="77777777" w:rsidR="00867B63" w:rsidRDefault="00867B63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 :不變</w:t>
            </w:r>
          </w:p>
          <w:p w14:paraId="039FEB19" w14:textId="5E5EC24E" w:rsidR="00867B63" w:rsidRPr="008F20B5" w:rsidRDefault="00867B63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1 :變</w:t>
            </w:r>
          </w:p>
        </w:tc>
      </w:tr>
      <w:tr w:rsidR="008464F4" w:rsidRPr="008F20B5" w14:paraId="33004CC0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8029AEC" w14:textId="77777777" w:rsidR="008464F4" w:rsidRPr="008F20B5" w:rsidDel="00453EB9" w:rsidRDefault="008464F4" w:rsidP="00B36E6E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6FE3E1B" w14:textId="186FF63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IntCalcCode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02A15AA5" w14:textId="729B788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計息方式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31F0E56" w14:textId="2903A2C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975BB08" w14:textId="53862B6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1</w:t>
            </w:r>
          </w:p>
        </w:tc>
        <w:tc>
          <w:tcPr>
            <w:tcW w:w="275" w:type="pct"/>
          </w:tcPr>
          <w:p w14:paraId="2257F66F" w14:textId="606D9DD3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494FED1" w14:textId="559077FD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1:</w:t>
            </w:r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按日計息</w:t>
            </w: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; 2:</w:t>
            </w:r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按月計息</w:t>
            </w:r>
          </w:p>
        </w:tc>
      </w:tr>
      <w:tr w:rsidR="008464F4" w:rsidRPr="008F20B5" w14:paraId="7872212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31D84EA" w14:textId="6B24E602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1E80B2CB" w14:textId="5E64819B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Typ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A57C88D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客戶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4B5998C" w14:textId="50CCFC03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5D05EE8" w14:textId="62ECE930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44B767C3" w14:textId="2FAD88ED" w:rsidR="008464F4" w:rsidRPr="008F20B5" w:rsidRDefault="00867B63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0AC583D9" w14:textId="2395CBC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0: </w:t>
            </w:r>
            <w:r w:rsidRPr="008F20B5">
              <w:rPr>
                <w:rFonts w:ascii="標楷體" w:eastAsia="標楷體" w:hAnsi="標楷體" w:hint="eastAsia"/>
              </w:rPr>
              <w:t>一般</w:t>
            </w:r>
          </w:p>
          <w:p w14:paraId="565FCDA9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</w:rPr>
              <w:t>員工</w:t>
            </w:r>
          </w:p>
          <w:p w14:paraId="34619E38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2: </w:t>
            </w:r>
            <w:r w:rsidRPr="008F20B5">
              <w:rPr>
                <w:rFonts w:ascii="標楷體" w:eastAsia="標楷體" w:hAnsi="標楷體" w:hint="eastAsia"/>
              </w:rPr>
              <w:t>首購</w:t>
            </w:r>
          </w:p>
          <w:p w14:paraId="1FFF8B4F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3: </w:t>
            </w:r>
            <w:proofErr w:type="gramStart"/>
            <w:r w:rsidRPr="008F20B5">
              <w:rPr>
                <w:rFonts w:ascii="標楷體" w:eastAsia="標楷體" w:hAnsi="標楷體" w:hint="eastAsia"/>
              </w:rPr>
              <w:t>關企公司</w:t>
            </w:r>
            <w:proofErr w:type="gramEnd"/>
          </w:p>
          <w:p w14:paraId="29901BAF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4: </w:t>
            </w:r>
            <w:proofErr w:type="gramStart"/>
            <w:r w:rsidRPr="008F20B5">
              <w:rPr>
                <w:rFonts w:ascii="標楷體" w:eastAsia="標楷體" w:hAnsi="標楷體" w:hint="eastAsia"/>
              </w:rPr>
              <w:t>關企員工</w:t>
            </w:r>
            <w:proofErr w:type="gramEnd"/>
          </w:p>
          <w:p w14:paraId="1882D514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5: </w:t>
            </w:r>
            <w:r w:rsidRPr="008F20B5">
              <w:rPr>
                <w:rFonts w:ascii="標楷體" w:eastAsia="標楷體" w:hAnsi="標楷體" w:hint="eastAsia"/>
              </w:rPr>
              <w:t>保戶</w:t>
            </w:r>
          </w:p>
          <w:p w14:paraId="6E352532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6: </w:t>
            </w:r>
            <w:r w:rsidRPr="008F20B5">
              <w:rPr>
                <w:rFonts w:ascii="標楷體" w:eastAsia="標楷體" w:hAnsi="標楷體" w:hint="eastAsia"/>
              </w:rPr>
              <w:t>團體戶</w:t>
            </w:r>
          </w:p>
          <w:p w14:paraId="07E0F391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7: </w:t>
            </w:r>
            <w:r w:rsidRPr="008F20B5">
              <w:rPr>
                <w:rFonts w:ascii="標楷體" w:eastAsia="標楷體" w:hAnsi="標楷體" w:hint="eastAsia"/>
              </w:rPr>
              <w:t>員工二親等</w:t>
            </w:r>
          </w:p>
          <w:p w14:paraId="05D5DC53" w14:textId="6C0A4E7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 xml:space="preserve">09: </w:t>
            </w:r>
            <w:r w:rsidRPr="008F20B5">
              <w:rPr>
                <w:rFonts w:ascii="標楷體" w:eastAsia="標楷體" w:hAnsi="標楷體" w:hint="eastAsia"/>
              </w:rPr>
              <w:t>新二階員工</w:t>
            </w:r>
          </w:p>
        </w:tc>
      </w:tr>
      <w:tr w:rsidR="008464F4" w:rsidRPr="008F20B5" w14:paraId="4115DAE7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CC928CA" w14:textId="495DC6B3" w:rsidR="008464F4" w:rsidRPr="008F20B5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5C2EA8B8" w14:textId="62723D2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ul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050B84CC" w14:textId="7EDE232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規定管制代碼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5F23371" w14:textId="48F5B4CC" w:rsidR="008464F4" w:rsidRPr="008F20B5" w:rsidDel="003021E4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7AC4BC5" w14:textId="2EE2F444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69ED277D" w14:textId="7D9A9FC1" w:rsidR="008464F4" w:rsidRPr="008F20B5" w:rsidRDefault="00867B63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7E161ED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1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自然人第三戶(央行管制)</w:t>
            </w:r>
          </w:p>
          <w:p w14:paraId="7C76B78E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2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自然人第三戶且為高價住宅(央行管制)</w:t>
            </w:r>
          </w:p>
          <w:p w14:paraId="716CC974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3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自然人第四戶以上(央行管制)</w:t>
            </w:r>
          </w:p>
          <w:p w14:paraId="7579658B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4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自然人第四戶以上且為高價住宅(央行管制)</w:t>
            </w:r>
          </w:p>
          <w:p w14:paraId="4D396FD2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5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自然人購置高價住宅(央行管制)</w:t>
            </w:r>
          </w:p>
          <w:p w14:paraId="2F839B8A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6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法人購置住宅第一戶(央行管制)</w:t>
            </w:r>
          </w:p>
          <w:p w14:paraId="66F2C536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7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法人購置住宅第二戶以上(央行管制)</w:t>
            </w:r>
          </w:p>
          <w:p w14:paraId="0A849EC8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8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購地貸款(央行管制)</w:t>
            </w:r>
          </w:p>
          <w:p w14:paraId="1CCC234B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09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餘屋貸款(央行管制)</w:t>
            </w:r>
          </w:p>
          <w:p w14:paraId="5E72B668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10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工業區閒置土地抵押貸款(央行管制)</w:t>
            </w:r>
          </w:p>
          <w:p w14:paraId="71CC9C87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11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增貸管制戶(舊央行管制)</w:t>
            </w:r>
          </w:p>
          <w:p w14:paraId="519DE4B2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lastRenderedPageBreak/>
              <w:t>12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自然人特定地區第2戶購屋貸款(舊央行管制)</w:t>
            </w:r>
          </w:p>
          <w:p w14:paraId="315B7208" w14:textId="77777777" w:rsidR="000E1D67" w:rsidRPr="00BF62E5" w:rsidRDefault="000E1D67" w:rsidP="000E1D67">
            <w:pPr>
              <w:rPr>
                <w:rFonts w:ascii="標楷體" w:eastAsia="標楷體" w:hAnsi="標楷體"/>
              </w:rPr>
            </w:pPr>
            <w:r w:rsidRPr="00BF62E5">
              <w:rPr>
                <w:rFonts w:ascii="標楷體" w:eastAsia="標楷體" w:hAnsi="標楷體" w:hint="eastAsia"/>
              </w:rPr>
              <w:t>13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投資戶(內部規範)</w:t>
            </w:r>
          </w:p>
          <w:p w14:paraId="07E3969E" w14:textId="1C326FEE" w:rsidR="008464F4" w:rsidRPr="008F20B5" w:rsidRDefault="000E1D67" w:rsidP="000E1D6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BF62E5">
              <w:rPr>
                <w:rFonts w:ascii="標楷體" w:eastAsia="標楷體" w:hAnsi="標楷體" w:hint="eastAsia"/>
              </w:rPr>
              <w:t>00</w:t>
            </w:r>
            <w:r>
              <w:rPr>
                <w:rFonts w:ascii="標楷體" w:eastAsia="標楷體" w:hAnsi="標楷體" w:hint="eastAsia"/>
              </w:rPr>
              <w:t>:</w:t>
            </w:r>
            <w:r w:rsidRPr="00BF62E5">
              <w:rPr>
                <w:rFonts w:ascii="標楷體" w:eastAsia="標楷體" w:hAnsi="標楷體" w:hint="eastAsia"/>
              </w:rPr>
              <w:t>一般</w:t>
            </w:r>
          </w:p>
        </w:tc>
      </w:tr>
      <w:tr w:rsidR="008464F4" w:rsidRPr="008F20B5" w14:paraId="399D964B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561BE10" w14:textId="3CC34179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41C56DBD" w14:textId="29B3A44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cycl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E0FC44D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循環動用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DEA933E" w14:textId="6BB167F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B1F8020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012797DB" w14:textId="05ADFCAB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6778128C" w14:textId="4A10CA2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非循環動用</w:t>
            </w:r>
          </w:p>
          <w:p w14:paraId="428313DB" w14:textId="0FEF6A52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循環動用</w:t>
            </w:r>
          </w:p>
        </w:tc>
      </w:tr>
      <w:tr w:rsidR="008464F4" w:rsidRPr="008F20B5" w14:paraId="02DD811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D9B9E00" w14:textId="25290A7C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6094F47" w14:textId="3283EBF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cycleDeadlin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2E331236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循環動用期限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84E7D07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61F6675" w14:textId="09FF85E6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06CC579F" w14:textId="26C0F770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5218012C" w14:textId="77777777" w:rsidR="00867B63" w:rsidRDefault="00867B63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循環動用時必填</w:t>
            </w:r>
          </w:p>
          <w:p w14:paraId="2DAA8C84" w14:textId="2F9A6B6D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464F4" w:rsidRPr="008F20B5" w14:paraId="3350ED95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736AB4D" w14:textId="1312AC1C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57566510" w14:textId="26070DC2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Usag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28700A94" w14:textId="59BCD4A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資金用途別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D529B97" w14:textId="72C959E9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527E92B" w14:textId="3D63A1B8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DFF3C1D" w14:textId="60020371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FD8F6BB" w14:textId="684A1B1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週轉金</w:t>
            </w:r>
          </w:p>
          <w:p w14:paraId="717E6063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購置不動產</w:t>
            </w:r>
          </w:p>
          <w:p w14:paraId="1844AAEE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營業用資產</w:t>
            </w:r>
          </w:p>
          <w:p w14:paraId="1D5E34C5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固定資產</w:t>
            </w:r>
          </w:p>
          <w:p w14:paraId="421B27E8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業投資</w:t>
            </w:r>
          </w:p>
          <w:p w14:paraId="26D6CDEB" w14:textId="751B087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購置動產</w:t>
            </w:r>
          </w:p>
          <w:p w14:paraId="3728CD18" w14:textId="19A673A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464F4" w:rsidRPr="008F20B5" w14:paraId="03FC3697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FE3AE95" w14:textId="7F4B99EF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CAD525C" w14:textId="125D60D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epartment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103D7129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隸屬單位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02AEE4A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044FCC" w14:textId="2359954A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2554CBAE" w14:textId="3C6455A4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230EDB8D" w14:textId="43B22C28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非企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單位</w:t>
            </w:r>
          </w:p>
          <w:p w14:paraId="02760075" w14:textId="3EC108A8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金推展課</w:t>
            </w:r>
            <w:proofErr w:type="gramEnd"/>
          </w:p>
        </w:tc>
      </w:tr>
      <w:tr w:rsidR="008464F4" w:rsidRPr="008F20B5" w14:paraId="41BA5E3D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B5F4D72" w14:textId="1E3433AE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22ADB4B" w14:textId="53AF6A1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ncomeTaxFlag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312B8DA9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代繳所得稅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EE655D2" w14:textId="0B859999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57759CB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1C327326" w14:textId="1887DFCB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1EBC8801" w14:textId="1F6240A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8464F4" w:rsidRPr="008F20B5" w14:paraId="333DEEE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5BE15C4" w14:textId="40B92E7C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855BE3F" w14:textId="1B3918FA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ompensateFlag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C7039A5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代償碼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8606913" w14:textId="35C480DD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5ABDA98" w14:textId="023919EC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5E865274" w14:textId="746DC3F4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2991ABDB" w14:textId="567841E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  <w:p w14:paraId="2CEDA0C8" w14:textId="547ABDA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8464F4" w:rsidRPr="008F20B5" w14:paraId="339A0EB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065BE08" w14:textId="3444684C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A37FED0" w14:textId="3F620D2B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rrevocableFlag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1375D75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不可撤銷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40940EC" w14:textId="2F9FF121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20C7B66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019CE39C" w14:textId="2EBCD2E9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6E037F98" w14:textId="621603C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  <w:p w14:paraId="33E6AD7B" w14:textId="1742D658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8464F4" w:rsidRPr="008F20B5" w14:paraId="55BA67CF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158D278" w14:textId="41904794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078F0C2E" w14:textId="6DE7DAE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ateAdjNotic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15D2F83C" w14:textId="79830AD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利率調整通知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989E020" w14:textId="4726A5AC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9680CA9" w14:textId="515EFA78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47835BA0" w14:textId="711CA3FB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403AD36" w14:textId="7AD48F1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電子郵件</w:t>
            </w:r>
          </w:p>
          <w:p w14:paraId="5C18B6F9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書面通知</w:t>
            </w:r>
          </w:p>
          <w:p w14:paraId="47BA6B7D" w14:textId="3B305DCD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簡訊通知</w:t>
            </w:r>
          </w:p>
        </w:tc>
      </w:tr>
      <w:tr w:rsidR="008464F4" w:rsidRPr="008F20B5" w14:paraId="48F2759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62C6B09" w14:textId="76070179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112F269" w14:textId="05D085A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EEAA48C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繳款方式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AB77930" w14:textId="2BA52E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BB0D053" w14:textId="7AF4654A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1E5CA0A" w14:textId="4FF9001C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60EA0A92" w14:textId="155ED388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匯款轉帳</w:t>
            </w:r>
          </w:p>
          <w:p w14:paraId="0DA47F6C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扣款</w:t>
            </w:r>
          </w:p>
          <w:p w14:paraId="7AB919CA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員工扣薪</w:t>
            </w:r>
          </w:p>
          <w:p w14:paraId="2A1F4622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支票</w:t>
            </w:r>
          </w:p>
          <w:p w14:paraId="0CD241A0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約金</w:t>
            </w:r>
          </w:p>
          <w:p w14:paraId="792C3E3C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人事特約金</w:t>
            </w:r>
          </w:p>
          <w:p w14:paraId="315C7CF5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定存特約</w:t>
            </w:r>
          </w:p>
          <w:p w14:paraId="443291E7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劃撥存款</w:t>
            </w:r>
          </w:p>
          <w:p w14:paraId="0934C83D" w14:textId="0CDED4D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464F4" w:rsidRPr="008F20B5" w14:paraId="4D836F15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8963338" w14:textId="33EE0064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5537AD81" w14:textId="4C91D79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Bank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408169D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扣款銀行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5585C53" w14:textId="12089ED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9DACD72" w14:textId="6FC24F8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608518BA" w14:textId="7AC26FAD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A085A78" w14:textId="2E24ED90" w:rsidR="008464F4" w:rsidRPr="008F20B5" w:rsidRDefault="00FD0FD5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繳款方式為</w:t>
            </w: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2時必填</w:t>
            </w:r>
            <w:proofErr w:type="gramEnd"/>
          </w:p>
        </w:tc>
      </w:tr>
      <w:tr w:rsidR="008464F4" w:rsidRPr="008F20B5" w14:paraId="0021E26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6494907" w14:textId="357AA5E8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4836791" w14:textId="3D3B8F4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AcctNo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028C6DF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扣款帳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7621E64" w14:textId="30F429AD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A34EA2D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75" w:type="pct"/>
          </w:tcPr>
          <w:p w14:paraId="7BC00AD5" w14:textId="63A6A4D4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1E9E7E01" w14:textId="2DC276F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0000000</w:t>
            </w:r>
          </w:p>
          <w:p w14:paraId="2B087FF7" w14:textId="21EFA2F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繳款方式為銀行扣款時，須輸入扣款帳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,其他則不必輸入</w:t>
            </w:r>
          </w:p>
        </w:tc>
      </w:tr>
      <w:tr w:rsidR="008464F4" w:rsidRPr="008F20B5" w14:paraId="54DB963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EF646D5" w14:textId="0178BE86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9081792" w14:textId="1031BE2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067D1B20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郵局存款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886615C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651CBE2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0D4995D4" w14:textId="4F8F9108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00E675B0" w14:textId="3ED8EAF9" w:rsidR="00FD0FD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繳款方式為銀行扣款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,扣款銀行代號為700時必填</w:t>
            </w:r>
          </w:p>
          <w:p w14:paraId="63749645" w14:textId="653016C5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劃撥</w:t>
            </w:r>
          </w:p>
          <w:p w14:paraId="2B075F31" w14:textId="5F5781E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存簿</w:t>
            </w:r>
          </w:p>
        </w:tc>
      </w:tr>
      <w:tr w:rsidR="008464F4" w:rsidRPr="008F20B5" w14:paraId="3388464D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E047488" w14:textId="1B1BB32E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4BF76012" w14:textId="67385C9B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ntroduc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6C2D6422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介紹人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4676523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D9FC210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7EDBBF97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4E4AB30" w14:textId="5B058C1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448E2F79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DFDC71A" w14:textId="21F68E21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5BCBDCBA" w14:textId="47E6DC8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istrict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36DFB2D3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區部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EDC07AB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A1EFBBF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19B196EB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1AC92F3" w14:textId="4F520C6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54AC925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DBFFB78" w14:textId="362B6AF8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691EDB25" w14:textId="62A2108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ireOffic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FCA0F41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火險服務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5B81145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17B6A0B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4CF3A22E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6A00A00" w14:textId="4CF7794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3A77372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F324B98" w14:textId="1043603F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78AC5FC" w14:textId="29A1634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stim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61DA1E20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價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7C299B4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F8F4D54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0A0F6C3F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7967F89" w14:textId="39A1AA4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C9E7CF4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A04E3F5" w14:textId="5F2A2B1C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8AA1E79" w14:textId="74D0A73A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reditOffic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215FD429" w14:textId="44B24FC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授信人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45AF85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0F529F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1B609E6A" w14:textId="7482CEB7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856FFC2" w14:textId="0CB874A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4EE10DF3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51EFDAA" w14:textId="734C9724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0F6339C" w14:textId="5C4F339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usinessOffic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20269AC6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放款業務專員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40C732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CA95A4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677FAC5D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7F86254" w14:textId="64A9F74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042F94F3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305120D" w14:textId="18759E86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549263AC" w14:textId="00DFEB9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uperviso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0F06AD5B" w14:textId="703731E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決主管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E3536CE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843FE6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4B484ABF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E9423D6" w14:textId="280462A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6DA49EEF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7A96970" w14:textId="77777777" w:rsidR="008464F4" w:rsidRPr="008F20B5" w:rsidDel="00453EB9" w:rsidRDefault="008464F4" w:rsidP="00B36E6E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693ED862" w14:textId="6B94028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oorgnizer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2B001A9E" w14:textId="2179F0A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協辦人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E09F245" w14:textId="61CA43B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EA016DD" w14:textId="04BAF8D2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53E4D632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E99CEEF" w14:textId="2F686B3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0C20EBAE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8C89623" w14:textId="4670CA37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4234AE88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roupId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A186DF2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團體戶統編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63ED540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387C74E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742E3CF1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0AF5A0A7" w14:textId="45B96396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570BA19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E352963" w14:textId="4C06E9C0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881A5AB" w14:textId="504972F0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FE66BE">
              <w:rPr>
                <w:rFonts w:ascii="標楷體" w:eastAsia="標楷體" w:hAnsi="標楷體" w:cs="新細明體"/>
                <w:color w:val="000000"/>
                <w:kern w:val="0"/>
              </w:rPr>
              <w:t>CreditScor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0BD3768" w14:textId="77777777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color w:val="000000"/>
                <w:kern w:val="0"/>
              </w:rPr>
              <w:t>信用評分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6038A04" w14:textId="4FFD2050" w:rsidR="008464F4" w:rsidRPr="00FE66B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FE66BE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0D29165" w14:textId="77777777" w:rsidR="008464F4" w:rsidRPr="00FE66B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FE66BE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0B7A4F08" w14:textId="77777777" w:rsidR="008464F4" w:rsidRPr="00FE66BE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920B6A4" w14:textId="5FC7B512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FE66BE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8464F4" w:rsidRPr="008F20B5" w14:paraId="37296AF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4433342" w14:textId="4C84418A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51127285" w14:textId="0C151D3E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ranteeD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BC048C9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對保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B51326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FAC6142" w14:textId="0AA64A92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3E6804A1" w14:textId="60136393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131C139F" w14:textId="6E369110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464F4" w:rsidRPr="008F20B5" w14:paraId="216EDEB9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DA661F7" w14:textId="5CF5180A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1308F2C9" w14:textId="1BB9F2BA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956C962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與借款人關係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1788F90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92874C9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401D3A52" w14:textId="6FCB0C6F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14B3693" w14:textId="432B5CD1" w:rsidR="00FD0FD5" w:rsidRDefault="00FD0FD5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繳款方式為銀行扣款時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</w:p>
          <w:p w14:paraId="3A68F331" w14:textId="0340A01D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本人</w:t>
            </w:r>
          </w:p>
          <w:p w14:paraId="67467651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夫</w:t>
            </w:r>
          </w:p>
          <w:p w14:paraId="1535E143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妻</w:t>
            </w:r>
          </w:p>
          <w:p w14:paraId="4F0F8707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父</w:t>
            </w:r>
          </w:p>
          <w:p w14:paraId="21BC0085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母</w:t>
            </w:r>
          </w:p>
          <w:p w14:paraId="446CB426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子</w:t>
            </w:r>
          </w:p>
          <w:p w14:paraId="1947FABC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女</w:t>
            </w:r>
          </w:p>
          <w:p w14:paraId="796ACB78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兄</w:t>
            </w:r>
          </w:p>
          <w:p w14:paraId="110CBE3F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弟</w:t>
            </w:r>
          </w:p>
          <w:p w14:paraId="30EB2FE9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姊</w:t>
            </w:r>
            <w:proofErr w:type="gramEnd"/>
          </w:p>
          <w:p w14:paraId="4999B9E3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妹</w:t>
            </w:r>
          </w:p>
          <w:p w14:paraId="297D14CE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姪子</w:t>
            </w:r>
          </w:p>
          <w:p w14:paraId="60150508" w14:textId="3E93E66C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9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464F4" w:rsidRPr="008F20B5" w14:paraId="14C21714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5631861" w14:textId="41A8172B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5AB0B6B" w14:textId="1B4DA580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Nam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DE1DAF7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帳戶戶名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C9A206D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FDAE89D" w14:textId="4250EF1A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5" w:type="pct"/>
          </w:tcPr>
          <w:p w14:paraId="5D5A48E3" w14:textId="34EE0DAC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C1AA1E8" w14:textId="36DF98C0" w:rsidR="008464F4" w:rsidRPr="008F20B5" w:rsidRDefault="00FD0FD5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與借款人關係為</w:t>
            </w: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1.02.03.04.05.06.07.08.09.10.11.99時必填</w:t>
            </w:r>
            <w:proofErr w:type="gramEnd"/>
          </w:p>
        </w:tc>
      </w:tr>
      <w:tr w:rsidR="008464F4" w:rsidRPr="008F20B5" w14:paraId="089A294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4FC0CEA" w14:textId="688D96CC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488651F" w14:textId="7EB3E073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Id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F9C1054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身分證字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12B5DF4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7C021CD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1B516DAF" w14:textId="665F5F22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0DD65E0" w14:textId="196DB875" w:rsidR="008464F4" w:rsidRPr="008F20B5" w:rsidRDefault="00FD0FD5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與借款人關係為</w:t>
            </w: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1.02.03.04.05.06.07.08.09.10.11.99時必填</w:t>
            </w:r>
            <w:proofErr w:type="gramEnd"/>
          </w:p>
        </w:tc>
      </w:tr>
      <w:tr w:rsidR="008464F4" w:rsidRPr="008F20B5" w14:paraId="32B35E57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89A6982" w14:textId="797EEA5F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66CE7B30" w14:textId="5BDE646C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Birthday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1A58CDE9" w14:textId="6EF56D96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出生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BE02594" w14:textId="1AC64684" w:rsidR="008464F4" w:rsidRPr="004A1C2C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10E98F9" w14:textId="00C88BC1" w:rsidR="008464F4" w:rsidRPr="004A1C2C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2318EEC7" w14:textId="4B60BC63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7A39E72" w14:textId="307FCA39" w:rsidR="00FD0FD5" w:rsidRDefault="00FD0FD5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與借款人關係為01.02.03.04.05.06.07.08.09.10.11.99時必填</w:t>
            </w:r>
          </w:p>
          <w:p w14:paraId="680F6C1C" w14:textId="2890D762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464F4" w:rsidRPr="008F20B5" w14:paraId="2CD3600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5B9A22C" w14:textId="2A62DAFD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7D8F46BA" w14:textId="00FF066B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Gender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7C99381D" w14:textId="2A167843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性別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D0ABC21" w14:textId="7CF8BB44" w:rsidR="008464F4" w:rsidRPr="004A1C2C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FE000C0" w14:textId="678A979C" w:rsidR="008464F4" w:rsidRPr="004A1C2C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5186C788" w14:textId="4B787A64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85F37D0" w14:textId="77777777" w:rsidR="00FD0FD5" w:rsidRDefault="00FD0FD5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與借款人關係為01.02.03.04.05.06.07.08.09.10.11.99時必填</w:t>
            </w:r>
          </w:p>
          <w:p w14:paraId="39F43C2A" w14:textId="0B5BB5EF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男</w:t>
            </w:r>
          </w:p>
          <w:p w14:paraId="0F899986" w14:textId="69B4F511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女</w:t>
            </w:r>
          </w:p>
        </w:tc>
      </w:tr>
      <w:tr w:rsidR="003151C8" w:rsidRPr="00FE66BE" w14:paraId="29151AFB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435D886" w14:textId="77777777" w:rsidR="008464F4" w:rsidRPr="00FE66BE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0C076B5" w14:textId="6E4D4447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/>
              </w:rPr>
              <w:t>L2153</w:t>
            </w:r>
            <w:r w:rsidRPr="00FE66BE">
              <w:rPr>
                <w:rFonts w:ascii="標楷體" w:eastAsia="標楷體" w:hAnsi="標楷體" w:cs="新細明體"/>
                <w:kern w:val="0"/>
              </w:rPr>
              <w:t>StepOccurs</w:t>
            </w:r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96B20D" w14:textId="77777777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A3994B0" w14:textId="77777777" w:rsidR="008464F4" w:rsidRPr="00FE66B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E09DB9C" w14:textId="77777777" w:rsidR="008464F4" w:rsidRPr="00FE66B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E15DE57" w14:textId="77777777" w:rsidR="008464F4" w:rsidRPr="00FE66BE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14:paraId="4B3AC7F0" w14:textId="1EB12CF1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kern w:val="0"/>
              </w:rPr>
              <w:t>可輸入多</w:t>
            </w:r>
            <w:r w:rsidRPr="00FE66BE">
              <w:rPr>
                <w:rFonts w:ascii="標楷體" w:eastAsia="標楷體" w:hAnsi="標楷體" w:hint="eastAsia"/>
              </w:rPr>
              <w:t>組</w:t>
            </w:r>
          </w:p>
        </w:tc>
      </w:tr>
      <w:tr w:rsidR="003151C8" w:rsidRPr="00FE66BE" w14:paraId="36DDE2ED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599AB39" w14:textId="77777777" w:rsidR="008464F4" w:rsidRPr="00FE66BE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34A6CFE" w14:textId="3CCD8118" w:rsidR="008464F4" w:rsidRPr="00FE66BE" w:rsidRDefault="008464F4" w:rsidP="00FE66B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StepMonthS</w:t>
            </w:r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442A76" w14:textId="1EDF985C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kern w:val="0"/>
              </w:rPr>
              <w:t>階梯式</w:t>
            </w:r>
            <w:proofErr w:type="gramStart"/>
            <w:r w:rsidRPr="00FE66BE">
              <w:rPr>
                <w:rFonts w:ascii="標楷體" w:eastAsia="標楷體" w:hAnsi="標楷體" w:cs="新細明體" w:hint="eastAsia"/>
                <w:kern w:val="0"/>
              </w:rPr>
              <w:t>利率－月數</w:t>
            </w:r>
            <w:proofErr w:type="gramEnd"/>
            <w:r w:rsidRPr="00FE66BE">
              <w:rPr>
                <w:rFonts w:ascii="標楷體" w:eastAsia="標楷體" w:hAnsi="標楷體" w:cs="新細明體"/>
                <w:kern w:val="0"/>
              </w:rPr>
              <w:t>-起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1DB0B4" w14:textId="02E4D007" w:rsidR="008464F4" w:rsidRPr="00FE66B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10E04C" w14:textId="1F0D3E6A" w:rsidR="008464F4" w:rsidRPr="00FE66B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1A133F1E" w14:textId="77777777" w:rsidR="008464F4" w:rsidRPr="00FE66BE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14:paraId="1779CDEE" w14:textId="77FF5956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3151C8" w:rsidRPr="00FE66BE" w14:paraId="6211C320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5CCEEC2" w14:textId="77777777" w:rsidR="008464F4" w:rsidRPr="00FE66BE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F08A40" w14:textId="5A201FE2" w:rsidR="008464F4" w:rsidRPr="00FE66BE" w:rsidRDefault="008464F4" w:rsidP="00FE66B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StepMonthE</w:t>
            </w:r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3F4AA2C" w14:textId="1D73F480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kern w:val="0"/>
              </w:rPr>
              <w:t>階梯式</w:t>
            </w:r>
            <w:proofErr w:type="gramStart"/>
            <w:r w:rsidRPr="00FE66BE">
              <w:rPr>
                <w:rFonts w:ascii="標楷體" w:eastAsia="標楷體" w:hAnsi="標楷體" w:cs="新細明體" w:hint="eastAsia"/>
                <w:kern w:val="0"/>
              </w:rPr>
              <w:t>利率－月數</w:t>
            </w:r>
            <w:proofErr w:type="gramEnd"/>
            <w:r w:rsidRPr="00FE66BE">
              <w:rPr>
                <w:rFonts w:ascii="標楷體" w:eastAsia="標楷體" w:hAnsi="標楷體" w:cs="新細明體"/>
                <w:kern w:val="0"/>
              </w:rPr>
              <w:t>-止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310332" w14:textId="04778C59" w:rsidR="008464F4" w:rsidRPr="00FE66B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F546B41" w14:textId="794FEE7F" w:rsidR="008464F4" w:rsidRPr="00FE66B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2D20D8A7" w14:textId="77777777" w:rsidR="008464F4" w:rsidRPr="00FE66BE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14:paraId="14A39181" w14:textId="6F691393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3151C8" w:rsidRPr="00FE66BE" w14:paraId="2D4CDD93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DFD46DE" w14:textId="77777777" w:rsidR="008464F4" w:rsidRPr="00FE66BE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945E1B" w14:textId="32DE3C01" w:rsidR="008464F4" w:rsidRPr="00FE66BE" w:rsidRDefault="008464F4" w:rsidP="00FE66B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StepRateType</w:t>
            </w:r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EB1922" w14:textId="12B0B461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kern w:val="0"/>
              </w:rPr>
              <w:t>階梯式利率－利率種類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C3019B3" w14:textId="3C7D87E8" w:rsidR="008464F4" w:rsidRPr="00FE66B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56B4AD" w14:textId="36D3A048" w:rsidR="008464F4" w:rsidRPr="00FE66B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6AEBE159" w14:textId="77777777" w:rsidR="008464F4" w:rsidRPr="00FE66BE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14:paraId="6FB8AB31" w14:textId="2004A1B1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1</w:t>
            </w:r>
            <w:r w:rsidRPr="00FE66BE">
              <w:rPr>
                <w:rFonts w:ascii="標楷體" w:eastAsia="標楷體" w:hAnsi="標楷體" w:cs="新細明體"/>
                <w:kern w:val="0"/>
              </w:rPr>
              <w:tab/>
            </w:r>
            <w:r w:rsidRPr="00FE66BE">
              <w:rPr>
                <w:rFonts w:ascii="標楷體" w:eastAsia="標楷體" w:hAnsi="標楷體" w:cs="新細明體" w:hint="eastAsia"/>
                <w:kern w:val="0"/>
              </w:rPr>
              <w:t>固定利率</w:t>
            </w:r>
          </w:p>
          <w:p w14:paraId="255E4A15" w14:textId="1155D4B7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2</w:t>
            </w:r>
            <w:r w:rsidRPr="00FE66BE">
              <w:rPr>
                <w:rFonts w:ascii="標楷體" w:eastAsia="標楷體" w:hAnsi="標楷體" w:cs="新細明體"/>
                <w:kern w:val="0"/>
              </w:rPr>
              <w:tab/>
            </w:r>
            <w:r w:rsidRPr="00FE66BE">
              <w:rPr>
                <w:rFonts w:ascii="標楷體" w:eastAsia="標楷體" w:hAnsi="標楷體" w:cs="新細明體" w:hint="eastAsia"/>
                <w:kern w:val="0"/>
              </w:rPr>
              <w:t>加碼利率</w:t>
            </w:r>
          </w:p>
        </w:tc>
      </w:tr>
      <w:tr w:rsidR="00FE66BE" w:rsidRPr="00FE66BE" w14:paraId="4CE7A76E" w14:textId="77777777" w:rsidTr="00FE66BE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F7440C2" w14:textId="77777777" w:rsidR="008464F4" w:rsidRPr="00FE66BE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</w:tcPr>
          <w:p w14:paraId="19E51324" w14:textId="196C7457" w:rsidR="008464F4" w:rsidRPr="00FE66BE" w:rsidRDefault="008464F4" w:rsidP="003151C8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StepRateIncr</w:t>
            </w:r>
          </w:p>
        </w:tc>
        <w:tc>
          <w:tcPr>
            <w:tcW w:w="1923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</w:tcPr>
          <w:p w14:paraId="041C1C8E" w14:textId="70B7DDA2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 w:hint="eastAsia"/>
                <w:kern w:val="0"/>
              </w:rPr>
              <w:t>階梯式利率－加碼利率</w:t>
            </w:r>
          </w:p>
        </w:tc>
        <w:tc>
          <w:tcPr>
            <w:tcW w:w="275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</w:tcPr>
          <w:p w14:paraId="45802A35" w14:textId="58BE7A40" w:rsidR="008464F4" w:rsidRPr="00FE66B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</w:tcPr>
          <w:p w14:paraId="60E01D0D" w14:textId="1E64C065" w:rsidR="008464F4" w:rsidRPr="00FE66B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7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199999B" w14:textId="77777777" w:rsidR="008464F4" w:rsidRPr="00FE66BE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tcBorders>
              <w:top w:val="nil"/>
              <w:left w:val="nil"/>
              <w:bottom w:val="nil"/>
              <w:right w:val="single" w:sz="4" w:space="0" w:color="auto"/>
            </w:tcBorders>
            <w:noWrap/>
          </w:tcPr>
          <w:p w14:paraId="10C767D9" w14:textId="763104FF" w:rsidR="008464F4" w:rsidRPr="00FE66BE" w:rsidRDefault="008464F4" w:rsidP="007D08C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FE66BE">
              <w:rPr>
                <w:rFonts w:ascii="標楷體" w:eastAsia="標楷體" w:hAnsi="標楷體" w:cs="新細明體"/>
                <w:kern w:val="0"/>
              </w:rPr>
              <w:t>00.0000 or -00.0000</w:t>
            </w:r>
          </w:p>
        </w:tc>
      </w:tr>
      <w:tr w:rsidR="003151C8" w:rsidRPr="003151C8" w14:paraId="06BCC8B9" w14:textId="77777777" w:rsidTr="003151C8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B0F96D0" w14:textId="77777777" w:rsidR="00FE66BE" w:rsidRPr="003151C8" w:rsidRDefault="00FE66BE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</w:tcPr>
          <w:p w14:paraId="501998E8" w14:textId="1B0F847D" w:rsidR="00FE66BE" w:rsidRPr="003151C8" w:rsidRDefault="00FE66BE" w:rsidP="003151C8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151C8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ProdBreachFlag</w:t>
            </w:r>
          </w:p>
        </w:tc>
        <w:tc>
          <w:tcPr>
            <w:tcW w:w="1923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</w:tcPr>
          <w:p w14:paraId="010BD321" w14:textId="1221F472" w:rsidR="00FE66BE" w:rsidRPr="003151C8" w:rsidRDefault="003151C8" w:rsidP="007D08C0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151C8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違約適用方式是否按商品設定</w:t>
            </w:r>
          </w:p>
        </w:tc>
        <w:tc>
          <w:tcPr>
            <w:tcW w:w="275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</w:tcPr>
          <w:p w14:paraId="3DAF3A1B" w14:textId="3CB834C8" w:rsidR="00FE66BE" w:rsidRPr="003151C8" w:rsidRDefault="003151C8" w:rsidP="007D08C0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151C8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75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</w:tcPr>
          <w:p w14:paraId="06550298" w14:textId="3828A0EC" w:rsidR="00FE66BE" w:rsidRPr="003151C8" w:rsidRDefault="003151C8" w:rsidP="007D08C0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151C8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</w:t>
            </w:r>
          </w:p>
        </w:tc>
        <w:tc>
          <w:tcPr>
            <w:tcW w:w="27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6512590" w14:textId="77777777" w:rsidR="00FE66BE" w:rsidRPr="003151C8" w:rsidRDefault="00FE66BE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264" w:type="pct"/>
            <w:tcBorders>
              <w:top w:val="nil"/>
              <w:left w:val="nil"/>
              <w:bottom w:val="nil"/>
              <w:right w:val="single" w:sz="4" w:space="0" w:color="auto"/>
            </w:tcBorders>
            <w:noWrap/>
          </w:tcPr>
          <w:p w14:paraId="721ABC75" w14:textId="302D819E" w:rsidR="00FE66BE" w:rsidRPr="003151C8" w:rsidRDefault="003151C8" w:rsidP="007D08C0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151C8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Y/N</w:t>
            </w:r>
          </w:p>
        </w:tc>
      </w:tr>
      <w:tr w:rsidR="003151C8" w:rsidRPr="003151C8" w14:paraId="3D971238" w14:textId="77777777" w:rsidTr="003151C8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EC4E662" w14:textId="77777777" w:rsidR="003151C8" w:rsidRPr="003151C8" w:rsidRDefault="003151C8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</w:tcPr>
          <w:p w14:paraId="52C70FA6" w14:textId="17E8EA44" w:rsidR="003151C8" w:rsidRPr="003151C8" w:rsidRDefault="003151C8" w:rsidP="003151C8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151C8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Breach</w:t>
            </w:r>
          </w:p>
        </w:tc>
        <w:tc>
          <w:tcPr>
            <w:tcW w:w="1923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</w:tcPr>
          <w:p w14:paraId="39B0292C" w14:textId="7976C005" w:rsidR="003151C8" w:rsidRPr="003151C8" w:rsidRDefault="003151C8" w:rsidP="007D08C0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151C8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違約適用說明</w:t>
            </w:r>
          </w:p>
        </w:tc>
        <w:tc>
          <w:tcPr>
            <w:tcW w:w="275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</w:tcPr>
          <w:p w14:paraId="36285CF8" w14:textId="0FBC89DE" w:rsidR="003151C8" w:rsidRPr="003151C8" w:rsidRDefault="003151C8" w:rsidP="007D08C0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151C8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75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</w:tcPr>
          <w:p w14:paraId="458363B8" w14:textId="7D7AD198" w:rsidR="003151C8" w:rsidRPr="003151C8" w:rsidRDefault="003151C8" w:rsidP="007D08C0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151C8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00</w:t>
            </w:r>
          </w:p>
        </w:tc>
        <w:tc>
          <w:tcPr>
            <w:tcW w:w="27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C956A93" w14:textId="77777777" w:rsidR="003151C8" w:rsidRPr="003151C8" w:rsidRDefault="003151C8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264" w:type="pct"/>
            <w:tcBorders>
              <w:top w:val="nil"/>
              <w:left w:val="nil"/>
              <w:bottom w:val="nil"/>
              <w:right w:val="single" w:sz="4" w:space="0" w:color="auto"/>
            </w:tcBorders>
            <w:noWrap/>
          </w:tcPr>
          <w:p w14:paraId="6B267659" w14:textId="77777777" w:rsidR="003151C8" w:rsidRPr="003151C8" w:rsidRDefault="003151C8" w:rsidP="007D08C0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</w:tbl>
    <w:p w14:paraId="5FB3BA53" w14:textId="7C48B563" w:rsidR="00E068B7" w:rsidRDefault="00E068B7" w:rsidP="004A1C2C">
      <w:pPr>
        <w:rPr>
          <w:rFonts w:ascii="標楷體" w:eastAsia="標楷體" w:hAnsi="標楷體"/>
        </w:rPr>
      </w:pPr>
    </w:p>
    <w:p w14:paraId="4B964286" w14:textId="77777777" w:rsidR="00D940B1" w:rsidRDefault="00D940B1" w:rsidP="00D940B1">
      <w:pPr>
        <w:ind w:leftChars="500" w:left="1200"/>
        <w:rPr>
          <w:rFonts w:ascii="標楷體" w:eastAsia="標楷體" w:hAnsi="標楷體"/>
        </w:rPr>
      </w:pPr>
    </w:p>
    <w:p w14:paraId="5E82DEA0" w14:textId="77777777" w:rsidR="00D940B1" w:rsidRPr="000028F1" w:rsidRDefault="00D940B1" w:rsidP="00D940B1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0028F1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t>下行</w:t>
      </w:r>
      <w:r w:rsidRPr="000028F1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D940B1" w:rsidRPr="000028F1" w14:paraId="33E89AA1" w14:textId="77777777" w:rsidTr="00167D24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DA3990F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6833B4BB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A9536F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F29992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FA647B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5EDB8D9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D9218A" w14:textId="77777777" w:rsidR="00D940B1" w:rsidRPr="000028F1" w:rsidRDefault="00D940B1" w:rsidP="00167D24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D940B1" w:rsidRPr="000028F1" w14:paraId="610F85FF" w14:textId="77777777" w:rsidTr="00614F5B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80D0C0" w14:textId="77777777" w:rsidR="00D940B1" w:rsidRPr="000028F1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1D553C7" w14:textId="05F9F573" w:rsidR="00D940B1" w:rsidRPr="00614F5B" w:rsidRDefault="00D940B1" w:rsidP="00D940B1">
            <w:pPr>
              <w:spacing w:line="140" w:lineRule="atLeast"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OCustNo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FFBE736" w14:textId="0C283B99" w:rsidR="00D940B1" w:rsidRPr="000028F1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proofErr w:type="gramStart"/>
            <w:r w:rsidRPr="00D940B1">
              <w:rPr>
                <w:rFonts w:ascii="標楷體" w:eastAsia="標楷體" w:hAnsi="標楷體" w:cs="新細明體" w:hint="eastAsia"/>
                <w:color w:val="0070C0"/>
                <w:kern w:val="0"/>
              </w:rPr>
              <w:t>借款人戶號</w:t>
            </w:r>
            <w:proofErr w:type="gramEnd"/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E1EE5C" w14:textId="77777777" w:rsidR="00D940B1" w:rsidRPr="000028F1" w:rsidRDefault="00D940B1" w:rsidP="00D940B1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82476A" w14:textId="77777777" w:rsidR="00D940B1" w:rsidRPr="000028F1" w:rsidRDefault="00D940B1" w:rsidP="00D940B1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FAA16D" w14:textId="77777777" w:rsidR="00D940B1" w:rsidRPr="000028F1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  <w:tr w:rsidR="00D940B1" w:rsidRPr="000028F1" w14:paraId="4657D892" w14:textId="77777777" w:rsidTr="00614F5B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48C9ED8" w14:textId="1305EC00" w:rsidR="00D940B1" w:rsidRPr="000028F1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>
              <w:rPr>
                <w:rFonts w:ascii="標楷體" w:eastAsia="標楷體" w:hAnsi="標楷體" w:hint="eastAsia"/>
                <w:color w:val="0070C0"/>
              </w:rPr>
              <w:t>2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B6A8BA" w14:textId="6149FC04" w:rsidR="00D940B1" w:rsidRPr="00614F5B" w:rsidRDefault="00D940B1" w:rsidP="00D940B1">
            <w:pPr>
              <w:spacing w:line="140" w:lineRule="atLeast"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OFacmNo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739C65" w14:textId="745871CB" w:rsidR="00D940B1" w:rsidRPr="000028F1" w:rsidRDefault="00D940B1" w:rsidP="00D940B1">
            <w:pPr>
              <w:spacing w:line="140" w:lineRule="atLeast"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D940B1">
              <w:rPr>
                <w:rFonts w:ascii="標楷體" w:eastAsia="標楷體" w:hAnsi="標楷體" w:cs="新細明體" w:hint="eastAsia"/>
                <w:color w:val="0070C0"/>
                <w:kern w:val="0"/>
              </w:rPr>
              <w:t>額度編號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43AAB6" w14:textId="3987DEF9" w:rsidR="00D940B1" w:rsidRPr="000028F1" w:rsidRDefault="00D940B1" w:rsidP="00D940B1">
            <w:pPr>
              <w:spacing w:line="140" w:lineRule="atLeast"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0028F1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3F8AE56" w14:textId="537D6A18" w:rsidR="00D940B1" w:rsidRPr="000028F1" w:rsidRDefault="00D940B1" w:rsidP="00D940B1">
            <w:pPr>
              <w:spacing w:line="140" w:lineRule="atLeast"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3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644BEC7" w14:textId="77777777" w:rsidR="00D940B1" w:rsidRPr="000028F1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2B9478B5" w14:textId="77777777" w:rsidR="00D940B1" w:rsidRDefault="00D940B1" w:rsidP="00D940B1">
      <w:pPr>
        <w:ind w:leftChars="500" w:left="1200"/>
        <w:rPr>
          <w:rFonts w:ascii="標楷體" w:eastAsia="標楷體" w:hAnsi="標楷體"/>
        </w:rPr>
      </w:pPr>
    </w:p>
    <w:p w14:paraId="0C638F61" w14:textId="3BE6F379" w:rsidR="00D940B1" w:rsidRDefault="00D940B1" w:rsidP="004A1C2C">
      <w:pPr>
        <w:rPr>
          <w:rFonts w:ascii="標楷體" w:eastAsia="標楷體" w:hAnsi="標楷體"/>
        </w:rPr>
      </w:pPr>
    </w:p>
    <w:p w14:paraId="26172F3E" w14:textId="1437CDB3" w:rsidR="00D940B1" w:rsidRDefault="00D940B1" w:rsidP="004A1C2C">
      <w:pPr>
        <w:rPr>
          <w:rFonts w:ascii="標楷體" w:eastAsia="標楷體" w:hAnsi="標楷體"/>
        </w:rPr>
      </w:pPr>
    </w:p>
    <w:p w14:paraId="3BDAFADC" w14:textId="77777777" w:rsidR="00D940B1" w:rsidRPr="008F20B5" w:rsidRDefault="00D940B1" w:rsidP="004A1C2C">
      <w:pPr>
        <w:rPr>
          <w:rFonts w:ascii="標楷體" w:eastAsia="標楷體" w:hAnsi="標楷體"/>
        </w:rPr>
      </w:pPr>
    </w:p>
    <w:p w14:paraId="0CFFFC84" w14:textId="77777777" w:rsidR="009C1DD1" w:rsidRPr="004A1C2C" w:rsidRDefault="009C1DD1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386F8D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7C0451D9" w14:textId="79004CB7" w:rsidR="009C1DD1" w:rsidRPr="008F20B5" w:rsidRDefault="009C1DD1" w:rsidP="006B531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bookmarkStart w:id="25" w:name="_L2410不動產擔保品資料登錄"/>
      <w:bookmarkStart w:id="26" w:name="_L2411不動產擔保品資料登錄"/>
      <w:bookmarkEnd w:id="25"/>
      <w:bookmarkEnd w:id="26"/>
      <w:r w:rsidRPr="008F20B5">
        <w:rPr>
          <w:rFonts w:ascii="標楷體" w:hAnsi="標楷體"/>
          <w:b/>
          <w:szCs w:val="32"/>
        </w:rPr>
        <w:t>L241</w:t>
      </w:r>
      <w:r w:rsidR="001F34F2" w:rsidRPr="008F20B5">
        <w:rPr>
          <w:rFonts w:ascii="標楷體" w:hAnsi="標楷體"/>
          <w:b/>
          <w:szCs w:val="32"/>
        </w:rPr>
        <w:t>1</w:t>
      </w:r>
      <w:r w:rsidRPr="008F20B5">
        <w:rPr>
          <w:rFonts w:ascii="標楷體" w:hAnsi="標楷體" w:hint="eastAsia"/>
          <w:b/>
          <w:szCs w:val="32"/>
        </w:rPr>
        <w:t>不動產擔保品資料登錄</w:t>
      </w:r>
    </w:p>
    <w:tbl>
      <w:tblPr>
        <w:tblW w:w="5050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FD0FD5" w:rsidRPr="008F20B5" w14:paraId="4D82BBD7" w14:textId="77777777" w:rsidTr="00667A5A">
        <w:trPr>
          <w:trHeight w:val="350"/>
          <w:tblHeader/>
        </w:trPr>
        <w:tc>
          <w:tcPr>
            <w:tcW w:w="274" w:type="pct"/>
            <w:shd w:val="clear" w:color="auto" w:fill="auto"/>
            <w:hideMark/>
          </w:tcPr>
          <w:p w14:paraId="4CC4EF90" w14:textId="77777777" w:rsidR="00FD0FD5" w:rsidRPr="008F20B5" w:rsidRDefault="00FD0FD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14" w:type="pct"/>
            <w:shd w:val="clear" w:color="auto" w:fill="auto"/>
            <w:hideMark/>
          </w:tcPr>
          <w:p w14:paraId="3A27395C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3" w:type="pct"/>
            <w:shd w:val="clear" w:color="auto" w:fill="auto"/>
            <w:hideMark/>
          </w:tcPr>
          <w:p w14:paraId="0DD0544B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5" w:type="pct"/>
            <w:shd w:val="clear" w:color="auto" w:fill="auto"/>
            <w:hideMark/>
          </w:tcPr>
          <w:p w14:paraId="0C3E7ADF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5" w:type="pct"/>
            <w:shd w:val="clear" w:color="auto" w:fill="auto"/>
            <w:hideMark/>
          </w:tcPr>
          <w:p w14:paraId="53FC6446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5" w:type="pct"/>
          </w:tcPr>
          <w:p w14:paraId="3CAA4484" w14:textId="5B6D64A4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4" w:type="pct"/>
            <w:shd w:val="clear" w:color="auto" w:fill="auto"/>
            <w:hideMark/>
          </w:tcPr>
          <w:p w14:paraId="149FB22A" w14:textId="35BA06F9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FD0FD5" w:rsidRPr="008F20B5" w14:paraId="46574838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B6D04FE" w14:textId="50C527BA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</w:tcPr>
          <w:p w14:paraId="10654E9B" w14:textId="3691E65C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shd w:val="clear" w:color="auto" w:fill="auto"/>
            <w:hideMark/>
          </w:tcPr>
          <w:p w14:paraId="19854AFB" w14:textId="77777777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50" w:type="pct"/>
            <w:shd w:val="clear" w:color="auto" w:fill="auto"/>
            <w:hideMark/>
          </w:tcPr>
          <w:p w14:paraId="299A3B47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hideMark/>
          </w:tcPr>
          <w:p w14:paraId="1CE0E032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5EDAC969" w14:textId="488DDA9E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7A05A9FD" w14:textId="6B134F6C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1</w:t>
            </w:r>
          </w:p>
        </w:tc>
      </w:tr>
      <w:tr w:rsidR="00FD0FD5" w:rsidRPr="008F20B5" w14:paraId="60E6F707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34F0666" w14:textId="163F1E75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9B54C65" w14:textId="2F426F56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750" w:type="pct"/>
            <w:shd w:val="clear" w:color="auto" w:fill="auto"/>
          </w:tcPr>
          <w:p w14:paraId="3B40BAA0" w14:textId="776703DE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50" w:type="pct"/>
            <w:shd w:val="clear" w:color="auto" w:fill="auto"/>
          </w:tcPr>
          <w:p w14:paraId="3D445063" w14:textId="6A2B5AF3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00CCABA7" w14:textId="3A98A859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2A91BF34" w14:textId="2A813E88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01DA7FCE" w14:textId="0A6D9FA2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</w:p>
          <w:p w14:paraId="084AC1B3" w14:textId="77777777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</w:p>
          <w:p w14:paraId="46E1D64C" w14:textId="1E4039A7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FD0FD5" w:rsidRPr="008F20B5" w14:paraId="5CEEC486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57FE133" w14:textId="77777777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25EF3A2B" w14:textId="0F117150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stId</w:t>
            </w:r>
          </w:p>
        </w:tc>
        <w:tc>
          <w:tcPr>
            <w:tcW w:w="1750" w:type="pct"/>
            <w:shd w:val="clear" w:color="auto" w:fill="auto"/>
            <w:vAlign w:val="center"/>
          </w:tcPr>
          <w:p w14:paraId="659758E3" w14:textId="56212A13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7A39F16D" w14:textId="6F914BC6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1BEFD132" w14:textId="52A546B8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05958F19" w14:textId="3E97EF26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5A392289" w14:textId="02BCE7F3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53B42E21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EF631F4" w14:textId="77777777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5E73F59" w14:textId="2B34D345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stNo</w:t>
            </w:r>
          </w:p>
        </w:tc>
        <w:tc>
          <w:tcPr>
            <w:tcW w:w="1750" w:type="pct"/>
            <w:shd w:val="clear" w:color="auto" w:fill="auto"/>
            <w:vAlign w:val="center"/>
          </w:tcPr>
          <w:p w14:paraId="23760DC7" w14:textId="650FC7CC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02FB59F9" w14:textId="0E80297A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7FB74E4A" w14:textId="1DD0143E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5EB1B480" w14:textId="655314D8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36436CDD" w14:textId="559F634F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06488C" w:rsidRPr="0006488C" w14:paraId="4AC80C4C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7D737DFA" w14:textId="77777777" w:rsidR="0006488C" w:rsidRPr="0006488C" w:rsidRDefault="0006488C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2B4CF2A" w14:textId="01445C11" w:rsidR="0006488C" w:rsidRPr="0006488C" w:rsidRDefault="0006488C" w:rsidP="00573DD7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06488C">
              <w:rPr>
                <w:rFonts w:ascii="標楷體" w:eastAsia="標楷體" w:hAnsi="標楷體" w:hint="eastAsia"/>
                <w:color w:val="C00000"/>
                <w:highlight w:val="yellow"/>
              </w:rPr>
              <w:t>ApplNo</w:t>
            </w:r>
          </w:p>
        </w:tc>
        <w:tc>
          <w:tcPr>
            <w:tcW w:w="1750" w:type="pct"/>
            <w:shd w:val="clear" w:color="auto" w:fill="auto"/>
            <w:vAlign w:val="center"/>
          </w:tcPr>
          <w:p w14:paraId="7D7C5519" w14:textId="1D67CE03" w:rsidR="0006488C" w:rsidRPr="0006488C" w:rsidRDefault="0006488C" w:rsidP="00573DD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06488C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核准號碼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25D98DEE" w14:textId="1089F99B" w:rsidR="0006488C" w:rsidRPr="0006488C" w:rsidRDefault="0006488C" w:rsidP="00573DD7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06488C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2626A207" w14:textId="40F1BEC7" w:rsidR="0006488C" w:rsidRPr="0006488C" w:rsidRDefault="0006488C" w:rsidP="00573DD7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06488C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7</w:t>
            </w:r>
          </w:p>
        </w:tc>
        <w:tc>
          <w:tcPr>
            <w:tcW w:w="250" w:type="pct"/>
          </w:tcPr>
          <w:p w14:paraId="3322B3B8" w14:textId="77777777" w:rsidR="0006488C" w:rsidRPr="0006488C" w:rsidRDefault="0006488C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</w:tcPr>
          <w:p w14:paraId="55557721" w14:textId="77777777" w:rsidR="0006488C" w:rsidRPr="0006488C" w:rsidRDefault="0006488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</w:tr>
      <w:tr w:rsidR="00FD0FD5" w:rsidRPr="008F20B5" w14:paraId="48C2893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D7A692F" w14:textId="264BE704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vAlign w:val="center"/>
            <w:hideMark/>
          </w:tcPr>
          <w:p w14:paraId="7C21E592" w14:textId="60502A8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1</w:t>
            </w:r>
          </w:p>
        </w:tc>
        <w:tc>
          <w:tcPr>
            <w:tcW w:w="1750" w:type="pct"/>
            <w:shd w:val="clear" w:color="auto" w:fill="auto"/>
            <w:vAlign w:val="center"/>
            <w:hideMark/>
          </w:tcPr>
          <w:p w14:paraId="3B710667" w14:textId="7E7BE10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shd w:val="clear" w:color="auto" w:fill="auto"/>
            <w:vAlign w:val="center"/>
            <w:hideMark/>
          </w:tcPr>
          <w:p w14:paraId="7A0F7AB3" w14:textId="71745933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  <w:hideMark/>
          </w:tcPr>
          <w:p w14:paraId="3EE32AB3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F8D8950" w14:textId="7C9E101B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2BE9F0AB" w14:textId="6266746E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房地;2:土地</w:t>
            </w:r>
          </w:p>
        </w:tc>
      </w:tr>
      <w:tr w:rsidR="00FD0FD5" w:rsidRPr="008F20B5" w14:paraId="2398D931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A16EC8D" w14:textId="1C0A1D8A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vAlign w:val="center"/>
            <w:hideMark/>
          </w:tcPr>
          <w:p w14:paraId="0C7DDACE" w14:textId="0B6598EE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2</w:t>
            </w:r>
          </w:p>
        </w:tc>
        <w:tc>
          <w:tcPr>
            <w:tcW w:w="1750" w:type="pct"/>
            <w:shd w:val="clear" w:color="auto" w:fill="auto"/>
            <w:vAlign w:val="center"/>
            <w:hideMark/>
          </w:tcPr>
          <w:p w14:paraId="533FD4CC" w14:textId="53A89E2E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 </w:t>
            </w:r>
          </w:p>
        </w:tc>
        <w:tc>
          <w:tcPr>
            <w:tcW w:w="250" w:type="pct"/>
            <w:shd w:val="clear" w:color="auto" w:fill="auto"/>
            <w:vAlign w:val="center"/>
            <w:hideMark/>
          </w:tcPr>
          <w:p w14:paraId="52D36648" w14:textId="06C91BA3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  <w:hideMark/>
          </w:tcPr>
          <w:p w14:paraId="1307BFA3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0AB82734" w14:textId="5C775F42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73509049" w14:textId="43D98460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74BC3016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</w:t>
            </w:r>
          </w:p>
          <w:p w14:paraId="728DA7A9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辦公</w:t>
            </w:r>
          </w:p>
          <w:p w14:paraId="3F65FF59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場</w:t>
            </w:r>
          </w:p>
          <w:p w14:paraId="4701C409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廠房</w:t>
            </w:r>
          </w:p>
          <w:p w14:paraId="29CA6AC8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停車位</w:t>
            </w:r>
          </w:p>
          <w:p w14:paraId="556F4881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</w:t>
            </w:r>
          </w:p>
          <w:p w14:paraId="01A21412" w14:textId="77777777" w:rsidR="00FD0FD5" w:rsidRPr="008F20B5" w:rsidRDefault="00FD0FD5" w:rsidP="00702C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  <w:p w14:paraId="293D7281" w14:textId="12F4552E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355E7915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區</w:t>
            </w:r>
          </w:p>
          <w:p w14:paraId="0457F9A4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業區</w:t>
            </w:r>
          </w:p>
          <w:p w14:paraId="3E10C858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工業區</w:t>
            </w:r>
          </w:p>
          <w:p w14:paraId="24E2A18D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分區</w:t>
            </w:r>
          </w:p>
          <w:p w14:paraId="255C5FF0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甲種建地</w:t>
            </w:r>
          </w:p>
          <w:p w14:paraId="63D93920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乙種建地</w:t>
            </w:r>
          </w:p>
          <w:p w14:paraId="1F7170A5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丙種建地</w:t>
            </w:r>
          </w:p>
          <w:p w14:paraId="5DFB329F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丁種建地</w:t>
            </w:r>
          </w:p>
          <w:p w14:paraId="2B4F7DC6" w14:textId="6C35F648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用地</w:t>
            </w:r>
          </w:p>
        </w:tc>
      </w:tr>
      <w:tr w:rsidR="00FD0FD5" w:rsidRPr="008F20B5" w14:paraId="750DC48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9D0F27C" w14:textId="5066D260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1FF3560A" w14:textId="3646F15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No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5538930D" w14:textId="77777777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66E3642" w14:textId="24CE3BDC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D246853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73045F71" w14:textId="77777777" w:rsidR="00FD0FD5" w:rsidRPr="008F20B5" w:rsidDel="004444BD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78C33D26" w14:textId="16DB366C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2554D4C0" w14:textId="77777777" w:rsidTr="00614F5B">
        <w:trPr>
          <w:trHeight w:val="325"/>
        </w:trPr>
        <w:tc>
          <w:tcPr>
            <w:tcW w:w="250" w:type="pct"/>
            <w:shd w:val="clear" w:color="auto" w:fill="auto"/>
            <w:vAlign w:val="center"/>
          </w:tcPr>
          <w:p w14:paraId="5AF6CAB5" w14:textId="603B9C2A" w:rsidR="00FD0FD5" w:rsidRPr="004A1C2C" w:rsidRDefault="00FD0FD5" w:rsidP="004A1C2C">
            <w:pPr>
              <w:pStyle w:val="af9"/>
              <w:numPr>
                <w:ilvl w:val="0"/>
                <w:numId w:val="36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48CB652F" w14:textId="69E2F10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Type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3DF59756" w14:textId="77777777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1BBA13A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624DF85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4CE2DD50" w14:textId="0CF651F0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50D5AF52" w14:textId="09CE5D6D" w:rsidR="00FD0FD5" w:rsidRPr="008F20B5" w:rsidRDefault="00FD0FD5" w:rsidP="001F257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1BDAB63D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－住宅用</w:t>
            </w:r>
          </w:p>
          <w:p w14:paraId="308E0B71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6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廠房</w:t>
            </w:r>
          </w:p>
          <w:p w14:paraId="5459BA40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7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住宅用</w:t>
            </w:r>
          </w:p>
          <w:p w14:paraId="114B1F0A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8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廠房（不含土地）</w:t>
            </w:r>
          </w:p>
          <w:p w14:paraId="09F28ACB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 xml:space="preserve">2A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商業用</w:t>
            </w:r>
          </w:p>
          <w:p w14:paraId="38C33E27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1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觀光飯店</w:t>
            </w:r>
          </w:p>
          <w:p w14:paraId="35341EAF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2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醫院</w:t>
            </w:r>
          </w:p>
          <w:p w14:paraId="2B89E21D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B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商業用</w:t>
            </w:r>
          </w:p>
          <w:p w14:paraId="63B43166" w14:textId="118A03A4" w:rsidR="00FD0FD5" w:rsidRPr="008F20B5" w:rsidRDefault="00FD0FD5" w:rsidP="001F257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X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不動產</w:t>
            </w:r>
          </w:p>
          <w:p w14:paraId="76BA6D30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  <w:p w14:paraId="35EA6FF1" w14:textId="77777777" w:rsidR="00FD0FD5" w:rsidRPr="008F20B5" w:rsidRDefault="00FD0FD5" w:rsidP="001F257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12D7FF1B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房地建地（不含建物）</w:t>
            </w:r>
          </w:p>
          <w:p w14:paraId="03627B9D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1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空地</w:t>
            </w:r>
          </w:p>
          <w:p w14:paraId="742CF07A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2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農地</w:t>
            </w:r>
          </w:p>
          <w:p w14:paraId="7B126C3B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3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林地</w:t>
            </w:r>
          </w:p>
          <w:p w14:paraId="0CCF13A4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4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養殖地</w:t>
            </w:r>
          </w:p>
          <w:p w14:paraId="2F9FED06" w14:textId="424506A9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9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爾夫球場</w:t>
            </w:r>
          </w:p>
        </w:tc>
      </w:tr>
      <w:tr w:rsidR="00D965F9" w:rsidRPr="00D965F9" w14:paraId="2BC86675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B45AEDD" w14:textId="77777777" w:rsidR="00FD0FD5" w:rsidRPr="00D965F9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B521D92" w14:textId="3A8B9607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CityCode</w:t>
            </w:r>
          </w:p>
        </w:tc>
        <w:tc>
          <w:tcPr>
            <w:tcW w:w="1750" w:type="pct"/>
            <w:shd w:val="clear" w:color="auto" w:fill="auto"/>
            <w:noWrap/>
          </w:tcPr>
          <w:p w14:paraId="68450FE0" w14:textId="6BE854B2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門牌（縣／市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C7EFA2A" w14:textId="4814A064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E4FE569" w14:textId="4A032D3F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50" w:type="pct"/>
          </w:tcPr>
          <w:p w14:paraId="61729064" w14:textId="12F151DA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55FE6B2" w14:textId="6366679A" w:rsidR="004F394E" w:rsidRPr="00D965F9" w:rsidRDefault="004F394E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1時必填</w:t>
            </w:r>
          </w:p>
          <w:p w14:paraId="3B3ACF9D" w14:textId="4E2AA745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原A</w:t>
            </w:r>
            <w:r w:rsidRPr="00D965F9">
              <w:rPr>
                <w:rFonts w:ascii="標楷體" w:eastAsia="標楷體" w:hAnsi="標楷體" w:cs="新細明體"/>
                <w:kern w:val="0"/>
              </w:rPr>
              <w:t>S400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代碼</w:t>
            </w:r>
          </w:p>
          <w:p w14:paraId="0A20EA47" w14:textId="20556C73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(L2</w:t>
            </w:r>
            <w:r w:rsidRPr="00D965F9">
              <w:rPr>
                <w:rFonts w:ascii="標楷體" w:eastAsia="標楷體" w:hAnsi="標楷體" w:cs="新細明體"/>
                <w:kern w:val="0"/>
              </w:rPr>
              <w:t>41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轉換為新代碼)</w:t>
            </w:r>
          </w:p>
        </w:tc>
      </w:tr>
      <w:tr w:rsidR="00D965F9" w:rsidRPr="00D965F9" w14:paraId="78AB9EEF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7F09A51" w14:textId="77777777" w:rsidR="00FD0FD5" w:rsidRPr="00D965F9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45CDB43" w14:textId="4AE631DE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AreaCode</w:t>
            </w:r>
          </w:p>
        </w:tc>
        <w:tc>
          <w:tcPr>
            <w:tcW w:w="1750" w:type="pct"/>
            <w:shd w:val="clear" w:color="auto" w:fill="auto"/>
            <w:noWrap/>
          </w:tcPr>
          <w:p w14:paraId="695457E7" w14:textId="2593D12F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門牌（鄉／鎮／市／區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3BD2C75" w14:textId="749866F5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B5F61CA" w14:textId="0261C0C0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</w:tcPr>
          <w:p w14:paraId="1E25A690" w14:textId="43C4D92A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699E587" w14:textId="77777777" w:rsidR="004F394E" w:rsidRPr="00D965F9" w:rsidRDefault="004F394E" w:rsidP="004F394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1時必填</w:t>
            </w:r>
          </w:p>
          <w:p w14:paraId="453761B1" w14:textId="031A2C64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3FB82A1F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8259166" w14:textId="77777777" w:rsidR="00FD0FD5" w:rsidRPr="00D965F9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447BBBE" w14:textId="6C8D815E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IrCode</w:t>
            </w:r>
          </w:p>
        </w:tc>
        <w:tc>
          <w:tcPr>
            <w:tcW w:w="1750" w:type="pct"/>
            <w:shd w:val="clear" w:color="auto" w:fill="auto"/>
            <w:noWrap/>
          </w:tcPr>
          <w:p w14:paraId="1EFA18A7" w14:textId="6B92552E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門牌（地段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B909415" w14:textId="4EA556A7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48DEC87" w14:textId="1414B483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5EB0AA45" w14:textId="7DB6AB36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EF9D44A" w14:textId="77777777" w:rsidR="004F394E" w:rsidRPr="00D965F9" w:rsidRDefault="004F394E" w:rsidP="004F394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1時必填</w:t>
            </w:r>
          </w:p>
          <w:p w14:paraId="03B7DD79" w14:textId="25739891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2A82C55E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7650AB0" w14:textId="77777777" w:rsidR="00FD0FD5" w:rsidRPr="00D965F9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A57C60D" w14:textId="795DAF3F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Road</w:t>
            </w:r>
          </w:p>
        </w:tc>
        <w:tc>
          <w:tcPr>
            <w:tcW w:w="1750" w:type="pct"/>
            <w:shd w:val="clear" w:color="auto" w:fill="auto"/>
            <w:noWrap/>
          </w:tcPr>
          <w:p w14:paraId="34559878" w14:textId="1A1903CB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門牌（路／街／村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2C712D4" w14:textId="4CB3389E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A2A23AF" w14:textId="128FF63E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20</w:t>
            </w:r>
          </w:p>
        </w:tc>
        <w:tc>
          <w:tcPr>
            <w:tcW w:w="250" w:type="pct"/>
          </w:tcPr>
          <w:p w14:paraId="046B8C7C" w14:textId="7FF612D4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DA7D427" w14:textId="3A8110BA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294DD48F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10C803F" w14:textId="77777777" w:rsidR="00FD0FD5" w:rsidRPr="00D965F9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7A09C7F" w14:textId="37E67121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Section</w:t>
            </w:r>
          </w:p>
        </w:tc>
        <w:tc>
          <w:tcPr>
            <w:tcW w:w="1750" w:type="pct"/>
            <w:shd w:val="clear" w:color="auto" w:fill="auto"/>
            <w:noWrap/>
          </w:tcPr>
          <w:p w14:paraId="47A09A08" w14:textId="1E8ED934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段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7421333" w14:textId="692F6E0A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CE773C1" w14:textId="5B9D60C7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6E53EAD4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6508011" w14:textId="2CF92D84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6A8A24DE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57DE935" w14:textId="77777777" w:rsidR="00FD0FD5" w:rsidRPr="00D965F9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A687363" w14:textId="3F96A8C1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Alley</w:t>
            </w:r>
          </w:p>
        </w:tc>
        <w:tc>
          <w:tcPr>
            <w:tcW w:w="1750" w:type="pct"/>
            <w:shd w:val="clear" w:color="auto" w:fill="auto"/>
            <w:noWrap/>
          </w:tcPr>
          <w:p w14:paraId="741F94B3" w14:textId="11D4D4A0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巷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A987AE7" w14:textId="2CEDAFCE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6AFF511" w14:textId="357E35B9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49CB3AA0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7595E79" w14:textId="2464CAF7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68544886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0EB6EB7" w14:textId="77777777" w:rsidR="00FD0FD5" w:rsidRPr="00D965F9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303289D" w14:textId="45DFC369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Lane</w:t>
            </w:r>
          </w:p>
        </w:tc>
        <w:tc>
          <w:tcPr>
            <w:tcW w:w="1750" w:type="pct"/>
            <w:shd w:val="clear" w:color="auto" w:fill="auto"/>
            <w:noWrap/>
          </w:tcPr>
          <w:p w14:paraId="1B39E97A" w14:textId="34587EBE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弄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7BEAA04" w14:textId="42031292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88D13E1" w14:textId="0AEC32D3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2E1EF3B9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27404999" w14:textId="1494DE40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23A756DE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ACA9224" w14:textId="77777777" w:rsidR="00FD0FD5" w:rsidRPr="00D965F9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8555C2D" w14:textId="22667C94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Num</w:t>
            </w:r>
          </w:p>
        </w:tc>
        <w:tc>
          <w:tcPr>
            <w:tcW w:w="1750" w:type="pct"/>
            <w:shd w:val="clear" w:color="auto" w:fill="auto"/>
            <w:noWrap/>
          </w:tcPr>
          <w:p w14:paraId="6DBDFB45" w14:textId="50C60EE2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號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2C5D6680" w14:textId="5935DB20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6320DA6" w14:textId="02245177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5B9F6C8A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9426848" w14:textId="7478DC11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13736FF4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AB8C6B1" w14:textId="77777777" w:rsidR="00FD0FD5" w:rsidRPr="00D965F9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4DAB6345" w14:textId="4655F8DA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NumDash</w:t>
            </w:r>
          </w:p>
        </w:tc>
        <w:tc>
          <w:tcPr>
            <w:tcW w:w="1750" w:type="pct"/>
            <w:shd w:val="clear" w:color="auto" w:fill="auto"/>
            <w:noWrap/>
          </w:tcPr>
          <w:p w14:paraId="430C2848" w14:textId="6B38ACFE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號之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472204E" w14:textId="78518F65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94E3B7B" w14:textId="6BF71119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27D6332F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94CD424" w14:textId="0E13C76C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441A2ECA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300256C" w14:textId="77777777" w:rsidR="00FD0FD5" w:rsidRPr="00D965F9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77A86ADC" w14:textId="0057CC38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Floor</w:t>
            </w:r>
          </w:p>
        </w:tc>
        <w:tc>
          <w:tcPr>
            <w:tcW w:w="1750" w:type="pct"/>
            <w:shd w:val="clear" w:color="auto" w:fill="auto"/>
            <w:noWrap/>
          </w:tcPr>
          <w:p w14:paraId="131876D5" w14:textId="4342359E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樓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2C937510" w14:textId="5E0FCDDB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2FFEBCAE" w14:textId="1F594285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579C00CA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A993F31" w14:textId="5F764759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1D5C85DF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8E00AD6" w14:textId="77777777" w:rsidR="00FD0FD5" w:rsidRPr="00D965F9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60C7CBA" w14:textId="3E59BABD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FloorDash</w:t>
            </w:r>
          </w:p>
        </w:tc>
        <w:tc>
          <w:tcPr>
            <w:tcW w:w="1750" w:type="pct"/>
            <w:shd w:val="clear" w:color="auto" w:fill="auto"/>
            <w:noWrap/>
          </w:tcPr>
          <w:p w14:paraId="28199BE7" w14:textId="135DB702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樓之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97EA676" w14:textId="0D42931C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AC4E9E4" w14:textId="4E12424F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58314438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F4D8E65" w14:textId="16D72EF6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527637A0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D2173BC" w14:textId="77777777" w:rsidR="00FD0FD5" w:rsidRPr="00D965F9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761DD2C" w14:textId="2D869FD3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BdNo1</w:t>
            </w:r>
          </w:p>
        </w:tc>
        <w:tc>
          <w:tcPr>
            <w:tcW w:w="1750" w:type="pct"/>
            <w:shd w:val="clear" w:color="auto" w:fill="auto"/>
            <w:noWrap/>
          </w:tcPr>
          <w:p w14:paraId="406EADC9" w14:textId="20AE344D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建號</w:t>
            </w:r>
            <w:proofErr w:type="gramEnd"/>
            <w:r w:rsidRPr="00D965F9">
              <w:rPr>
                <w:rFonts w:ascii="標楷體" w:eastAsia="標楷體" w:hAnsi="標楷體"/>
              </w:rPr>
              <w:t>1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10DD8D3" w14:textId="56192EDC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B440A91" w14:textId="1F27934D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755A2A4B" w14:textId="5B3E2E7D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20B8AC0C" w14:textId="77777777" w:rsidR="004F394E" w:rsidRPr="00D965F9" w:rsidRDefault="004F394E" w:rsidP="004F394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1時必填</w:t>
            </w:r>
          </w:p>
          <w:p w14:paraId="3C563684" w14:textId="751302AA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06C2D71B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E3F5249" w14:textId="77777777" w:rsidR="00FD0FD5" w:rsidRPr="00D965F9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E44ACDD" w14:textId="4C4AC198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/>
              </w:rPr>
              <w:t>BdNo2</w:t>
            </w:r>
          </w:p>
        </w:tc>
        <w:tc>
          <w:tcPr>
            <w:tcW w:w="1750" w:type="pct"/>
            <w:shd w:val="clear" w:color="auto" w:fill="auto"/>
            <w:noWrap/>
          </w:tcPr>
          <w:p w14:paraId="7BA854F3" w14:textId="6AF1CF24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建物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門牌－建號</w:t>
            </w:r>
            <w:proofErr w:type="gramEnd"/>
            <w:r w:rsidRPr="00D965F9">
              <w:rPr>
                <w:rFonts w:ascii="標楷體" w:eastAsia="標楷體" w:hAnsi="標楷體"/>
              </w:rPr>
              <w:t>2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3CFF71A" w14:textId="59A479A2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C4747A2" w14:textId="15DB28E0" w:rsidR="00FD0FD5" w:rsidRPr="00D965F9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</w:tcPr>
          <w:p w14:paraId="13185AF2" w14:textId="3A7793D8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83E1D77" w14:textId="77777777" w:rsidR="004F394E" w:rsidRPr="00D965F9" w:rsidRDefault="004F394E" w:rsidP="004F394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1時必填</w:t>
            </w:r>
          </w:p>
          <w:p w14:paraId="3593EB9E" w14:textId="1F1566E0" w:rsidR="00FD0FD5" w:rsidRPr="00D965F9" w:rsidRDefault="00FD0FD5" w:rsidP="00910C6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965F9" w:rsidRPr="00D965F9" w14:paraId="6F81750B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6E2B50C" w14:textId="77777777" w:rsidR="00FD0FD5" w:rsidRPr="00D965F9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2484CD4" w14:textId="47BE5A69" w:rsidR="00FD0FD5" w:rsidRPr="00D965F9" w:rsidRDefault="00FD0FD5" w:rsidP="00424BE2">
            <w:pPr>
              <w:widowControl/>
              <w:rPr>
                <w:rFonts w:ascii="標楷體" w:eastAsia="標楷體" w:hAnsi="標楷體"/>
              </w:rPr>
            </w:pPr>
            <w:r w:rsidRPr="00D965F9">
              <w:rPr>
                <w:rFonts w:ascii="標楷體" w:eastAsia="標楷體" w:hAnsi="標楷體"/>
              </w:rPr>
              <w:t>CityCodeB</w:t>
            </w:r>
          </w:p>
        </w:tc>
        <w:tc>
          <w:tcPr>
            <w:tcW w:w="1750" w:type="pct"/>
            <w:shd w:val="clear" w:color="auto" w:fill="auto"/>
            <w:noWrap/>
          </w:tcPr>
          <w:p w14:paraId="7AB80EB8" w14:textId="634C6620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土地座落（縣／市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219A168" w14:textId="76854436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2C51D04D" w14:textId="7196C2AD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50" w:type="pct"/>
          </w:tcPr>
          <w:p w14:paraId="6173383A" w14:textId="3CD904E7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1556C2D" w14:textId="2096857D" w:rsidR="004F394E" w:rsidRPr="00D965F9" w:rsidRDefault="004F394E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</w:t>
            </w:r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時必填</w:t>
            </w:r>
          </w:p>
          <w:p w14:paraId="132E65C2" w14:textId="213BE1E2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原A</w:t>
            </w:r>
            <w:r w:rsidRPr="00D965F9">
              <w:rPr>
                <w:rFonts w:ascii="標楷體" w:eastAsia="標楷體" w:hAnsi="標楷體" w:cs="新細明體"/>
                <w:kern w:val="0"/>
              </w:rPr>
              <w:t>S400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代碼</w:t>
            </w:r>
          </w:p>
          <w:p w14:paraId="59B0D252" w14:textId="5D800436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(L</w:t>
            </w:r>
            <w:r w:rsidRPr="00D965F9">
              <w:rPr>
                <w:rFonts w:ascii="標楷體" w:eastAsia="標楷體" w:hAnsi="標楷體" w:cs="新細明體"/>
                <w:kern w:val="0"/>
              </w:rPr>
              <w:t>241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轉換為新代碼)</w:t>
            </w:r>
          </w:p>
        </w:tc>
      </w:tr>
      <w:tr w:rsidR="00D965F9" w:rsidRPr="00D965F9" w14:paraId="3E55511A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8741AEE" w14:textId="77777777" w:rsidR="00FD0FD5" w:rsidRPr="00D965F9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939D8A0" w14:textId="6C9F41D6" w:rsidR="00FD0FD5" w:rsidRPr="00D965F9" w:rsidRDefault="00FD0FD5" w:rsidP="00424BE2">
            <w:pPr>
              <w:widowControl/>
              <w:rPr>
                <w:rFonts w:ascii="標楷體" w:eastAsia="標楷體" w:hAnsi="標楷體"/>
              </w:rPr>
            </w:pPr>
            <w:r w:rsidRPr="00D965F9">
              <w:rPr>
                <w:rFonts w:ascii="標楷體" w:eastAsia="標楷體" w:hAnsi="標楷體"/>
              </w:rPr>
              <w:t>AreaCodeB</w:t>
            </w:r>
          </w:p>
        </w:tc>
        <w:tc>
          <w:tcPr>
            <w:tcW w:w="1750" w:type="pct"/>
            <w:shd w:val="clear" w:color="auto" w:fill="auto"/>
            <w:noWrap/>
          </w:tcPr>
          <w:p w14:paraId="6B386CDB" w14:textId="04F6B903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土地座落（鄉／鎮／市／區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EB4FBA0" w14:textId="3FB758D0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02622E3" w14:textId="77D7080A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</w:tcPr>
          <w:p w14:paraId="04A08488" w14:textId="0B897FC7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2151862" w14:textId="582E9F27" w:rsidR="00FD0FD5" w:rsidRPr="00D965F9" w:rsidRDefault="004F394E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</w:t>
            </w:r>
            <w:proofErr w:type="gramStart"/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時必填</w:t>
            </w:r>
            <w:proofErr w:type="gramEnd"/>
          </w:p>
        </w:tc>
      </w:tr>
      <w:tr w:rsidR="00D965F9" w:rsidRPr="00D965F9" w14:paraId="5C59217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AD4A6F7" w14:textId="77777777" w:rsidR="00FD0FD5" w:rsidRPr="00D965F9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B160B59" w14:textId="6F37BBE7" w:rsidR="00FD0FD5" w:rsidRPr="00D965F9" w:rsidRDefault="00FD0FD5" w:rsidP="00424BE2">
            <w:pPr>
              <w:widowControl/>
              <w:rPr>
                <w:rFonts w:ascii="標楷體" w:eastAsia="標楷體" w:hAnsi="標楷體"/>
              </w:rPr>
            </w:pPr>
            <w:r w:rsidRPr="00D965F9">
              <w:rPr>
                <w:rFonts w:ascii="標楷體" w:eastAsia="標楷體" w:hAnsi="標楷體"/>
              </w:rPr>
              <w:t>IrCodeB</w:t>
            </w:r>
          </w:p>
        </w:tc>
        <w:tc>
          <w:tcPr>
            <w:tcW w:w="1750" w:type="pct"/>
            <w:shd w:val="clear" w:color="auto" w:fill="auto"/>
            <w:noWrap/>
          </w:tcPr>
          <w:p w14:paraId="47BE4952" w14:textId="08246456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土地座落（地段）</w:t>
            </w:r>
          </w:p>
        </w:tc>
        <w:tc>
          <w:tcPr>
            <w:tcW w:w="250" w:type="pct"/>
            <w:shd w:val="clear" w:color="auto" w:fill="auto"/>
            <w:noWrap/>
          </w:tcPr>
          <w:p w14:paraId="6A0FAF85" w14:textId="1CC827DC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6CD6E42" w14:textId="0381726A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4</w:t>
            </w:r>
          </w:p>
        </w:tc>
        <w:tc>
          <w:tcPr>
            <w:tcW w:w="250" w:type="pct"/>
          </w:tcPr>
          <w:p w14:paraId="7C875036" w14:textId="315BF43B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20BDE3A" w14:textId="22E9397F" w:rsidR="00FD0FD5" w:rsidRPr="00D965F9" w:rsidRDefault="004F394E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</w:t>
            </w:r>
            <w:proofErr w:type="gramStart"/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時必填</w:t>
            </w:r>
            <w:proofErr w:type="gramEnd"/>
          </w:p>
        </w:tc>
      </w:tr>
      <w:tr w:rsidR="00D965F9" w:rsidRPr="00D965F9" w14:paraId="24D33441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861E82C" w14:textId="77777777" w:rsidR="00FD0FD5" w:rsidRPr="00D965F9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F14B9E6" w14:textId="483073F2" w:rsidR="00FD0FD5" w:rsidRPr="00D965F9" w:rsidRDefault="00FD0FD5" w:rsidP="00424BE2">
            <w:pPr>
              <w:widowControl/>
              <w:rPr>
                <w:rFonts w:ascii="標楷體" w:eastAsia="標楷體" w:hAnsi="標楷體"/>
              </w:rPr>
            </w:pPr>
            <w:r w:rsidRPr="00D965F9">
              <w:rPr>
                <w:rFonts w:ascii="標楷體" w:eastAsia="標楷體" w:hAnsi="標楷體"/>
              </w:rPr>
              <w:t>LandNo1</w:t>
            </w:r>
          </w:p>
        </w:tc>
        <w:tc>
          <w:tcPr>
            <w:tcW w:w="1750" w:type="pct"/>
            <w:shd w:val="clear" w:color="auto" w:fill="auto"/>
            <w:noWrap/>
          </w:tcPr>
          <w:p w14:paraId="192C8533" w14:textId="7729EC37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土地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座落－地號</w:t>
            </w:r>
            <w:proofErr w:type="gramEnd"/>
            <w:r w:rsidRPr="00D965F9">
              <w:rPr>
                <w:rFonts w:ascii="標楷體" w:eastAsia="標楷體" w:hAnsi="標楷體"/>
              </w:rPr>
              <w:t>1</w:t>
            </w:r>
          </w:p>
        </w:tc>
        <w:tc>
          <w:tcPr>
            <w:tcW w:w="250" w:type="pct"/>
            <w:shd w:val="clear" w:color="auto" w:fill="auto"/>
            <w:noWrap/>
          </w:tcPr>
          <w:p w14:paraId="5BFEA46E" w14:textId="45ADF4BE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2F704EC" w14:textId="78757260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4</w:t>
            </w:r>
          </w:p>
        </w:tc>
        <w:tc>
          <w:tcPr>
            <w:tcW w:w="250" w:type="pct"/>
          </w:tcPr>
          <w:p w14:paraId="7139C1B0" w14:textId="3BF634D7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984C054" w14:textId="30B7B801" w:rsidR="00FD0FD5" w:rsidRPr="00D965F9" w:rsidRDefault="004F394E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</w:t>
            </w:r>
            <w:proofErr w:type="gramStart"/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時必填</w:t>
            </w:r>
            <w:proofErr w:type="gramEnd"/>
          </w:p>
        </w:tc>
      </w:tr>
      <w:tr w:rsidR="00D965F9" w:rsidRPr="00D965F9" w14:paraId="0050CC8C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F3EA2E1" w14:textId="77777777" w:rsidR="00FD0FD5" w:rsidRPr="00D965F9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40FB4FEE" w14:textId="05DCDB77" w:rsidR="00FD0FD5" w:rsidRPr="00D965F9" w:rsidRDefault="00FD0FD5" w:rsidP="00424BE2">
            <w:pPr>
              <w:widowControl/>
              <w:rPr>
                <w:rFonts w:ascii="標楷體" w:eastAsia="標楷體" w:hAnsi="標楷體"/>
              </w:rPr>
            </w:pPr>
            <w:r w:rsidRPr="00D965F9">
              <w:rPr>
                <w:rFonts w:ascii="標楷體" w:eastAsia="標楷體" w:hAnsi="標楷體"/>
              </w:rPr>
              <w:t>LandNo2</w:t>
            </w:r>
          </w:p>
        </w:tc>
        <w:tc>
          <w:tcPr>
            <w:tcW w:w="1750" w:type="pct"/>
            <w:shd w:val="clear" w:color="auto" w:fill="auto"/>
            <w:noWrap/>
          </w:tcPr>
          <w:p w14:paraId="04362E2A" w14:textId="1E57E3EE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土地</w:t>
            </w:r>
            <w:proofErr w:type="gramStart"/>
            <w:r w:rsidRPr="00D965F9">
              <w:rPr>
                <w:rFonts w:ascii="標楷體" w:eastAsia="標楷體" w:hAnsi="標楷體" w:hint="eastAsia"/>
              </w:rPr>
              <w:t>座落－地號</w:t>
            </w:r>
            <w:proofErr w:type="gramEnd"/>
            <w:r w:rsidRPr="00D965F9">
              <w:rPr>
                <w:rFonts w:ascii="標楷體" w:eastAsia="標楷體" w:hAnsi="標楷體"/>
              </w:rPr>
              <w:t>2</w:t>
            </w:r>
          </w:p>
        </w:tc>
        <w:tc>
          <w:tcPr>
            <w:tcW w:w="250" w:type="pct"/>
            <w:shd w:val="clear" w:color="auto" w:fill="auto"/>
            <w:noWrap/>
          </w:tcPr>
          <w:p w14:paraId="2D95A66C" w14:textId="3D93045A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11E5AAB" w14:textId="64AC7C3E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4</w:t>
            </w:r>
          </w:p>
        </w:tc>
        <w:tc>
          <w:tcPr>
            <w:tcW w:w="250" w:type="pct"/>
          </w:tcPr>
          <w:p w14:paraId="595EA0DC" w14:textId="0F497C32" w:rsidR="00FD0FD5" w:rsidRPr="00D965F9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4893F5D" w14:textId="29A4D283" w:rsidR="00FD0FD5" w:rsidRPr="00D965F9" w:rsidRDefault="004F394E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D965F9">
              <w:rPr>
                <w:rFonts w:ascii="標楷體" w:eastAsia="標楷體" w:hAnsi="標楷體" w:cs="新細明體"/>
                <w:kern w:val="0"/>
              </w:rPr>
              <w:t>1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為</w:t>
            </w:r>
            <w:proofErr w:type="gramStart"/>
            <w:r w:rsidRPr="00D965F9">
              <w:rPr>
                <w:rFonts w:ascii="標楷體" w:eastAsia="標楷體" w:hAnsi="標楷體" w:cs="新細明體"/>
                <w:kern w:val="0"/>
              </w:rPr>
              <w:t>2</w:t>
            </w:r>
            <w:r w:rsidRPr="00D965F9">
              <w:rPr>
                <w:rFonts w:ascii="標楷體" w:eastAsia="標楷體" w:hAnsi="標楷體" w:cs="新細明體" w:hint="eastAsia"/>
                <w:kern w:val="0"/>
              </w:rPr>
              <w:t>時必填</w:t>
            </w:r>
            <w:proofErr w:type="gramEnd"/>
          </w:p>
        </w:tc>
      </w:tr>
      <w:tr w:rsidR="00D965F9" w:rsidRPr="00D965F9" w14:paraId="486528C3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E8D6D30" w14:textId="77777777" w:rsidR="00FD0FD5" w:rsidRPr="00D965F9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2A2948C" w14:textId="56BF80B9" w:rsidR="00FD0FD5" w:rsidRPr="00D965F9" w:rsidRDefault="00FD0FD5" w:rsidP="00424BE2">
            <w:pPr>
              <w:widowControl/>
              <w:rPr>
                <w:rFonts w:ascii="標楷體" w:eastAsia="標楷體" w:hAnsi="標楷體"/>
              </w:rPr>
            </w:pPr>
            <w:r w:rsidRPr="00D965F9">
              <w:rPr>
                <w:rFonts w:ascii="標楷體" w:eastAsia="標楷體" w:hAnsi="標楷體"/>
              </w:rPr>
              <w:t>LandLocation</w:t>
            </w:r>
          </w:p>
        </w:tc>
        <w:tc>
          <w:tcPr>
            <w:tcW w:w="1750" w:type="pct"/>
            <w:shd w:val="clear" w:color="auto" w:fill="auto"/>
            <w:noWrap/>
          </w:tcPr>
          <w:p w14:paraId="322964A0" w14:textId="2CCFF54F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hint="eastAsia"/>
              </w:rPr>
              <w:t>土地座落</w:t>
            </w:r>
          </w:p>
        </w:tc>
        <w:tc>
          <w:tcPr>
            <w:tcW w:w="250" w:type="pct"/>
            <w:shd w:val="clear" w:color="auto" w:fill="auto"/>
            <w:noWrap/>
          </w:tcPr>
          <w:p w14:paraId="79061694" w14:textId="4C1AB6AE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99D3568" w14:textId="03470FB5" w:rsidR="00FD0FD5" w:rsidRPr="00D965F9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D965F9">
              <w:rPr>
                <w:rFonts w:ascii="標楷體" w:eastAsia="標楷體" w:hAnsi="標楷體" w:cs="新細明體" w:hint="eastAsia"/>
                <w:kern w:val="0"/>
              </w:rPr>
              <w:t>1</w:t>
            </w:r>
            <w:r w:rsidRPr="00D965F9">
              <w:rPr>
                <w:rFonts w:ascii="標楷體" w:eastAsia="標楷體" w:hAnsi="標楷體" w:cs="新細明體"/>
                <w:kern w:val="0"/>
              </w:rPr>
              <w:t>50</w:t>
            </w:r>
          </w:p>
        </w:tc>
        <w:tc>
          <w:tcPr>
            <w:tcW w:w="250" w:type="pct"/>
          </w:tcPr>
          <w:p w14:paraId="2F6BB593" w14:textId="77777777" w:rsidR="00FD0FD5" w:rsidRPr="00D965F9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F16CA8C" w14:textId="1E4DF2E3" w:rsidR="00FD0FD5" w:rsidRPr="00D965F9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FD0FD5" w:rsidRPr="008F20B5" w14:paraId="4A0AAF12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0914E18" w14:textId="1B8F4F78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016DBD06" w14:textId="63E8767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Dat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69F93B89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價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96DE4FE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7F6AAA2" w14:textId="6814FB08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BC4FF73" w14:textId="19662919" w:rsidR="00FD0FD5" w:rsidRPr="008F20B5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3CFCD1D5" w14:textId="52218A5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7D3DB53A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6EB2573" w14:textId="36A671C3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5608736F" w14:textId="2A670E3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Amt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1D414E2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總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D6100EB" w14:textId="72C39C5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D6D18C7" w14:textId="6DEB81F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3C97E647" w14:textId="14334463" w:rsidR="00FD0FD5" w:rsidRPr="008F20B5" w:rsidDel="004444BD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1D5C693B" w14:textId="5552481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0887BB0B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35E6622" w14:textId="1F6EE603" w:rsidR="00FD0FD5" w:rsidRPr="004A1C2C" w:rsidRDefault="00FD0FD5" w:rsidP="004444BD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17810E21" w14:textId="7C7ACFB0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NetWorth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4D07D16B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評估淨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FF9D003" w14:textId="50A39B80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DADCA45" w14:textId="2F9169D9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42EB04E7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3F35A856" w14:textId="78967655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16C8EFD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A1F59A1" w14:textId="01AD8C3B" w:rsidR="00FD0FD5" w:rsidRPr="004A1C2C" w:rsidRDefault="00FD0FD5" w:rsidP="004444BD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7FBE5E02" w14:textId="79E95885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VITax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452981D7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增值稅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466EC8B" w14:textId="3F46862D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B8D8FB9" w14:textId="0F964A63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0CC922F7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60CF9661" w14:textId="13B069DF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36EFE1E6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5A5D476" w14:textId="3281BF22" w:rsidR="00FD0FD5" w:rsidRPr="004A1C2C" w:rsidRDefault="00FD0FD5" w:rsidP="004444BD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5D4860A" w14:textId="368E3DF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ntEvaValu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3526F8F0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租評估淨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328D7B8" w14:textId="71DA4270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0E88117" w14:textId="5D33A5E4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45B55482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32AD21A1" w14:textId="2170088D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19B59D2F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BBA082D" w14:textId="4C6BE343" w:rsidR="00FD0FD5" w:rsidRPr="004A1C2C" w:rsidRDefault="00FD0FD5" w:rsidP="004444BD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1AD8751A" w14:textId="61FA6AE9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ntPric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D11163F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押租金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38F6ABF" w14:textId="6204D233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FFEDE99" w14:textId="6E00EB95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0A0B64A0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6FAEA324" w14:textId="345A930A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43CE0663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F9B5A80" w14:textId="4400785C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5EBD0E5" w14:textId="61164AC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Company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32B9A65A" w14:textId="2F3F503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價公司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72F9746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7CB2456" w14:textId="2AF62AD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51E7373C" w14:textId="0E52A6A1" w:rsidR="00FD0FD5" w:rsidRPr="008F20B5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65317154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 新光人壽</w:t>
            </w:r>
          </w:p>
          <w:p w14:paraId="34D59435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 梁振英</w:t>
            </w:r>
          </w:p>
          <w:p w14:paraId="00A3964A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 中華徵信所</w:t>
            </w:r>
          </w:p>
          <w:p w14:paraId="1EC950FA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4: 泛亞不動產</w:t>
            </w:r>
          </w:p>
          <w:p w14:paraId="2C345439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 國聯不動產</w:t>
            </w:r>
          </w:p>
          <w:p w14:paraId="6E8FE609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 台億不動產</w:t>
            </w:r>
          </w:p>
          <w:p w14:paraId="2178C8DE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7: 宏碁不動產</w:t>
            </w:r>
          </w:p>
          <w:p w14:paraId="31BEA392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8: 大公不動產</w:t>
            </w:r>
          </w:p>
          <w:p w14:paraId="7995F758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9: 其他</w:t>
            </w:r>
          </w:p>
          <w:p w14:paraId="093EECF9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0: 戴德梁行</w:t>
            </w:r>
          </w:p>
          <w:p w14:paraId="4E15C5A0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1: 協和不動產</w:t>
            </w:r>
          </w:p>
          <w:p w14:paraId="673DAACA" w14:textId="344B7BAB" w:rsidR="00FD0FD5" w:rsidRPr="008F20B5" w:rsidRDefault="00623535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2: 國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碁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不動產</w:t>
            </w:r>
          </w:p>
        </w:tc>
      </w:tr>
      <w:tr w:rsidR="00FD0FD5" w:rsidRPr="008F20B5" w14:paraId="2CE3F27E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75BC659" w14:textId="67B01FAA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46D53FF7" w14:textId="6ABBA1C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Ownership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E03B554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權利種類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F50461B" w14:textId="3B39A0FD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59E7DE7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3E3CE531" w14:textId="1541DDA1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1E1F527A" w14:textId="2E3EE75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</w:t>
            </w:r>
          </w:p>
          <w:p w14:paraId="32ABD1A3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上權</w:t>
            </w:r>
          </w:p>
          <w:p w14:paraId="5C51101C" w14:textId="2CE1DA0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＋地上權</w:t>
            </w:r>
          </w:p>
        </w:tc>
      </w:tr>
      <w:tr w:rsidR="00FD0FD5" w:rsidRPr="008F20B5" w14:paraId="4C64E296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FDA89F7" w14:textId="04D358D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DEB996E" w14:textId="3B03F41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Mtg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1269DC7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023C84DA" w14:textId="21B7005A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6C13FB6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209628C0" w14:textId="513C495E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0EBE04C5" w14:textId="41316FA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</w:t>
            </w:r>
          </w:p>
          <w:p w14:paraId="1EB622E1" w14:textId="105B27E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1:普通抵押權</w:t>
            </w:r>
          </w:p>
        </w:tc>
      </w:tr>
      <w:tr w:rsidR="00FD0FD5" w:rsidRPr="008F20B5" w14:paraId="118849D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C8493CD" w14:textId="6C71021E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526F6FE" w14:textId="78AE97E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MtgCheck</w:t>
            </w:r>
          </w:p>
        </w:tc>
        <w:tc>
          <w:tcPr>
            <w:tcW w:w="1750" w:type="pct"/>
            <w:shd w:val="clear" w:color="auto" w:fill="auto"/>
            <w:noWrap/>
          </w:tcPr>
          <w:p w14:paraId="12DE27BF" w14:textId="7E24B79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票據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FA78A13" w14:textId="78BCD156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968E3E1" w14:textId="7EB7C0B5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C3ECC15" w14:textId="1062CA47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64A6191" w14:textId="3BA60C9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可輸入；</w:t>
            </w:r>
          </w:p>
          <w:p w14:paraId="03B0D461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17FAF4A6" w14:textId="4658F22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</w:tc>
      </w:tr>
      <w:tr w:rsidR="00FD0FD5" w:rsidRPr="008F20B5" w14:paraId="3B2DE69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AEC57DD" w14:textId="466B2385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77F37347" w14:textId="00C13CF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MtgLoan</w:t>
            </w:r>
          </w:p>
        </w:tc>
        <w:tc>
          <w:tcPr>
            <w:tcW w:w="1750" w:type="pct"/>
            <w:shd w:val="clear" w:color="auto" w:fill="auto"/>
            <w:noWrap/>
          </w:tcPr>
          <w:p w14:paraId="519A5B42" w14:textId="51696A0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借款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29ABE58B" w14:textId="6A68D251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291D4EC" w14:textId="5259634A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17E30A0" w14:textId="100E53B3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66100F9" w14:textId="402834C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時可輸入；</w:t>
            </w:r>
          </w:p>
          <w:p w14:paraId="626F36E2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6FA229E3" w14:textId="5F99618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</w:tc>
      </w:tr>
      <w:tr w:rsidR="00FD0FD5" w:rsidRPr="008F20B5" w14:paraId="13DC7E6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382B752" w14:textId="173E9171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8BF8587" w14:textId="63BE5E1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MtgPledge</w:t>
            </w:r>
          </w:p>
        </w:tc>
        <w:tc>
          <w:tcPr>
            <w:tcW w:w="1750" w:type="pct"/>
            <w:shd w:val="clear" w:color="auto" w:fill="auto"/>
            <w:noWrap/>
          </w:tcPr>
          <w:p w14:paraId="2672637C" w14:textId="54147E2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債務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D5F64EA" w14:textId="4A42DD02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FAF28D2" w14:textId="02256860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95BD35E" w14:textId="4DCCFA94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390C3E3" w14:textId="411C650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時可輸入；</w:t>
            </w:r>
          </w:p>
          <w:p w14:paraId="63B785A6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1DBDC287" w14:textId="128F154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</w:tc>
      </w:tr>
      <w:tr w:rsidR="00FD0FD5" w:rsidRPr="008F20B5" w14:paraId="556942C3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732F4A3" w14:textId="7BBBD899" w:rsidR="00FD0FD5" w:rsidRPr="004A1C2C" w:rsidRDefault="00FD0FD5" w:rsidP="00424BE2">
            <w:pPr>
              <w:pStyle w:val="af9"/>
              <w:numPr>
                <w:ilvl w:val="0"/>
                <w:numId w:val="36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48DFCCC8" w14:textId="707168D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Status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4CBFFE01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況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C805509" w14:textId="49D07C64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24B30F4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7DEB0FE" w14:textId="072A9E25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79A1F60D" w14:textId="52C8AE9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已抵押</w:t>
            </w:r>
          </w:p>
        </w:tc>
      </w:tr>
      <w:tr w:rsidR="00FD0FD5" w:rsidRPr="008F20B5" w14:paraId="1592527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E05158D" w14:textId="7777777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</w:tcPr>
          <w:p w14:paraId="3418A38E" w14:textId="576BD44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Stat</w:t>
            </w:r>
          </w:p>
        </w:tc>
        <w:tc>
          <w:tcPr>
            <w:tcW w:w="1750" w:type="pct"/>
            <w:shd w:val="clear" w:color="auto" w:fill="auto"/>
            <w:noWrap/>
            <w:vAlign w:val="center"/>
          </w:tcPr>
          <w:p w14:paraId="3047568E" w14:textId="616EBD8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態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BD04281" w14:textId="706A5635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F941C31" w14:textId="3A7A31D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4085A58" w14:textId="24CB1130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70102C8" w14:textId="3538EDD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</w:p>
          <w:p w14:paraId="2CD48E25" w14:textId="07977D6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</w:p>
          <w:p w14:paraId="715DF2F6" w14:textId="4D53169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</w:p>
          <w:p w14:paraId="300A48A9" w14:textId="3C3EB92F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FD0FD5" w:rsidRPr="008F20B5" w14:paraId="52A3C9B0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2331E5D" w14:textId="00852ED2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E20A25D" w14:textId="1061D38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greement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050195B1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檢附同意書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8D85ADA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0F2235D7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2C8A5F47" w14:textId="20BA5048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2E782803" w14:textId="2F7EBFA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是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FD0FD5" w:rsidRPr="008F20B5" w14:paraId="03C1995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7E06F67D" w14:textId="7B38A0E9" w:rsidR="00FD0FD5" w:rsidRPr="004A1C2C" w:rsidRDefault="00FD0FD5" w:rsidP="00424BE2">
            <w:pPr>
              <w:pStyle w:val="af9"/>
              <w:numPr>
                <w:ilvl w:val="0"/>
                <w:numId w:val="36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6C2B12DE" w14:textId="4681FF8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imitCancelDat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4B7FB96C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限制塗銷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DF937ED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CE37B2D" w14:textId="0434EC0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E3198FB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1DF965C3" w14:textId="5375EDD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5C2C1AE8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524A4F4" w14:textId="399D703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59D8F244" w14:textId="67E6C4F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2D2FB6F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註記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304BE46" w14:textId="1B1F59E1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08043B1B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9AD2C06" w14:textId="2EFA7BBF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255C2CB6" w14:textId="7FC6D38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副擔保</w:t>
            </w:r>
          </w:p>
        </w:tc>
      </w:tr>
      <w:tr w:rsidR="00FD0FD5" w:rsidRPr="008F20B5" w14:paraId="111A087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311197D" w14:textId="6582F71F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620B96C4" w14:textId="6C4F3BF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oValu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1A3CC8B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放成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%)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3EAED8D" w14:textId="36BCA5E3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6A81A34" w14:textId="62A85E2C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3A799D1E" w14:textId="5193AF45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0A0230E2" w14:textId="537E972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FD0FD5" w:rsidRPr="008F20B5" w14:paraId="3F311F8C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EC3D08A" w14:textId="419EA631" w:rsidR="00FD0FD5" w:rsidRPr="004A1C2C" w:rsidRDefault="00FD0FD5" w:rsidP="004444BD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29241C05" w14:textId="7E5A6FAD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OtherOwnerTotal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6953B625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債權人設定總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B7F8A79" w14:textId="11C7AD4B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6F02669" w14:textId="344FD4BD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57FFABF0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75FE7DE8" w14:textId="75A11CDD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44FF993D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A9417D9" w14:textId="66D59EDA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7E63BF70" w14:textId="2C3C05EF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ompensationCopy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53B42332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代償後謄本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0B72A94" w14:textId="15BC7B84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DE93B71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27A11BAB" w14:textId="7C147361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079A496D" w14:textId="0673E83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有</w:t>
            </w:r>
          </w:p>
        </w:tc>
      </w:tr>
      <w:tr w:rsidR="00FD0FD5" w:rsidRPr="008F20B5" w14:paraId="245E57A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CA68D4F" w14:textId="61FDD59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C87C280" w14:textId="61F7DB9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dRmk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3F3D882F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標示備註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69E4B31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1B761A7" w14:textId="342A0BBE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50" w:type="pct"/>
          </w:tcPr>
          <w:p w14:paraId="5CBACEA6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232A2F1E" w14:textId="6AAF28B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6874CF81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B554041" w14:textId="51BECDE3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008EB8F6" w14:textId="1FED5C7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ynd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E5A6372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CA60173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79299E1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D2D2136" w14:textId="62D7F653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0E262562" w14:textId="0596970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是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FD0FD5" w:rsidRPr="008F20B5" w14:paraId="5787DAF0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4497CD3" w14:textId="62E07E43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7246993E" w14:textId="5958C39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ynd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1971E3A0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類型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1362D98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67FEA19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4CA6C70D" w14:textId="3A3B2A8D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699CFD96" w14:textId="22C8E564" w:rsidR="00623535" w:rsidRDefault="0062353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為Y時</w:t>
            </w:r>
          </w:p>
          <w:p w14:paraId="04449EAC" w14:textId="720FF7A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FD0FD5" w:rsidRPr="008F20B5" w14:paraId="321834E3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1E71AB5" w14:textId="6245AFAB" w:rsidR="00FD0FD5" w:rsidRPr="004A1C2C" w:rsidRDefault="00FD0FD5" w:rsidP="004444BD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69F84C58" w14:textId="26712098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ispPric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595CDD1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價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0F05C2D0" w14:textId="40DD520E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B0F7103" w14:textId="05A1C206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6CC7088A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4A6F7CEC" w14:textId="299D18FA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4F47B08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5B1C96C" w14:textId="058A6B34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70890FB8" w14:textId="2A3F6444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ispDat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552CFDBA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A0EBA63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2113E6E" w14:textId="5CF63BEA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58867E3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4A94F354" w14:textId="2A9F8A46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0E57B4D1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C4C5B81" w14:textId="5B12A1EF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685F0E45" w14:textId="74DB227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MtgReason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21B365E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A5A0E69" w14:textId="15C71F5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BE7BFC3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132EBE6B" w14:textId="14CF40B5" w:rsidR="00FD0FD5" w:rsidRPr="004A1C2C" w:rsidRDefault="00FD0FD5" w:rsidP="00614F5B">
            <w:pPr>
              <w:widowControl/>
              <w:ind w:firstLineChars="100" w:firstLine="200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8528DF5" w14:textId="1D063BBF" w:rsidR="00FD0FD5" w:rsidRPr="004A1C2C" w:rsidRDefault="00FD0FD5" w:rsidP="00424BE2">
            <w:pPr>
              <w:widowControl/>
              <w:ind w:firstLineChars="100" w:firstLine="200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291044D5" w14:textId="705718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: </w:t>
            </w:r>
            <w:proofErr w:type="gramStart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遭查封</w:t>
            </w:r>
            <w:proofErr w:type="gramEnd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（民事執行處）</w:t>
            </w:r>
          </w:p>
          <w:p w14:paraId="702D5A0C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: </w:t>
            </w:r>
            <w:proofErr w:type="gramStart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遭查封</w:t>
            </w:r>
            <w:proofErr w:type="gramEnd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（行政執行處）</w:t>
            </w:r>
          </w:p>
          <w:p w14:paraId="16E460D1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 xml:space="preserve">3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公司申請裁定拍賣抵押物</w:t>
            </w:r>
          </w:p>
          <w:p w14:paraId="5262FF7A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: </w:t>
            </w:r>
            <w:proofErr w:type="gramStart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經本公司</w:t>
            </w:r>
            <w:proofErr w:type="gramEnd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聲請強制執行</w:t>
            </w:r>
          </w:p>
          <w:p w14:paraId="3AEFC516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之查封經撤銷（民事執行處）</w:t>
            </w:r>
          </w:p>
          <w:p w14:paraId="34B49227" w14:textId="130AA8F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6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之查封經撤銷（行政執行處）</w:t>
            </w:r>
          </w:p>
        </w:tc>
      </w:tr>
      <w:tr w:rsidR="00FD0FD5" w:rsidRPr="008F20B5" w14:paraId="5C2349A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3D4BD06" w14:textId="1B0113CE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3645B62" w14:textId="4E1A19C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ceivedDate</w:t>
            </w:r>
          </w:p>
        </w:tc>
        <w:tc>
          <w:tcPr>
            <w:tcW w:w="1750" w:type="pct"/>
            <w:shd w:val="clear" w:color="auto" w:fill="auto"/>
            <w:noWrap/>
          </w:tcPr>
          <w:p w14:paraId="2C128E07" w14:textId="34E90D7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收文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EDF6AB3" w14:textId="09F6FD7E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C0D2BCB" w14:textId="63676FC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0EE6E56D" w14:textId="42462097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5D0A36E" w14:textId="77777777" w:rsidR="00623535" w:rsidRDefault="0062353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1.2.3.4.5.6時可輸入</w:t>
            </w:r>
          </w:p>
          <w:p w14:paraId="6055F19F" w14:textId="44C1B1D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69968AC3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3C9706A" w14:textId="136173EB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41EA7411" w14:textId="5A5C30EC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ReceivedNo  </w:t>
            </w:r>
          </w:p>
        </w:tc>
        <w:tc>
          <w:tcPr>
            <w:tcW w:w="1750" w:type="pct"/>
            <w:shd w:val="clear" w:color="auto" w:fill="auto"/>
            <w:noWrap/>
          </w:tcPr>
          <w:p w14:paraId="5A7376AF" w14:textId="6BB5B0C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收文案號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A9CEE7E" w14:textId="776FDBD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176263A" w14:textId="4EEAC68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4AB9E327" w14:textId="7ACCF5C2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1C4E531" w14:textId="77777777" w:rsidR="00623535" w:rsidRDefault="00623535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1.2.3.4.5.6時可輸入</w:t>
            </w:r>
          </w:p>
          <w:p w14:paraId="7CA5395C" w14:textId="4AFC4397" w:rsidR="00FD0FD5" w:rsidRPr="0062353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4FD8003A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A16FB1F" w14:textId="1CA8CD0C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EACBAC3" w14:textId="1DCDC61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CancelDate  </w:t>
            </w:r>
          </w:p>
        </w:tc>
        <w:tc>
          <w:tcPr>
            <w:tcW w:w="1750" w:type="pct"/>
            <w:shd w:val="clear" w:color="auto" w:fill="auto"/>
            <w:noWrap/>
          </w:tcPr>
          <w:p w14:paraId="7385B742" w14:textId="344C488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撤銷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BD458E2" w14:textId="78B6D446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C62C452" w14:textId="18FA6DD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7D6EFC27" w14:textId="789CF964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19C8AB8" w14:textId="77777777" w:rsidR="00623535" w:rsidRDefault="00623535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1.2.3.4.5.6時可輸入</w:t>
            </w:r>
          </w:p>
          <w:p w14:paraId="04125F20" w14:textId="584C2D34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7D4A6A5C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75C908D1" w14:textId="12CF1490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C643A94" w14:textId="7A346F6F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CancelNo    </w:t>
            </w:r>
          </w:p>
        </w:tc>
        <w:tc>
          <w:tcPr>
            <w:tcW w:w="1750" w:type="pct"/>
            <w:shd w:val="clear" w:color="auto" w:fill="auto"/>
            <w:noWrap/>
          </w:tcPr>
          <w:p w14:paraId="6C2814F5" w14:textId="6D87CC7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撤銷案號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8B8E8FF" w14:textId="79C76978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8CF715A" w14:textId="72262A62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2D0B2412" w14:textId="7FA6331A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6C84471" w14:textId="77777777" w:rsidR="00623535" w:rsidRDefault="00623535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1.2.3.4.5.6時可輸入</w:t>
            </w:r>
          </w:p>
          <w:p w14:paraId="593C670E" w14:textId="25CC6353" w:rsidR="00FD0FD5" w:rsidRPr="0062353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358CC8D8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5C076D0" w14:textId="1F7AF672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539AEEF1" w14:textId="4B4D32C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SettingDate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9CD642C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788D6E8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7A963EA" w14:textId="6BA2D5EF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2FFC7082" w14:textId="1AD00F38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786AD57B" w14:textId="1F7393D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5FD2A4FE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20A1AAD" w14:textId="77777777" w:rsidR="00FD0FD5" w:rsidRPr="008F20B5" w:rsidDel="00A03B19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8AE1CD0" w14:textId="11CC2116" w:rsidR="00FD0FD5" w:rsidRPr="008F20B5" w:rsidRDefault="00FD0FD5" w:rsidP="00424BE2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ettingStat</w:t>
            </w:r>
          </w:p>
        </w:tc>
        <w:tc>
          <w:tcPr>
            <w:tcW w:w="1750" w:type="pct"/>
            <w:shd w:val="clear" w:color="auto" w:fill="auto"/>
            <w:noWrap/>
            <w:vAlign w:val="center"/>
          </w:tcPr>
          <w:p w14:paraId="2A9439B9" w14:textId="0BF50DF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狀態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37736BE" w14:textId="1CC4D56E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F7BC3E7" w14:textId="463CAB6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5DE5D3A2" w14:textId="649FEAC4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57AD66C" w14:textId="0275024C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設定</w:t>
            </w:r>
          </w:p>
          <w:p w14:paraId="2A176D8E" w14:textId="0480EE44" w:rsidR="00FD0FD5" w:rsidRPr="008F20B5" w:rsidDel="00FF3932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:解除</w:t>
            </w:r>
          </w:p>
        </w:tc>
      </w:tr>
      <w:tr w:rsidR="00FD0FD5" w:rsidRPr="008F20B5" w14:paraId="6A778968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7501D55E" w14:textId="715C8E82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62635B40" w14:textId="06D3F436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ettingAmt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18B099D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金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A0B978A" w14:textId="0C4C6D26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9C16452" w14:textId="139DBD90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4D671C6F" w14:textId="6B8A9876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4B3279CD" w14:textId="54F4C64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0000000</w:t>
            </w:r>
          </w:p>
        </w:tc>
      </w:tr>
      <w:tr w:rsidR="00FD0FD5" w:rsidRPr="008F20B5" w14:paraId="14802A94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6DF561E" w14:textId="54362DDA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40F76FA0" w14:textId="3D89D99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aimDat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6F8225D6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債權確定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EF28557" w14:textId="6C6E3892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8F24B85" w14:textId="5B7D1F64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1DA172A4" w14:textId="174D0B7C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32482354" w14:textId="07BAA03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444245" w14:paraId="70BA8890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3EE3A2C" w14:textId="752687A3" w:rsidR="00FD0FD5" w:rsidRPr="00444245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53A6B9F" w14:textId="622E5E7D" w:rsidR="00FD0FD5" w:rsidRPr="00444245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44245">
              <w:rPr>
                <w:rFonts w:ascii="標楷體" w:eastAsia="標楷體" w:hAnsi="標楷體" w:cs="新細明體"/>
                <w:kern w:val="0"/>
              </w:rPr>
              <w:t>SettingSeq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1D3F9119" w14:textId="2CE55C15" w:rsidR="00FD0FD5" w:rsidRPr="00444245" w:rsidRDefault="00FD0FD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44245">
              <w:rPr>
                <w:rFonts w:ascii="標楷體" w:eastAsia="標楷體" w:hAnsi="標楷體" w:cs="新細明體" w:hint="eastAsia"/>
                <w:kern w:val="0"/>
              </w:rPr>
              <w:t>設定順位</w:t>
            </w:r>
            <w:r w:rsidRPr="00444245">
              <w:rPr>
                <w:rFonts w:ascii="標楷體" w:eastAsia="標楷體" w:hAnsi="標楷體" w:cs="新細明體"/>
                <w:kern w:val="0"/>
              </w:rPr>
              <w:t>(</w:t>
            </w:r>
            <w:r w:rsidRPr="00444245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1~</w:t>
            </w:r>
            <w:r w:rsidR="00444245" w:rsidRPr="00444245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  <w:r w:rsidRPr="00444245">
              <w:rPr>
                <w:rFonts w:ascii="標楷體" w:eastAsia="標楷體" w:hAnsi="標楷體" w:cs="新細明體"/>
                <w:kern w:val="0"/>
              </w:rPr>
              <w:t>)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AAE39DC" w14:textId="1EE4D997" w:rsidR="00FD0FD5" w:rsidRPr="0044424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4424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8EE7539" w14:textId="77777777" w:rsidR="00FD0FD5" w:rsidRPr="0044424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4424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</w:tcPr>
          <w:p w14:paraId="05381EEE" w14:textId="71E41D7D" w:rsidR="00FD0FD5" w:rsidRPr="0044424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44245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6F1416C5" w14:textId="71161DC2" w:rsidR="00FD0FD5" w:rsidRPr="00444245" w:rsidRDefault="00444245" w:rsidP="00424BE2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44245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~9</w:t>
            </w:r>
          </w:p>
        </w:tc>
      </w:tr>
      <w:tr w:rsidR="00FD0FD5" w:rsidRPr="007171F4" w14:paraId="44CF1C1A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15EDE36" w14:textId="2772323B" w:rsidR="00FD0FD5" w:rsidRPr="007171F4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4F7F7ECE" w14:textId="388466FD" w:rsidR="00FD0FD5" w:rsidRPr="007171F4" w:rsidRDefault="00FD0FD5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/>
                <w:strike/>
                <w:color w:val="C00000"/>
                <w:highlight w:val="yellow"/>
              </w:rPr>
              <w:t>FirstAmt</w:t>
            </w:r>
            <w:r w:rsidR="007171F4" w:rsidRPr="007171F4">
              <w:rPr>
                <w:rFonts w:ascii="標楷體" w:eastAsia="標楷體" w:hAnsi="標楷體" w:hint="eastAsia"/>
                <w:strike/>
                <w:color w:val="C00000"/>
                <w:highlight w:val="yellow"/>
              </w:rPr>
              <w:t>1</w:t>
            </w:r>
            <w:r w:rsidRPr="007171F4">
              <w:rPr>
                <w:rFonts w:ascii="標楷體" w:eastAsia="標楷體" w:hAnsi="標楷體"/>
                <w:strike/>
                <w:color w:val="C00000"/>
                <w:highlight w:val="yellow"/>
              </w:rPr>
              <w:t xml:space="preserve">     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69307FB9" w14:textId="77777777" w:rsidR="00FD0FD5" w:rsidRPr="007171F4" w:rsidRDefault="00FD0FD5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前一順位金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04A0C2B6" w14:textId="3BBE6D0C" w:rsidR="00FD0FD5" w:rsidRPr="007171F4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65A862D" w14:textId="6DED7A5C" w:rsidR="00FD0FD5" w:rsidRPr="007171F4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14</w:t>
            </w:r>
          </w:p>
        </w:tc>
        <w:tc>
          <w:tcPr>
            <w:tcW w:w="250" w:type="pct"/>
          </w:tcPr>
          <w:p w14:paraId="14DCC7CF" w14:textId="0B985F3A" w:rsidR="00FD0FD5" w:rsidRPr="007171F4" w:rsidRDefault="00E51A01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O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79DA3FD1" w14:textId="38AB834C" w:rsidR="00FD0FD5" w:rsidRPr="007171F4" w:rsidRDefault="00E51A01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設定順位為2</w:t>
            </w:r>
            <w:r w:rsidR="0031331B"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.3.4</w:t>
            </w: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時必須輸入</w:t>
            </w:r>
            <w:r w:rsidR="00FD0FD5"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00000000000000</w:t>
            </w:r>
          </w:p>
        </w:tc>
      </w:tr>
      <w:tr w:rsidR="00FD0FD5" w:rsidRPr="007171F4" w14:paraId="1ECD05C8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F15E609" w14:textId="39339110" w:rsidR="00FD0FD5" w:rsidRPr="007171F4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4626CC7F" w14:textId="0A50E2D7" w:rsidR="00FD0FD5" w:rsidRPr="007171F4" w:rsidRDefault="00FD0FD5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/>
                <w:strike/>
                <w:color w:val="C00000"/>
                <w:highlight w:val="yellow"/>
              </w:rPr>
              <w:t xml:space="preserve">FirstCreditor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59800D2F" w14:textId="77777777" w:rsidR="00FD0FD5" w:rsidRPr="007171F4" w:rsidRDefault="00FD0FD5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前一順位債權人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086B73E" w14:textId="77777777" w:rsidR="00FD0FD5" w:rsidRPr="007171F4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B307FF7" w14:textId="77777777" w:rsidR="00FD0FD5" w:rsidRPr="007171F4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10</w:t>
            </w:r>
          </w:p>
        </w:tc>
        <w:tc>
          <w:tcPr>
            <w:tcW w:w="250" w:type="pct"/>
          </w:tcPr>
          <w:p w14:paraId="50A75500" w14:textId="16BA5E38" w:rsidR="00FD0FD5" w:rsidRPr="007171F4" w:rsidRDefault="00E51A01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3EAA1AA5" w14:textId="0AD3FC86" w:rsidR="00FD0FD5" w:rsidRPr="007171F4" w:rsidRDefault="00E51A01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設定順位為2</w:t>
            </w:r>
            <w:r w:rsidR="0031331B"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.3.4</w:t>
            </w: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時必須輸入</w:t>
            </w:r>
          </w:p>
        </w:tc>
      </w:tr>
      <w:tr w:rsidR="00FD0FD5" w:rsidRPr="007171F4" w14:paraId="2F8302A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6BC84ED" w14:textId="2B9EBE6C" w:rsidR="00FD0FD5" w:rsidRPr="007171F4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944358A" w14:textId="03FBF022" w:rsidR="00FD0FD5" w:rsidRPr="007171F4" w:rsidRDefault="00FD0FD5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/>
                <w:strike/>
                <w:color w:val="C00000"/>
                <w:highlight w:val="yellow"/>
              </w:rPr>
              <w:t xml:space="preserve">SecondAmt    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38C6C6E0" w14:textId="77777777" w:rsidR="00FD0FD5" w:rsidRPr="007171F4" w:rsidRDefault="00FD0FD5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前二順位金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CC84DC0" w14:textId="7337F2FC" w:rsidR="00FD0FD5" w:rsidRPr="007171F4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B5B9870" w14:textId="546BFB3A" w:rsidR="00FD0FD5" w:rsidRPr="007171F4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14</w:t>
            </w:r>
          </w:p>
        </w:tc>
        <w:tc>
          <w:tcPr>
            <w:tcW w:w="250" w:type="pct"/>
          </w:tcPr>
          <w:p w14:paraId="226C7689" w14:textId="5FCE7E32" w:rsidR="00FD0FD5" w:rsidRPr="007171F4" w:rsidRDefault="00E51A01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O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33F3EAC9" w14:textId="787778B7" w:rsidR="00FD0FD5" w:rsidRPr="007171F4" w:rsidRDefault="00E51A01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設定順位為</w:t>
            </w: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3</w:t>
            </w:r>
            <w:r w:rsidR="0031331B"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.4</w:t>
            </w: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時必須輸入</w:t>
            </w:r>
            <w:r w:rsidR="00FD0FD5"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00000000000000</w:t>
            </w:r>
          </w:p>
        </w:tc>
      </w:tr>
      <w:tr w:rsidR="00FD0FD5" w:rsidRPr="007171F4" w14:paraId="344A64F4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4642736" w14:textId="727A4DB8" w:rsidR="00FD0FD5" w:rsidRPr="007171F4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140E756" w14:textId="59048CDE" w:rsidR="00FD0FD5" w:rsidRPr="007171F4" w:rsidRDefault="00FD0FD5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/>
                <w:strike/>
                <w:color w:val="C00000"/>
                <w:highlight w:val="yellow"/>
              </w:rPr>
              <w:t>SecondCreditor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01F781DF" w14:textId="77777777" w:rsidR="00FD0FD5" w:rsidRPr="007171F4" w:rsidRDefault="00FD0FD5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前二順位債權人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0F3E0143" w14:textId="77777777" w:rsidR="00FD0FD5" w:rsidRPr="007171F4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8C31220" w14:textId="77777777" w:rsidR="00FD0FD5" w:rsidRPr="007171F4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10</w:t>
            </w:r>
          </w:p>
        </w:tc>
        <w:tc>
          <w:tcPr>
            <w:tcW w:w="250" w:type="pct"/>
          </w:tcPr>
          <w:p w14:paraId="097C1433" w14:textId="677B00F6" w:rsidR="00FD0FD5" w:rsidRPr="007171F4" w:rsidRDefault="00E51A01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4E9B3B9A" w14:textId="018B6205" w:rsidR="00FD0FD5" w:rsidRPr="007171F4" w:rsidRDefault="00E51A01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設定順位為</w:t>
            </w: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3</w:t>
            </w:r>
            <w:r w:rsidR="0031331B"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.4</w:t>
            </w: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時必須輸入</w:t>
            </w:r>
          </w:p>
        </w:tc>
      </w:tr>
      <w:tr w:rsidR="00FD0FD5" w:rsidRPr="007171F4" w14:paraId="202C39D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285B78E" w14:textId="0338FAD4" w:rsidR="00FD0FD5" w:rsidRPr="007171F4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EDFB2E7" w14:textId="0426607C" w:rsidR="00FD0FD5" w:rsidRPr="007171F4" w:rsidRDefault="00FD0FD5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/>
                <w:strike/>
                <w:color w:val="C00000"/>
                <w:highlight w:val="yellow"/>
              </w:rPr>
              <w:t>ThirdAmt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26DF2C79" w14:textId="77777777" w:rsidR="00FD0FD5" w:rsidRPr="007171F4" w:rsidRDefault="00FD0FD5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前三順位金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AB9EEA7" w14:textId="142120D6" w:rsidR="00FD0FD5" w:rsidRPr="007171F4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A056E90" w14:textId="4F093DEB" w:rsidR="00FD0FD5" w:rsidRPr="007171F4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14</w:t>
            </w:r>
          </w:p>
        </w:tc>
        <w:tc>
          <w:tcPr>
            <w:tcW w:w="250" w:type="pct"/>
          </w:tcPr>
          <w:p w14:paraId="70D0171A" w14:textId="215AD734" w:rsidR="00FD0FD5" w:rsidRPr="007171F4" w:rsidRDefault="00E51A01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O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2D6F4163" w14:textId="69EDB326" w:rsidR="00FD0FD5" w:rsidRPr="007171F4" w:rsidRDefault="00E51A01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設定順位為</w:t>
            </w: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4</w:t>
            </w: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時必須輸入</w:t>
            </w:r>
            <w:r w:rsidR="00FD0FD5"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00000000000000</w:t>
            </w:r>
          </w:p>
        </w:tc>
      </w:tr>
      <w:tr w:rsidR="007171F4" w:rsidRPr="007171F4" w14:paraId="6C53987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7878EE0" w14:textId="538F53D6" w:rsidR="00FD0FD5" w:rsidRPr="007171F4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7680EA82" w14:textId="3C9018E0" w:rsidR="00FD0FD5" w:rsidRPr="007171F4" w:rsidRDefault="00FD0FD5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/>
                <w:strike/>
                <w:color w:val="C00000"/>
                <w:highlight w:val="yellow"/>
              </w:rPr>
              <w:t>ThirdCreditor</w:t>
            </w:r>
            <w:r w:rsidRPr="007171F4" w:rsidDel="00DE29C1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 xml:space="preserve">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4AB173D6" w14:textId="77777777" w:rsidR="00FD0FD5" w:rsidRPr="007171F4" w:rsidRDefault="00FD0FD5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前三順位債權人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4B5C744" w14:textId="77777777" w:rsidR="00FD0FD5" w:rsidRPr="007171F4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CAA2C1C" w14:textId="77777777" w:rsidR="00FD0FD5" w:rsidRPr="007171F4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10</w:t>
            </w:r>
          </w:p>
        </w:tc>
        <w:tc>
          <w:tcPr>
            <w:tcW w:w="250" w:type="pct"/>
          </w:tcPr>
          <w:p w14:paraId="4B5423B6" w14:textId="692CC7DA" w:rsidR="00FD0FD5" w:rsidRPr="007171F4" w:rsidRDefault="00E51A01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476AEEAF" w14:textId="5B3C1C47" w:rsidR="00FD0FD5" w:rsidRPr="007171F4" w:rsidRDefault="00E51A01" w:rsidP="00424BE2">
            <w:pPr>
              <w:widowControl/>
              <w:rPr>
                <w:rFonts w:ascii="標楷體" w:eastAsia="標楷體" w:hAnsi="標楷體" w:cs="新細明體"/>
                <w:strike/>
                <w:color w:val="C00000"/>
                <w:kern w:val="0"/>
              </w:rPr>
            </w:pP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設定順位為</w:t>
            </w:r>
            <w:r w:rsidRPr="007171F4">
              <w:rPr>
                <w:rFonts w:ascii="標楷體" w:eastAsia="標楷體" w:hAnsi="標楷體" w:cs="新細明體"/>
                <w:strike/>
                <w:color w:val="C00000"/>
                <w:kern w:val="0"/>
                <w:highlight w:val="yellow"/>
              </w:rPr>
              <w:t>4</w:t>
            </w:r>
            <w:r w:rsidRPr="007171F4">
              <w:rPr>
                <w:rFonts w:ascii="標楷體" w:eastAsia="標楷體" w:hAnsi="標楷體" w:cs="新細明體" w:hint="eastAsia"/>
                <w:strike/>
                <w:color w:val="C00000"/>
                <w:kern w:val="0"/>
                <w:highlight w:val="yellow"/>
              </w:rPr>
              <w:t>時必須輸入</w:t>
            </w:r>
          </w:p>
        </w:tc>
      </w:tr>
      <w:tr w:rsidR="00667A5A" w:rsidRPr="00667A5A" w14:paraId="0195D2DD" w14:textId="77777777" w:rsidTr="006F51C1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B2FC374" w14:textId="77777777" w:rsidR="00667A5A" w:rsidRPr="00667A5A" w:rsidRDefault="00667A5A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" w:type="pct"/>
            <w:gridSpan w:val="6"/>
            <w:shd w:val="clear" w:color="auto" w:fill="auto"/>
            <w:noWrap/>
          </w:tcPr>
          <w:p w14:paraId="06ABA2EB" w14:textId="48EBBBDB" w:rsidR="00667A5A" w:rsidRPr="00667A5A" w:rsidRDefault="00FD5FED" w:rsidP="00424BE2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>
              <w:rPr>
                <w:rFonts w:ascii="標楷體" w:eastAsia="標楷體" w:hAnsi="標楷體"/>
                <w:color w:val="C00000"/>
                <w:highlight w:val="yellow"/>
              </w:rPr>
              <w:t>L2411</w:t>
            </w:r>
            <w:r w:rsidR="00BB4BE0" w:rsidRPr="00667A5A">
              <w:rPr>
                <w:rFonts w:ascii="標楷體" w:eastAsia="標楷體" w:hAnsi="標楷體"/>
                <w:color w:val="C00000"/>
                <w:highlight w:val="yellow"/>
              </w:rPr>
              <w:t>Firs</w:t>
            </w:r>
            <w:r w:rsidR="00BB4BE0" w:rsidRPr="00BB4BE0">
              <w:rPr>
                <w:rFonts w:ascii="標楷體" w:eastAsia="標楷體" w:hAnsi="標楷體"/>
                <w:color w:val="C00000"/>
                <w:highlight w:val="yellow"/>
              </w:rPr>
              <w:t>t</w:t>
            </w:r>
            <w:r w:rsidR="00BB4BE0" w:rsidRPr="00BB4BE0">
              <w:rPr>
                <w:rFonts w:ascii="標楷體" w:eastAsia="標楷體" w:hAnsi="標楷體" w:hint="eastAsia"/>
                <w:color w:val="C00000"/>
                <w:highlight w:val="yellow"/>
              </w:rPr>
              <w:t>O</w:t>
            </w:r>
            <w:r w:rsidR="00BB4BE0">
              <w:rPr>
                <w:rFonts w:ascii="標楷體" w:eastAsia="標楷體" w:hAnsi="標楷體" w:hint="eastAsia"/>
                <w:color w:val="C00000"/>
                <w:highlight w:val="yellow"/>
              </w:rPr>
              <w:t>c</w:t>
            </w:r>
            <w:r w:rsidR="005F00CF" w:rsidRPr="00BB4BE0">
              <w:rPr>
                <w:rFonts w:ascii="標楷體" w:eastAsia="標楷體" w:hAnsi="標楷體"/>
                <w:color w:val="C00000"/>
                <w:highlight w:val="yellow"/>
              </w:rPr>
              <w:t>curs</w:t>
            </w:r>
          </w:p>
        </w:tc>
      </w:tr>
      <w:tr w:rsidR="007171F4" w:rsidRPr="00667A5A" w14:paraId="3E7B546C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68F2F78" w14:textId="77777777" w:rsidR="007171F4" w:rsidRPr="00667A5A" w:rsidRDefault="007171F4" w:rsidP="00667A5A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3E1CB688" w14:textId="062A2DBA" w:rsidR="007171F4" w:rsidRPr="00667A5A" w:rsidRDefault="00667A5A" w:rsidP="00BB4BE0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r w:rsidRPr="00BB4BE0">
              <w:rPr>
                <w:rFonts w:ascii="標楷體" w:eastAsia="標楷體" w:hAnsi="標楷體"/>
                <w:color w:val="C00000"/>
                <w:highlight w:val="yellow"/>
              </w:rPr>
              <w:t>FirstCreditor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6E935220" w14:textId="6C277568" w:rsidR="007171F4" w:rsidRPr="00667A5A" w:rsidRDefault="00667A5A" w:rsidP="00424BE2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67A5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  <w:lang w:eastAsia="zh-HK"/>
              </w:rPr>
              <w:t>順位債權人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4C283D9" w14:textId="10A459C0" w:rsidR="007171F4" w:rsidRPr="00667A5A" w:rsidRDefault="00667A5A" w:rsidP="00424BE2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67A5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548D6CD" w14:textId="7B342C62" w:rsidR="007171F4" w:rsidRPr="00667A5A" w:rsidRDefault="00667A5A" w:rsidP="00424BE2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67A5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0</w:t>
            </w:r>
          </w:p>
        </w:tc>
        <w:tc>
          <w:tcPr>
            <w:tcW w:w="275" w:type="pct"/>
          </w:tcPr>
          <w:p w14:paraId="66654E70" w14:textId="77777777" w:rsidR="007171F4" w:rsidRPr="00667A5A" w:rsidRDefault="007171F4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77F01F7" w14:textId="77777777" w:rsidR="007171F4" w:rsidRPr="00667A5A" w:rsidRDefault="007171F4" w:rsidP="00424BE2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667A5A" w:rsidRPr="007171F4" w14:paraId="555A569E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E35FA7D" w14:textId="77777777" w:rsidR="00667A5A" w:rsidRPr="00667A5A" w:rsidRDefault="00667A5A" w:rsidP="00667A5A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67D763E0" w14:textId="0429B6A6" w:rsidR="00667A5A" w:rsidRPr="00667A5A" w:rsidRDefault="00667A5A" w:rsidP="00BB4BE0">
            <w:pPr>
              <w:widowControl/>
              <w:ind w:firstLineChars="100" w:firstLine="240"/>
              <w:rPr>
                <w:rFonts w:ascii="標楷體" w:eastAsia="標楷體" w:hAnsi="標楷體"/>
                <w:color w:val="C00000"/>
                <w:highlight w:val="yellow"/>
              </w:rPr>
            </w:pPr>
            <w:r w:rsidRPr="00667A5A">
              <w:rPr>
                <w:rFonts w:ascii="標楷體" w:eastAsia="標楷體" w:hAnsi="標楷體"/>
                <w:color w:val="C00000"/>
                <w:highlight w:val="yellow"/>
              </w:rPr>
              <w:t>FirstAmt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4D1F79BE" w14:textId="382A4DA5" w:rsidR="00667A5A" w:rsidRPr="00667A5A" w:rsidRDefault="00667A5A" w:rsidP="00667A5A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  <w:lang w:eastAsia="zh-HK"/>
              </w:rPr>
            </w:pPr>
            <w:r w:rsidRPr="00667A5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  <w:lang w:eastAsia="zh-HK"/>
              </w:rPr>
              <w:t>順位金額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B8E410B" w14:textId="764D5A7C" w:rsidR="00667A5A" w:rsidRPr="00667A5A" w:rsidRDefault="00667A5A" w:rsidP="00424BE2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67A5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B6226BA" w14:textId="3DC81308" w:rsidR="00667A5A" w:rsidRPr="00667A5A" w:rsidRDefault="00667A5A" w:rsidP="00424BE2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67A5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4</w:t>
            </w:r>
          </w:p>
        </w:tc>
        <w:tc>
          <w:tcPr>
            <w:tcW w:w="275" w:type="pct"/>
          </w:tcPr>
          <w:p w14:paraId="6F747E57" w14:textId="77777777" w:rsidR="00667A5A" w:rsidRPr="00667A5A" w:rsidRDefault="00667A5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31FC877" w14:textId="77777777" w:rsidR="00667A5A" w:rsidRPr="00667A5A" w:rsidRDefault="00667A5A" w:rsidP="00424BE2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667A5A" w:rsidRPr="00667A5A" w14:paraId="0ACE072C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55D3972" w14:textId="77777777" w:rsidR="00FD0FD5" w:rsidRPr="00667A5A" w:rsidRDefault="00FD0FD5" w:rsidP="000B2337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54719F75" w14:textId="1C31B713" w:rsidR="00FD0FD5" w:rsidRPr="00667A5A" w:rsidRDefault="00FD0FD5" w:rsidP="000B2337">
            <w:pPr>
              <w:widowControl/>
              <w:rPr>
                <w:rFonts w:ascii="標楷體" w:eastAsia="標楷體" w:hAnsi="標楷體"/>
              </w:rPr>
            </w:pPr>
            <w:r w:rsidRPr="00667A5A">
              <w:rPr>
                <w:rFonts w:ascii="標楷體" w:eastAsia="標楷體" w:hAnsi="標楷體"/>
              </w:rPr>
              <w:t>L2411Occurs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25FF2B90" w14:textId="77777777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93707E8" w14:textId="77777777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F372BE4" w14:textId="77777777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5" w:type="pct"/>
          </w:tcPr>
          <w:p w14:paraId="4AFF38A0" w14:textId="77777777" w:rsidR="00FD0FD5" w:rsidRPr="00667A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29BB726" w14:textId="56C3215B" w:rsidR="00FD0FD5" w:rsidRPr="00667A5A" w:rsidRDefault="00E51A01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hint="eastAsia"/>
              </w:rPr>
              <w:t>最少輸入一組.</w:t>
            </w:r>
            <w:r w:rsidRPr="00667A5A">
              <w:rPr>
                <w:rFonts w:ascii="標楷體" w:eastAsia="標楷體" w:hAnsi="標楷體" w:cs="新細明體" w:hint="eastAsia"/>
                <w:kern w:val="0"/>
              </w:rPr>
              <w:t xml:space="preserve"> 可輸入多</w:t>
            </w:r>
            <w:r w:rsidRPr="00667A5A">
              <w:rPr>
                <w:rFonts w:ascii="標楷體" w:eastAsia="標楷體" w:hAnsi="標楷體" w:hint="eastAsia"/>
              </w:rPr>
              <w:t>組</w:t>
            </w:r>
          </w:p>
        </w:tc>
      </w:tr>
      <w:tr w:rsidR="00667A5A" w:rsidRPr="00667A5A" w14:paraId="2DB10D3A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BC538EE" w14:textId="77777777" w:rsidR="00FD0FD5" w:rsidRPr="00667A5A" w:rsidRDefault="00FD0FD5" w:rsidP="00667A5A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582604FC" w14:textId="16E38AD6" w:rsidR="00FD0FD5" w:rsidRPr="00667A5A" w:rsidRDefault="00FD0FD5" w:rsidP="00614F5B">
            <w:pPr>
              <w:widowControl/>
              <w:ind w:leftChars="100" w:left="240"/>
              <w:rPr>
                <w:rFonts w:ascii="標楷體" w:eastAsia="標楷體" w:hAnsi="標楷體"/>
              </w:rPr>
            </w:pPr>
            <w:r w:rsidRPr="00667A5A">
              <w:rPr>
                <w:rFonts w:ascii="標楷體" w:eastAsia="標楷體" w:hAnsi="標楷體"/>
              </w:rPr>
              <w:t>OwnerId</w:t>
            </w:r>
          </w:p>
        </w:tc>
        <w:tc>
          <w:tcPr>
            <w:tcW w:w="1923" w:type="pct"/>
            <w:shd w:val="clear" w:color="auto" w:fill="auto"/>
            <w:noWrap/>
          </w:tcPr>
          <w:p w14:paraId="459A2192" w14:textId="62232A90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hint="eastAsia"/>
              </w:rPr>
              <w:t>所有權</w:t>
            </w:r>
            <w:proofErr w:type="gramStart"/>
            <w:r w:rsidRPr="00667A5A">
              <w:rPr>
                <w:rFonts w:ascii="標楷體" w:eastAsia="標楷體" w:hAnsi="標楷體" w:hint="eastAsia"/>
              </w:rPr>
              <w:t>人－統編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506B8B4" w14:textId="7A24C5A7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DE8A2FD" w14:textId="6FBF94B9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10</w:t>
            </w:r>
          </w:p>
        </w:tc>
        <w:tc>
          <w:tcPr>
            <w:tcW w:w="275" w:type="pct"/>
          </w:tcPr>
          <w:p w14:paraId="0857151C" w14:textId="77777777" w:rsidR="00FD0FD5" w:rsidRPr="00667A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0C19655" w14:textId="3C2C3E19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667A5A" w:rsidRPr="00667A5A" w14:paraId="3CC85E93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19C0694" w14:textId="77777777" w:rsidR="00FD0FD5" w:rsidRPr="00667A5A" w:rsidRDefault="00FD0FD5" w:rsidP="00667A5A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9B52187" w14:textId="3251E100" w:rsidR="00FD0FD5" w:rsidRPr="00667A5A" w:rsidRDefault="00FD0FD5" w:rsidP="00614F5B">
            <w:pPr>
              <w:widowControl/>
              <w:ind w:leftChars="100" w:left="240"/>
              <w:rPr>
                <w:rFonts w:ascii="標楷體" w:eastAsia="標楷體" w:hAnsi="標楷體"/>
              </w:rPr>
            </w:pPr>
            <w:r w:rsidRPr="00667A5A">
              <w:rPr>
                <w:rFonts w:ascii="標楷體" w:eastAsia="標楷體" w:hAnsi="標楷體"/>
              </w:rPr>
              <w:t>OwnerName</w:t>
            </w:r>
          </w:p>
        </w:tc>
        <w:tc>
          <w:tcPr>
            <w:tcW w:w="1923" w:type="pct"/>
            <w:shd w:val="clear" w:color="auto" w:fill="auto"/>
            <w:noWrap/>
          </w:tcPr>
          <w:p w14:paraId="54D3EFA4" w14:textId="1938EE81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hint="eastAsia"/>
              </w:rPr>
              <w:t>所有權人－姓名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19D37E0" w14:textId="38228C34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7756949" w14:textId="2069695B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100</w:t>
            </w:r>
          </w:p>
        </w:tc>
        <w:tc>
          <w:tcPr>
            <w:tcW w:w="275" w:type="pct"/>
          </w:tcPr>
          <w:p w14:paraId="741BE07E" w14:textId="77777777" w:rsidR="00FD0FD5" w:rsidRPr="00667A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E54F85A" w14:textId="0FD1865A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667A5A" w:rsidRPr="00667A5A" w14:paraId="1C00A47C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1CF12DC" w14:textId="77777777" w:rsidR="00FD0FD5" w:rsidRPr="00667A5A" w:rsidRDefault="00FD0FD5" w:rsidP="00667A5A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70134E59" w14:textId="0A318BC1" w:rsidR="00FD0FD5" w:rsidRPr="00667A5A" w:rsidRDefault="00FD0FD5" w:rsidP="00614F5B">
            <w:pPr>
              <w:widowControl/>
              <w:ind w:leftChars="100" w:left="240"/>
              <w:rPr>
                <w:rFonts w:ascii="標楷體" w:eastAsia="標楷體" w:hAnsi="標楷體"/>
              </w:rPr>
            </w:pPr>
            <w:r w:rsidRPr="00667A5A">
              <w:rPr>
                <w:rFonts w:ascii="標楷體" w:eastAsia="標楷體" w:hAnsi="標楷體"/>
              </w:rPr>
              <w:t>OwnerRelCode</w:t>
            </w:r>
          </w:p>
        </w:tc>
        <w:tc>
          <w:tcPr>
            <w:tcW w:w="1923" w:type="pct"/>
            <w:shd w:val="clear" w:color="auto" w:fill="auto"/>
            <w:noWrap/>
          </w:tcPr>
          <w:p w14:paraId="2FB190AA" w14:textId="7968A0CF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hint="eastAsia"/>
              </w:rPr>
              <w:t>所有權人－與授信戶關係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A0785A0" w14:textId="3DEE17FD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D9E29FD" w14:textId="29CB1AEB" w:rsidR="00FD0FD5" w:rsidRPr="00667A5A" w:rsidRDefault="00E43614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 w:hint="eastAsia"/>
                <w:kern w:val="0"/>
              </w:rPr>
              <w:t>2</w:t>
            </w:r>
          </w:p>
        </w:tc>
        <w:tc>
          <w:tcPr>
            <w:tcW w:w="275" w:type="pct"/>
          </w:tcPr>
          <w:p w14:paraId="0C174C1C" w14:textId="77777777" w:rsidR="00FD0FD5" w:rsidRPr="00667A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7BD80BD" w14:textId="50D9B805" w:rsidR="00FD0FD5" w:rsidRPr="003E74D2" w:rsidRDefault="003E74D2" w:rsidP="000C61B8">
            <w:pPr>
              <w:widowControl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參考:附件4.2.2保證人關係代碼</w:t>
            </w:r>
          </w:p>
        </w:tc>
      </w:tr>
      <w:tr w:rsidR="00667A5A" w:rsidRPr="00667A5A" w14:paraId="1031ADE1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B313E79" w14:textId="77777777" w:rsidR="00FD0FD5" w:rsidRPr="00667A5A" w:rsidRDefault="00FD0FD5" w:rsidP="00667A5A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0B369DD3" w14:textId="4A8A884E" w:rsidR="00FD0FD5" w:rsidRPr="00667A5A" w:rsidRDefault="00FD0FD5" w:rsidP="00614F5B">
            <w:pPr>
              <w:widowControl/>
              <w:ind w:leftChars="100" w:left="240"/>
              <w:rPr>
                <w:rFonts w:ascii="標楷體" w:eastAsia="標楷體" w:hAnsi="標楷體"/>
              </w:rPr>
            </w:pPr>
            <w:r w:rsidRPr="00667A5A">
              <w:rPr>
                <w:rFonts w:ascii="標楷體" w:eastAsia="標楷體" w:hAnsi="標楷體"/>
              </w:rPr>
              <w:t>OwnerPart</w:t>
            </w:r>
          </w:p>
        </w:tc>
        <w:tc>
          <w:tcPr>
            <w:tcW w:w="1923" w:type="pct"/>
            <w:shd w:val="clear" w:color="auto" w:fill="auto"/>
            <w:noWrap/>
          </w:tcPr>
          <w:p w14:paraId="4951506A" w14:textId="66BC717A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hint="eastAsia"/>
              </w:rPr>
              <w:t>所有權</w:t>
            </w:r>
            <w:proofErr w:type="gramStart"/>
            <w:r w:rsidRPr="00667A5A">
              <w:rPr>
                <w:rFonts w:ascii="標楷體" w:eastAsia="標楷體" w:hAnsi="標楷體" w:hint="eastAsia"/>
              </w:rPr>
              <w:t>人－持份</w:t>
            </w:r>
            <w:proofErr w:type="gramEnd"/>
            <w:r w:rsidRPr="00667A5A">
              <w:rPr>
                <w:rFonts w:ascii="標楷體" w:eastAsia="標楷體" w:hAnsi="標楷體" w:hint="eastAsia"/>
              </w:rPr>
              <w:t>比率</w:t>
            </w:r>
            <w:r w:rsidRPr="00667A5A">
              <w:rPr>
                <w:rFonts w:ascii="標楷體" w:eastAsia="標楷體" w:hAnsi="標楷體"/>
              </w:rPr>
              <w:t>(</w:t>
            </w:r>
            <w:r w:rsidRPr="00667A5A">
              <w:rPr>
                <w:rFonts w:ascii="標楷體" w:eastAsia="標楷體" w:hAnsi="標楷體" w:hint="eastAsia"/>
              </w:rPr>
              <w:t>分子</w:t>
            </w:r>
            <w:r w:rsidRPr="00667A5A">
              <w:rPr>
                <w:rFonts w:ascii="標楷體" w:eastAsia="標楷體" w:hAnsi="標楷體"/>
              </w:rPr>
              <w:t>)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F86C527" w14:textId="665A4509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046506C" w14:textId="301763CE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10</w:t>
            </w:r>
          </w:p>
        </w:tc>
        <w:tc>
          <w:tcPr>
            <w:tcW w:w="275" w:type="pct"/>
          </w:tcPr>
          <w:p w14:paraId="58BBC2D2" w14:textId="77777777" w:rsidR="00FD0FD5" w:rsidRPr="00667A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487FE40" w14:textId="74CF88B0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667A5A" w:rsidRPr="00667A5A" w14:paraId="2AAE7EDA" w14:textId="77777777" w:rsidTr="00667A5A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1EF05D1" w14:textId="77777777" w:rsidR="00FD0FD5" w:rsidRPr="00667A5A" w:rsidRDefault="00FD0FD5" w:rsidP="00667A5A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09BEFDF8" w14:textId="3F9C044F" w:rsidR="00FD0FD5" w:rsidRPr="00667A5A" w:rsidRDefault="00FD0FD5" w:rsidP="00614F5B">
            <w:pPr>
              <w:widowControl/>
              <w:ind w:leftChars="100" w:left="240"/>
              <w:rPr>
                <w:rFonts w:ascii="標楷體" w:eastAsia="標楷體" w:hAnsi="標楷體"/>
              </w:rPr>
            </w:pPr>
            <w:r w:rsidRPr="00667A5A">
              <w:rPr>
                <w:rFonts w:ascii="標楷體" w:eastAsia="標楷體" w:hAnsi="標楷體"/>
              </w:rPr>
              <w:t>OwnerTotal</w:t>
            </w:r>
          </w:p>
        </w:tc>
        <w:tc>
          <w:tcPr>
            <w:tcW w:w="1923" w:type="pct"/>
            <w:shd w:val="clear" w:color="auto" w:fill="auto"/>
            <w:noWrap/>
          </w:tcPr>
          <w:p w14:paraId="7F21BACD" w14:textId="589EAA9C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hint="eastAsia"/>
              </w:rPr>
              <w:t>所有權</w:t>
            </w:r>
            <w:proofErr w:type="gramStart"/>
            <w:r w:rsidRPr="00667A5A">
              <w:rPr>
                <w:rFonts w:ascii="標楷體" w:eastAsia="標楷體" w:hAnsi="標楷體" w:hint="eastAsia"/>
              </w:rPr>
              <w:t>人－持份</w:t>
            </w:r>
            <w:proofErr w:type="gramEnd"/>
            <w:r w:rsidRPr="00667A5A">
              <w:rPr>
                <w:rFonts w:ascii="標楷體" w:eastAsia="標楷體" w:hAnsi="標楷體" w:hint="eastAsia"/>
              </w:rPr>
              <w:t>比率</w:t>
            </w:r>
            <w:r w:rsidRPr="00667A5A">
              <w:rPr>
                <w:rFonts w:ascii="標楷體" w:eastAsia="標楷體" w:hAnsi="標楷體"/>
              </w:rPr>
              <w:t>(</w:t>
            </w:r>
            <w:r w:rsidRPr="00667A5A">
              <w:rPr>
                <w:rFonts w:ascii="標楷體" w:eastAsia="標楷體" w:hAnsi="標楷體" w:hint="eastAsia"/>
              </w:rPr>
              <w:t>分母</w:t>
            </w:r>
            <w:r w:rsidRPr="00667A5A">
              <w:rPr>
                <w:rFonts w:ascii="標楷體" w:eastAsia="標楷體" w:hAnsi="標楷體"/>
              </w:rPr>
              <w:t>)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C085504" w14:textId="5A03F5EA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6B24EBF" w14:textId="64FE0AA4" w:rsidR="00FD0FD5" w:rsidRPr="00667A5A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667A5A">
              <w:rPr>
                <w:rFonts w:ascii="標楷體" w:eastAsia="標楷體" w:hAnsi="標楷體" w:cs="新細明體"/>
                <w:kern w:val="0"/>
              </w:rPr>
              <w:t>10</w:t>
            </w:r>
          </w:p>
        </w:tc>
        <w:tc>
          <w:tcPr>
            <w:tcW w:w="275" w:type="pct"/>
          </w:tcPr>
          <w:p w14:paraId="155BE6E8" w14:textId="77777777" w:rsidR="00FD0FD5" w:rsidRPr="00667A5A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183DC7D" w14:textId="362DC7EF" w:rsidR="00FD0FD5" w:rsidRPr="00667A5A" w:rsidRDefault="00FD0FD5" w:rsidP="000B23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</w:tbl>
    <w:p w14:paraId="4264CD9B" w14:textId="4B0D0B26" w:rsidR="00E068B7" w:rsidRDefault="00E068B7" w:rsidP="00BB1296">
      <w:pPr>
        <w:ind w:leftChars="500" w:left="1200"/>
        <w:rPr>
          <w:rFonts w:ascii="標楷體" w:eastAsia="標楷體" w:hAnsi="標楷體"/>
        </w:rPr>
      </w:pPr>
    </w:p>
    <w:p w14:paraId="4E717E21" w14:textId="785453E8" w:rsidR="00D940B1" w:rsidRPr="00614F5B" w:rsidRDefault="00D940B1" w:rsidP="00614F5B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614F5B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t>下行</w:t>
      </w:r>
      <w:r w:rsidRPr="00614F5B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D940B1" w:rsidRPr="00D940B1" w14:paraId="0F8E6C0A" w14:textId="77777777" w:rsidTr="00D940B1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4A46E2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528E160E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F0FBA4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AF29347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08D652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12E53A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F0A8F4" w14:textId="77777777" w:rsidR="00D940B1" w:rsidRPr="00614F5B" w:rsidRDefault="00D940B1" w:rsidP="00167D24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D940B1" w:rsidRPr="00D940B1" w14:paraId="44115947" w14:textId="77777777" w:rsidTr="00D940B1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D3757A" w14:textId="77777777" w:rsidR="00D940B1" w:rsidRPr="00614F5B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4EABD9" w14:textId="2FAFE584" w:rsidR="00D940B1" w:rsidRPr="00614F5B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/>
                <w:color w:val="0070C0"/>
              </w:rPr>
              <w:t>OClNo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239E90" w14:textId="4F9106B5" w:rsidR="00D940B1" w:rsidRPr="00614F5B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 w:cs="新細明體" w:hint="eastAsia"/>
                <w:color w:val="0070C0"/>
                <w:kern w:val="0"/>
              </w:rPr>
              <w:t>擔保品編號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86E887" w14:textId="6AC870F3" w:rsidR="00D940B1" w:rsidRPr="00614F5B" w:rsidRDefault="00D940B1" w:rsidP="00D940B1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938ABE" w14:textId="32F01D17" w:rsidR="00D940B1" w:rsidRPr="00614F5B" w:rsidRDefault="00D940B1" w:rsidP="00D940B1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3E4CB3" w14:textId="58B97511" w:rsidR="00D940B1" w:rsidRPr="00614F5B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6646A25F" w14:textId="2A64B58B" w:rsidR="00D940B1" w:rsidRDefault="00D940B1" w:rsidP="00BB1296">
      <w:pPr>
        <w:ind w:leftChars="500" w:left="1200"/>
        <w:rPr>
          <w:rFonts w:ascii="標楷體" w:eastAsia="標楷體" w:hAnsi="標楷體"/>
        </w:rPr>
      </w:pPr>
    </w:p>
    <w:p w14:paraId="303095FE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2F6ED37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65F73CCE" w14:textId="1047F072" w:rsidR="009C1DD1" w:rsidRPr="008F20B5" w:rsidRDefault="00573DD7" w:rsidP="006B531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bookmarkStart w:id="27" w:name="_L2411不動產土地擔保品資料登錄"/>
      <w:bookmarkStart w:id="28" w:name="_L2416不動產土地擔保品資料登錄"/>
      <w:bookmarkEnd w:id="27"/>
      <w:bookmarkEnd w:id="28"/>
      <w:r w:rsidRPr="008F20B5">
        <w:rPr>
          <w:rFonts w:ascii="標楷體" w:hAnsi="標楷體"/>
          <w:b/>
          <w:szCs w:val="32"/>
        </w:rPr>
        <w:t>L241</w:t>
      </w:r>
      <w:r w:rsidR="00D42D26" w:rsidRPr="008F20B5">
        <w:rPr>
          <w:rFonts w:ascii="標楷體" w:hAnsi="標楷體"/>
          <w:b/>
          <w:szCs w:val="32"/>
        </w:rPr>
        <w:t>6</w:t>
      </w:r>
      <w:r w:rsidRPr="008F20B5">
        <w:rPr>
          <w:rFonts w:ascii="標楷體" w:hAnsi="標楷體" w:hint="eastAsia"/>
          <w:b/>
          <w:szCs w:val="32"/>
        </w:rPr>
        <w:t>不動產土地擔保品資料登錄</w:t>
      </w: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330AAC" w:rsidRPr="008F20B5" w14:paraId="74141053" w14:textId="77777777" w:rsidTr="00614F5B">
        <w:trPr>
          <w:trHeight w:val="350"/>
        </w:trPr>
        <w:tc>
          <w:tcPr>
            <w:tcW w:w="274" w:type="pct"/>
            <w:shd w:val="clear" w:color="auto" w:fill="auto"/>
            <w:hideMark/>
          </w:tcPr>
          <w:p w14:paraId="58E4A544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14" w:type="pct"/>
            <w:shd w:val="clear" w:color="auto" w:fill="auto"/>
            <w:hideMark/>
          </w:tcPr>
          <w:p w14:paraId="56A51A43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3" w:type="pct"/>
            <w:shd w:val="clear" w:color="auto" w:fill="auto"/>
            <w:hideMark/>
          </w:tcPr>
          <w:p w14:paraId="16ED6026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5" w:type="pct"/>
            <w:shd w:val="clear" w:color="auto" w:fill="auto"/>
            <w:hideMark/>
          </w:tcPr>
          <w:p w14:paraId="2B8E432F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5" w:type="pct"/>
            <w:shd w:val="clear" w:color="auto" w:fill="auto"/>
            <w:hideMark/>
          </w:tcPr>
          <w:p w14:paraId="0BB43074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5" w:type="pct"/>
          </w:tcPr>
          <w:p w14:paraId="54FD20B8" w14:textId="3B1BB609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4" w:type="pct"/>
            <w:shd w:val="clear" w:color="auto" w:fill="auto"/>
            <w:hideMark/>
          </w:tcPr>
          <w:p w14:paraId="1AB38578" w14:textId="7F860F1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30AAC" w:rsidRPr="008F20B5" w14:paraId="4D8FFDFE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40C34826" w14:textId="7F1724EF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1EB3A75C" w14:textId="35F0E3AE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23" w:type="pct"/>
            <w:shd w:val="clear" w:color="auto" w:fill="auto"/>
            <w:hideMark/>
          </w:tcPr>
          <w:p w14:paraId="6D2827D2" w14:textId="77777777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5" w:type="pct"/>
            <w:shd w:val="clear" w:color="auto" w:fill="auto"/>
            <w:hideMark/>
          </w:tcPr>
          <w:p w14:paraId="388C945B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hideMark/>
          </w:tcPr>
          <w:p w14:paraId="042444A6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5" w:type="pct"/>
          </w:tcPr>
          <w:p w14:paraId="77C8BE60" w14:textId="7B93565D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7E6A42C2" w14:textId="0DDD245D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6</w:t>
            </w:r>
          </w:p>
        </w:tc>
      </w:tr>
      <w:tr w:rsidR="00330AAC" w:rsidRPr="008F20B5" w14:paraId="7D2E927D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2DEE6FD" w14:textId="755B519D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</w:tcPr>
          <w:p w14:paraId="1C505187" w14:textId="50A1EA16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923" w:type="pct"/>
            <w:shd w:val="clear" w:color="auto" w:fill="auto"/>
          </w:tcPr>
          <w:p w14:paraId="50547046" w14:textId="78F6DD5A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5" w:type="pct"/>
            <w:shd w:val="clear" w:color="auto" w:fill="auto"/>
          </w:tcPr>
          <w:p w14:paraId="52640B2A" w14:textId="11050C0B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</w:tcPr>
          <w:p w14:paraId="630D2D03" w14:textId="67BCB76E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07D7332C" w14:textId="18F9AF76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</w:tcPr>
          <w:p w14:paraId="0B84B55E" w14:textId="6B3C6AB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330AAC" w:rsidRPr="008F20B5" w14:paraId="39203E18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04AA8603" w14:textId="4B56F835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1CE3D64B" w14:textId="5625C19C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6BA0AD5F" w14:textId="77777777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0E280336" w14:textId="30912A43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300FDF19" w14:textId="77777777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62C71736" w14:textId="1C2B53B4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</w:tcPr>
          <w:p w14:paraId="6BEE8990" w14:textId="65D2CB1D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</w:p>
        </w:tc>
      </w:tr>
      <w:tr w:rsidR="00330AAC" w:rsidRPr="008F20B5" w14:paraId="15E2C789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24FADE09" w14:textId="030D07C4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4724C567" w14:textId="5B827D30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68B5DADB" w14:textId="77777777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2399E69E" w14:textId="578F802F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6230F3D1" w14:textId="77777777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43C2D409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</w:tcPr>
          <w:p w14:paraId="4299AF15" w14:textId="0AD2603E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1CDE80A3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</w:t>
            </w:r>
          </w:p>
          <w:p w14:paraId="1EF9B60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辦公</w:t>
            </w:r>
          </w:p>
          <w:p w14:paraId="6CC9B31D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場</w:t>
            </w:r>
          </w:p>
          <w:p w14:paraId="10E947B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廠房</w:t>
            </w:r>
          </w:p>
          <w:p w14:paraId="606FF0FE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停車位</w:t>
            </w:r>
          </w:p>
          <w:p w14:paraId="417D3A1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</w:t>
            </w:r>
          </w:p>
          <w:p w14:paraId="7C2B04F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  <w:p w14:paraId="196B15F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3C362CC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區</w:t>
            </w:r>
          </w:p>
          <w:p w14:paraId="055F85F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業區</w:t>
            </w:r>
          </w:p>
          <w:p w14:paraId="3CA206E7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工業區</w:t>
            </w:r>
          </w:p>
          <w:p w14:paraId="2EEFA708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分區</w:t>
            </w:r>
          </w:p>
          <w:p w14:paraId="3AE7B2F3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甲種建地</w:t>
            </w:r>
          </w:p>
          <w:p w14:paraId="65C8F455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乙種建地</w:t>
            </w:r>
          </w:p>
          <w:p w14:paraId="69525BD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丙種建地</w:t>
            </w:r>
          </w:p>
          <w:p w14:paraId="1799FD5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丁種建地</w:t>
            </w:r>
          </w:p>
          <w:p w14:paraId="0B069084" w14:textId="0999530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用地</w:t>
            </w:r>
          </w:p>
        </w:tc>
      </w:tr>
      <w:tr w:rsidR="00330AAC" w:rsidRPr="008F20B5" w14:paraId="2130415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280FDA4F" w14:textId="1705A448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0336C4CC" w14:textId="4E7C269D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ClNo   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67286D25" w14:textId="77777777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75" w:type="pct"/>
            <w:shd w:val="clear" w:color="auto" w:fill="auto"/>
            <w:hideMark/>
          </w:tcPr>
          <w:p w14:paraId="14F016A3" w14:textId="0BE22151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hideMark/>
          </w:tcPr>
          <w:p w14:paraId="59A12ECD" w14:textId="77777777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3F25D76A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</w:tcPr>
          <w:p w14:paraId="178D422C" w14:textId="244D28E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CE70C0" w:rsidRPr="00CE70C0" w14:paraId="0CB50B46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0C2DE830" w14:textId="77777777" w:rsidR="00330AAC" w:rsidRPr="00CE70C0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shd w:val="clear" w:color="auto" w:fill="auto"/>
          </w:tcPr>
          <w:p w14:paraId="58313873" w14:textId="6DFB34AF" w:rsidR="00330AAC" w:rsidRPr="00CE70C0" w:rsidRDefault="00330AAC" w:rsidP="00A44938">
            <w:pPr>
              <w:widowControl/>
              <w:rPr>
                <w:rFonts w:ascii="標楷體" w:eastAsia="標楷體" w:hAnsi="標楷體"/>
              </w:rPr>
            </w:pPr>
            <w:r w:rsidRPr="00CE70C0">
              <w:rPr>
                <w:rFonts w:ascii="標楷體" w:eastAsia="標楷體" w:hAnsi="標楷體"/>
              </w:rPr>
              <w:t>LandSeq</w:t>
            </w:r>
          </w:p>
        </w:tc>
        <w:tc>
          <w:tcPr>
            <w:tcW w:w="1923" w:type="pct"/>
            <w:shd w:val="clear" w:color="auto" w:fill="auto"/>
            <w:vAlign w:val="center"/>
          </w:tcPr>
          <w:p w14:paraId="734F8AC3" w14:textId="28329E5A" w:rsidR="00330AAC" w:rsidRPr="00CE70C0" w:rsidRDefault="00330AAC" w:rsidP="00A44938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CE70C0">
              <w:rPr>
                <w:rFonts w:ascii="標楷體" w:eastAsia="標楷體" w:hAnsi="標楷體" w:cs="新細明體" w:hint="eastAsia"/>
                <w:kern w:val="0"/>
              </w:rPr>
              <w:t>土地序號</w:t>
            </w:r>
          </w:p>
        </w:tc>
        <w:tc>
          <w:tcPr>
            <w:tcW w:w="275" w:type="pct"/>
            <w:shd w:val="clear" w:color="auto" w:fill="auto"/>
          </w:tcPr>
          <w:p w14:paraId="4D8B45C3" w14:textId="5F5E1AB9" w:rsidR="00330AAC" w:rsidRPr="00CE70C0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CE70C0"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</w:tcPr>
          <w:p w14:paraId="73002B78" w14:textId="42E10A92" w:rsidR="00330AAC" w:rsidRPr="00CE70C0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CE70C0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75" w:type="pct"/>
          </w:tcPr>
          <w:p w14:paraId="282DA8A0" w14:textId="77777777" w:rsidR="00330AAC" w:rsidRPr="00CE70C0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shd w:val="clear" w:color="auto" w:fill="auto"/>
          </w:tcPr>
          <w:p w14:paraId="378BA32C" w14:textId="29C5E6A2" w:rsidR="00330AAC" w:rsidRPr="00CE70C0" w:rsidRDefault="00330AAC" w:rsidP="003153AB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CE70C0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CE70C0">
              <w:rPr>
                <w:rFonts w:ascii="標楷體" w:eastAsia="標楷體" w:hAnsi="標楷體" w:cs="新細明體"/>
                <w:kern w:val="0"/>
              </w:rPr>
              <w:t xml:space="preserve">1為1:房地 </w:t>
            </w:r>
            <w:r w:rsidRPr="00CE70C0">
              <w:rPr>
                <w:rFonts w:ascii="標楷體" w:eastAsia="標楷體" w:hAnsi="標楷體" w:cs="新細明體" w:hint="eastAsia"/>
                <w:kern w:val="0"/>
              </w:rPr>
              <w:t>時</w:t>
            </w:r>
          </w:p>
          <w:p w14:paraId="68908E6E" w14:textId="13989A83" w:rsidR="00330AAC" w:rsidRPr="00CE70C0" w:rsidRDefault="00330AAC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CE70C0">
              <w:rPr>
                <w:rFonts w:ascii="標楷體" w:eastAsia="標楷體" w:hAnsi="標楷體" w:cs="新細明體" w:hint="eastAsia"/>
                <w:kern w:val="0"/>
              </w:rPr>
              <w:t xml:space="preserve">由 </w:t>
            </w:r>
            <w:r w:rsidRPr="00CE70C0">
              <w:rPr>
                <w:rFonts w:ascii="標楷體" w:eastAsia="標楷體" w:hAnsi="標楷體" w:cs="新細明體"/>
                <w:kern w:val="0"/>
              </w:rPr>
              <w:t>001</w:t>
            </w:r>
            <w:r w:rsidRPr="00CE70C0">
              <w:rPr>
                <w:rFonts w:ascii="標楷體" w:eastAsia="標楷體" w:hAnsi="標楷體" w:cs="新細明體" w:hint="eastAsia"/>
                <w:kern w:val="0"/>
              </w:rPr>
              <w:t>起編，2</w:t>
            </w:r>
            <w:r w:rsidRPr="00CE70C0">
              <w:rPr>
                <w:rFonts w:ascii="標楷體" w:eastAsia="標楷體" w:hAnsi="標楷體" w:cs="新細明體"/>
                <w:kern w:val="0"/>
              </w:rPr>
              <w:t>:</w:t>
            </w:r>
            <w:r w:rsidRPr="00CE70C0">
              <w:rPr>
                <w:rFonts w:ascii="標楷體" w:eastAsia="標楷體" w:hAnsi="標楷體" w:cs="新細明體" w:hint="eastAsia"/>
                <w:kern w:val="0"/>
              </w:rPr>
              <w:t>土地時固定為0</w:t>
            </w:r>
            <w:r w:rsidRPr="00CE70C0">
              <w:rPr>
                <w:rFonts w:ascii="標楷體" w:eastAsia="標楷體" w:hAnsi="標楷體" w:cs="新細明體"/>
                <w:kern w:val="0"/>
              </w:rPr>
              <w:t>00</w:t>
            </w:r>
          </w:p>
        </w:tc>
      </w:tr>
      <w:tr w:rsidR="00330AAC" w:rsidRPr="008F20B5" w14:paraId="6A6A726F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77D58C3A" w14:textId="085DDC8B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</w:tcPr>
          <w:p w14:paraId="56719045" w14:textId="17992F67" w:rsidR="00330AAC" w:rsidRPr="004A1C2C" w:rsidRDefault="00330AAC" w:rsidP="00B337D3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TypeCode</w:t>
            </w:r>
          </w:p>
        </w:tc>
        <w:tc>
          <w:tcPr>
            <w:tcW w:w="1923" w:type="pct"/>
            <w:shd w:val="clear" w:color="auto" w:fill="auto"/>
          </w:tcPr>
          <w:p w14:paraId="5DB88300" w14:textId="08A16F61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類別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5" w:type="pct"/>
            <w:shd w:val="clear" w:color="auto" w:fill="auto"/>
          </w:tcPr>
          <w:p w14:paraId="0A869256" w14:textId="0A4764F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</w:tcPr>
          <w:p w14:paraId="67A89FF7" w14:textId="2573810A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0272E1B5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</w:tcPr>
          <w:p w14:paraId="63FCA2CB" w14:textId="7AAAB87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6DFE2C2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－住宅用</w:t>
            </w:r>
          </w:p>
          <w:p w14:paraId="4AF1797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6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廠房</w:t>
            </w:r>
          </w:p>
          <w:p w14:paraId="2CCC956E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7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住宅用</w:t>
            </w:r>
          </w:p>
          <w:p w14:paraId="3F8D6B5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8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廠房（不含土地）</w:t>
            </w:r>
          </w:p>
          <w:p w14:paraId="2F5B9BEF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 xml:space="preserve">2A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商業用</w:t>
            </w:r>
          </w:p>
          <w:p w14:paraId="6879E38F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觀光飯店</w:t>
            </w:r>
          </w:p>
          <w:p w14:paraId="271BC695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醫院</w:t>
            </w:r>
          </w:p>
          <w:p w14:paraId="6F9E0F9A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B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商業用</w:t>
            </w:r>
          </w:p>
          <w:p w14:paraId="1DC9801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X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不動產</w:t>
            </w:r>
          </w:p>
          <w:p w14:paraId="56445AB5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  <w:p w14:paraId="1758B5D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4145862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房地建地（不含建物）</w:t>
            </w:r>
          </w:p>
          <w:p w14:paraId="23392A3E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空地</w:t>
            </w:r>
          </w:p>
          <w:p w14:paraId="63164159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2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農地</w:t>
            </w:r>
          </w:p>
          <w:p w14:paraId="67D5CF58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3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林地</w:t>
            </w:r>
          </w:p>
          <w:p w14:paraId="10803EE9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4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養殖地</w:t>
            </w:r>
          </w:p>
          <w:p w14:paraId="4B0DC5CF" w14:textId="22FA1F41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9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爾夫球場</w:t>
            </w:r>
          </w:p>
        </w:tc>
      </w:tr>
      <w:tr w:rsidR="00330AAC" w:rsidRPr="008F20B5" w14:paraId="7DE175D6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26EF941B" w14:textId="71206DC8" w:rsidR="00330AAC" w:rsidRPr="004A1C2C" w:rsidRDefault="00330AAC" w:rsidP="004A1C2C">
            <w:pPr>
              <w:pStyle w:val="af9"/>
              <w:numPr>
                <w:ilvl w:val="1"/>
                <w:numId w:val="48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shd w:val="clear" w:color="auto" w:fill="auto"/>
            <w:noWrap/>
            <w:hideMark/>
          </w:tcPr>
          <w:p w14:paraId="5011871B" w14:textId="04208C51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ityCode</w:t>
            </w:r>
          </w:p>
        </w:tc>
        <w:tc>
          <w:tcPr>
            <w:tcW w:w="1923" w:type="pct"/>
            <w:shd w:val="clear" w:color="auto" w:fill="auto"/>
            <w:noWrap/>
            <w:hideMark/>
          </w:tcPr>
          <w:p w14:paraId="4B790999" w14:textId="6FB3C03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（縣／市）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D7216E8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CE5CACE" w14:textId="5DE2C291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CA4FF50" w14:textId="77777777" w:rsidR="00330AAC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6A18389" w14:textId="0C498CA3" w:rsidR="00330AA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</w:t>
            </w:r>
          </w:p>
          <w:p w14:paraId="36A1F284" w14:textId="383404B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416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330AAC" w:rsidRPr="008F20B5" w14:paraId="1DD7F06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30CF1EA5" w14:textId="7BE8F633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4D77596" w14:textId="4FFE197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AreaCode</w:t>
            </w:r>
          </w:p>
        </w:tc>
        <w:tc>
          <w:tcPr>
            <w:tcW w:w="1923" w:type="pct"/>
            <w:shd w:val="clear" w:color="auto" w:fill="auto"/>
            <w:noWrap/>
          </w:tcPr>
          <w:p w14:paraId="28C6C692" w14:textId="6306A44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（鄉／鎮／市／區）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CBCA907" w14:textId="20187F22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CAD5127" w14:textId="6D1B9806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160F3775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00F1651" w14:textId="60E3967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330AAC" w:rsidRPr="008F20B5" w14:paraId="2B581354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6D854E3" w14:textId="333A0DF8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43D696D" w14:textId="61CF736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rCode</w:t>
            </w:r>
          </w:p>
        </w:tc>
        <w:tc>
          <w:tcPr>
            <w:tcW w:w="1923" w:type="pct"/>
            <w:shd w:val="clear" w:color="auto" w:fill="auto"/>
            <w:noWrap/>
          </w:tcPr>
          <w:p w14:paraId="13022FBA" w14:textId="22DA380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（地段）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5ED9DBA" w14:textId="780589B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7C8DA64" w14:textId="5536BE48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75" w:type="pct"/>
          </w:tcPr>
          <w:p w14:paraId="0A9C546B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0F6EDE6F" w14:textId="60CF452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</w:t>
            </w:r>
          </w:p>
        </w:tc>
      </w:tr>
      <w:tr w:rsidR="00330AAC" w:rsidRPr="008F20B5" w14:paraId="4FFE765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7EA3AC0" w14:textId="098FC990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FDCCDEA" w14:textId="656A2A2E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andNo1</w:t>
            </w:r>
          </w:p>
        </w:tc>
        <w:tc>
          <w:tcPr>
            <w:tcW w:w="1923" w:type="pct"/>
            <w:shd w:val="clear" w:color="auto" w:fill="auto"/>
            <w:noWrap/>
          </w:tcPr>
          <w:p w14:paraId="74D44EA4" w14:textId="3C386C41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座落</w:t>
            </w:r>
            <w:r w:rsidRPr="008F20B5">
              <w:rPr>
                <w:rFonts w:ascii="標楷體" w:eastAsia="標楷體" w:hAnsi="標楷體" w:hint="eastAsia"/>
              </w:rPr>
              <w:t>－</w:t>
            </w:r>
            <w:r w:rsidRPr="004A1C2C">
              <w:rPr>
                <w:rFonts w:ascii="標楷體" w:eastAsia="標楷體" w:hAnsi="標楷體" w:hint="eastAsia"/>
              </w:rPr>
              <w:t>地號</w:t>
            </w:r>
            <w:proofErr w:type="gramEnd"/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FD9D21B" w14:textId="1388A9B1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25E1845" w14:textId="31BD088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75" w:type="pct"/>
          </w:tcPr>
          <w:p w14:paraId="21659CD4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ED5ED53" w14:textId="2A5F344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251EF1F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11815FD" w14:textId="6C3447EA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74107288" w14:textId="19436340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andNo2</w:t>
            </w:r>
          </w:p>
        </w:tc>
        <w:tc>
          <w:tcPr>
            <w:tcW w:w="1923" w:type="pct"/>
            <w:shd w:val="clear" w:color="auto" w:fill="auto"/>
            <w:noWrap/>
          </w:tcPr>
          <w:p w14:paraId="3606D3A0" w14:textId="542448B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座落</w:t>
            </w:r>
            <w:r w:rsidRPr="008F20B5">
              <w:rPr>
                <w:rFonts w:ascii="標楷體" w:eastAsia="標楷體" w:hAnsi="標楷體" w:hint="eastAsia"/>
              </w:rPr>
              <w:t>－</w:t>
            </w:r>
            <w:r w:rsidRPr="004A1C2C">
              <w:rPr>
                <w:rFonts w:ascii="標楷體" w:eastAsia="標楷體" w:hAnsi="標楷體" w:hint="eastAsia"/>
              </w:rPr>
              <w:t>地號</w:t>
            </w:r>
            <w:proofErr w:type="gramEnd"/>
            <w:r w:rsidRPr="008F20B5">
              <w:rPr>
                <w:rFonts w:ascii="標楷體" w:eastAsia="標楷體" w:hAnsi="標楷體"/>
              </w:rPr>
              <w:t>2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EF183A8" w14:textId="0D67A864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2549866" w14:textId="31EF2F95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75" w:type="pct"/>
          </w:tcPr>
          <w:p w14:paraId="36AB94B2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2676F21" w14:textId="523E2F5B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03A9B376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17132CA6" w14:textId="2CB7DB76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55A48B96" w14:textId="072201CB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andLocation</w:t>
            </w:r>
          </w:p>
        </w:tc>
        <w:tc>
          <w:tcPr>
            <w:tcW w:w="1923" w:type="pct"/>
            <w:shd w:val="clear" w:color="auto" w:fill="auto"/>
            <w:noWrap/>
          </w:tcPr>
          <w:p w14:paraId="248BD2F1" w14:textId="4F8FF8C6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3281E40" w14:textId="325B044A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51D47A7" w14:textId="24820415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0</w:t>
            </w:r>
          </w:p>
        </w:tc>
        <w:tc>
          <w:tcPr>
            <w:tcW w:w="275" w:type="pct"/>
          </w:tcPr>
          <w:p w14:paraId="57F9CF76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F52B9AB" w14:textId="6F7433F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DD00C6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4D72824F" w14:textId="3B510E3D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CFDFC5F" w14:textId="2F9C0085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6C7A30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目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3C60734" w14:textId="0ECCB74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F0F30A1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1430AF4" w14:textId="77777777" w:rsidR="00330AAC" w:rsidRPr="008F20B5" w:rsidRDefault="00330AAC" w:rsidP="00614F5B">
            <w:pPr>
              <w:widowControl/>
              <w:spacing w:line="28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D0E18D1" w14:textId="2598C825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</w:t>
            </w:r>
          </w:p>
          <w:p w14:paraId="20DB178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田</w:t>
            </w:r>
          </w:p>
          <w:p w14:paraId="1022EEA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旱</w:t>
            </w:r>
          </w:p>
          <w:p w14:paraId="272AA7F5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雜</w:t>
            </w:r>
          </w:p>
          <w:p w14:paraId="2A7A1E5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水</w:t>
            </w:r>
          </w:p>
          <w:p w14:paraId="29EA121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道</w:t>
            </w:r>
          </w:p>
          <w:p w14:paraId="13C5088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溜</w:t>
            </w:r>
          </w:p>
          <w:p w14:paraId="08E5B6EF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原</w:t>
            </w:r>
          </w:p>
          <w:p w14:paraId="6FA79AA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林</w:t>
            </w:r>
          </w:p>
          <w:p w14:paraId="0BE502D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養</w:t>
            </w:r>
          </w:p>
          <w:p w14:paraId="6BAAA37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墓</w:t>
            </w:r>
          </w:p>
          <w:p w14:paraId="0C4E9A6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祠</w:t>
            </w:r>
          </w:p>
          <w:p w14:paraId="3E86FB1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鐵</w:t>
            </w:r>
          </w:p>
          <w:p w14:paraId="5B5AD99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暫未編定</w:t>
            </w:r>
          </w:p>
          <w:p w14:paraId="4759B5C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</w:t>
            </w:r>
          </w:p>
          <w:p w14:paraId="579FFAF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堤</w:t>
            </w:r>
          </w:p>
          <w:p w14:paraId="2F6BEE3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池</w:t>
            </w:r>
          </w:p>
          <w:p w14:paraId="5A9E599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溝</w:t>
            </w:r>
          </w:p>
          <w:p w14:paraId="44C9690E" w14:textId="5EA0B54D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礦</w:t>
            </w:r>
          </w:p>
        </w:tc>
      </w:tr>
      <w:tr w:rsidR="00330AAC" w:rsidRPr="008F20B5" w14:paraId="277640B1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317804B0" w14:textId="0F71E6C3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64589BCB" w14:textId="1FAE8555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rea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365D9C01" w14:textId="053DD41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面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坪)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036A35C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B25E7D4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.2</w:t>
            </w:r>
          </w:p>
        </w:tc>
        <w:tc>
          <w:tcPr>
            <w:tcW w:w="275" w:type="pct"/>
          </w:tcPr>
          <w:p w14:paraId="3A794FDF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483B569B" w14:textId="340838D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.00</w:t>
            </w:r>
          </w:p>
        </w:tc>
      </w:tr>
      <w:tr w:rsidR="00330AAC" w:rsidRPr="008F20B5" w14:paraId="71BA4170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7E9C8B9B" w14:textId="45B9F4FD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56A4BA2F" w14:textId="09F86D13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Zoning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0887871A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使用區分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256A4BF" w14:textId="1A7D193E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0FB04FB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403673EE" w14:textId="77777777" w:rsidR="00330AAC" w:rsidRPr="008F20B5" w:rsidRDefault="00330AAC" w:rsidP="00614F5B">
            <w:pPr>
              <w:widowControl/>
              <w:spacing w:line="28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A5B2C75" w14:textId="5AF9E79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農業區</w:t>
            </w:r>
          </w:p>
          <w:p w14:paraId="36C53B5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一般農業區</w:t>
            </w:r>
          </w:p>
          <w:p w14:paraId="4782C40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鄉村區</w:t>
            </w:r>
          </w:p>
          <w:p w14:paraId="7EA76D0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780E84A0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森林區</w:t>
            </w:r>
          </w:p>
          <w:p w14:paraId="6002DB4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山坡地保育區</w:t>
            </w:r>
          </w:p>
          <w:p w14:paraId="68A3BF1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風景區</w:t>
            </w:r>
          </w:p>
          <w:p w14:paraId="6CE7807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專用區</w:t>
            </w:r>
          </w:p>
          <w:p w14:paraId="083859A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家公園區</w:t>
            </w:r>
          </w:p>
          <w:p w14:paraId="74D34DD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區</w:t>
            </w:r>
          </w:p>
          <w:p w14:paraId="695D9DC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區</w:t>
            </w:r>
          </w:p>
          <w:p w14:paraId="477A942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行政區</w:t>
            </w:r>
          </w:p>
          <w:p w14:paraId="4492E3E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523EDEA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文教區</w:t>
            </w:r>
          </w:p>
          <w:p w14:paraId="50F17C0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業區</w:t>
            </w:r>
          </w:p>
          <w:p w14:paraId="5B30B31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風景區</w:t>
            </w:r>
          </w:p>
          <w:p w14:paraId="76539EA5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護區</w:t>
            </w:r>
          </w:p>
          <w:p w14:paraId="00FA149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水岸發展區</w:t>
            </w:r>
          </w:p>
          <w:p w14:paraId="14F5511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漁業區</w:t>
            </w:r>
          </w:p>
          <w:p w14:paraId="223547A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倉儲區</w:t>
            </w:r>
          </w:p>
          <w:p w14:paraId="7109FA7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存區</w:t>
            </w:r>
          </w:p>
          <w:p w14:paraId="26DB6D6F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葬儀業區</w:t>
            </w:r>
          </w:p>
          <w:p w14:paraId="4B01F94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專用區</w:t>
            </w:r>
          </w:p>
          <w:p w14:paraId="25C56E0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分區</w:t>
            </w:r>
          </w:p>
          <w:p w14:paraId="221B4D8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道路</w:t>
            </w:r>
          </w:p>
          <w:p w14:paraId="0C79E9FF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園</w:t>
            </w:r>
          </w:p>
          <w:p w14:paraId="3C1286B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綠地</w:t>
            </w:r>
          </w:p>
          <w:p w14:paraId="2DC72BB1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廣場</w:t>
            </w:r>
          </w:p>
          <w:p w14:paraId="4CE3FFE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兒童遊樂場</w:t>
            </w:r>
          </w:p>
          <w:p w14:paraId="61DC9874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民用航空站</w:t>
            </w:r>
          </w:p>
          <w:p w14:paraId="66D1970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場</w:t>
            </w:r>
          </w:p>
          <w:p w14:paraId="119C795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河道</w:t>
            </w:r>
          </w:p>
          <w:p w14:paraId="3AE780C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港埠</w:t>
            </w:r>
          </w:p>
          <w:p w14:paraId="5E443665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學校</w:t>
            </w:r>
          </w:p>
          <w:p w14:paraId="79E7B44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社教機構</w:t>
            </w:r>
          </w:p>
          <w:p w14:paraId="48FCF89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體育場</w:t>
            </w:r>
          </w:p>
          <w:p w14:paraId="2BD9943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市場</w:t>
            </w:r>
          </w:p>
          <w:p w14:paraId="551705C0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醫療衛生機構</w:t>
            </w:r>
          </w:p>
          <w:p w14:paraId="6F446A71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關</w:t>
            </w:r>
          </w:p>
          <w:p w14:paraId="2EB46D2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用事業</w:t>
            </w:r>
          </w:p>
          <w:p w14:paraId="5ACB836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綠帶</w:t>
            </w:r>
          </w:p>
          <w:p w14:paraId="4C7CB5E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加油站</w:t>
            </w:r>
          </w:p>
          <w:p w14:paraId="675BFEB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公共設施</w:t>
            </w:r>
          </w:p>
          <w:p w14:paraId="4F47A67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道路保留地</w:t>
            </w:r>
          </w:p>
          <w:p w14:paraId="0ACA2A54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園保留地</w:t>
            </w:r>
          </w:p>
          <w:p w14:paraId="08C69F1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綠地保留地</w:t>
            </w:r>
          </w:p>
          <w:p w14:paraId="46D25FF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廣場保留地</w:t>
            </w:r>
          </w:p>
          <w:p w14:paraId="0FB8776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兒童樂園場保留地</w:t>
            </w:r>
          </w:p>
          <w:p w14:paraId="32CA4B45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民用航空站保留地</w:t>
            </w:r>
          </w:p>
          <w:p w14:paraId="15B6522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場保留地</w:t>
            </w:r>
          </w:p>
          <w:p w14:paraId="0E7ABC4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河道保留地</w:t>
            </w:r>
          </w:p>
          <w:p w14:paraId="15967B71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5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港埠保留地</w:t>
            </w:r>
          </w:p>
          <w:p w14:paraId="490A4AA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學校保留地</w:t>
            </w:r>
          </w:p>
          <w:p w14:paraId="2ADE059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社教機構保留地</w:t>
            </w:r>
          </w:p>
          <w:p w14:paraId="228A2CEE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體育場保留地</w:t>
            </w:r>
          </w:p>
          <w:p w14:paraId="29EA789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市場保留地</w:t>
            </w:r>
          </w:p>
          <w:p w14:paraId="2320C8F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醫療衛生機構保留地</w:t>
            </w:r>
          </w:p>
          <w:p w14:paraId="3BCA879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關保留地</w:t>
            </w:r>
          </w:p>
          <w:p w14:paraId="63C0A03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用事業保留地</w:t>
            </w:r>
          </w:p>
          <w:p w14:paraId="6FCF618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加油站保留地</w:t>
            </w:r>
          </w:p>
          <w:p w14:paraId="18FB09F9" w14:textId="4C3E20DC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保留地</w:t>
            </w:r>
          </w:p>
        </w:tc>
      </w:tr>
      <w:tr w:rsidR="00330AAC" w:rsidRPr="008F20B5" w14:paraId="1D6ABDDD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2DBB1C33" w14:textId="067F80C0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7E35A03F" w14:textId="304DC45F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UsageType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6A519B47" w14:textId="5CDBC1DA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使用地類別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7BEDF83" w14:textId="4155C6A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09193EF" w14:textId="1555EEAA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1BAF66DC" w14:textId="77777777" w:rsidR="00330AAC" w:rsidRPr="008F20B5" w:rsidRDefault="00330AAC" w:rsidP="00614F5B">
            <w:pPr>
              <w:widowControl/>
              <w:spacing w:line="28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EC634FE" w14:textId="040A56C5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甲種建築用地</w:t>
            </w:r>
          </w:p>
          <w:p w14:paraId="54EBBE00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乙種建築用地</w:t>
            </w:r>
          </w:p>
          <w:p w14:paraId="72E4FC0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丙種建築用地</w:t>
            </w:r>
          </w:p>
          <w:p w14:paraId="55A4DC2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丁種建築用地</w:t>
            </w:r>
          </w:p>
          <w:p w14:paraId="309E8EB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牧用地</w:t>
            </w:r>
          </w:p>
          <w:p w14:paraId="4DD61EC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礦業用地</w:t>
            </w:r>
          </w:p>
          <w:p w14:paraId="2A67B4C0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通用地</w:t>
            </w:r>
          </w:p>
          <w:p w14:paraId="678DF84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水利用地</w:t>
            </w:r>
          </w:p>
          <w:p w14:paraId="4C7A7D0E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遊憩用地</w:t>
            </w:r>
          </w:p>
          <w:p w14:paraId="121C63F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古蹟保存用地</w:t>
            </w:r>
          </w:p>
          <w:p w14:paraId="6632F6EE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生態保護用地</w:t>
            </w:r>
          </w:p>
          <w:p w14:paraId="4C37F54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土保安</w:t>
            </w:r>
          </w:p>
          <w:p w14:paraId="19C8B4E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墳墓用地</w:t>
            </w:r>
          </w:p>
          <w:p w14:paraId="43D1BAA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目的事業用地</w:t>
            </w:r>
          </w:p>
          <w:p w14:paraId="5FF3126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鹽業用地</w:t>
            </w:r>
          </w:p>
          <w:p w14:paraId="0B15E2E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窯業用地</w:t>
            </w:r>
          </w:p>
          <w:p w14:paraId="61AF219E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林業用地</w:t>
            </w:r>
          </w:p>
          <w:p w14:paraId="16A998D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養殖用地</w:t>
            </w:r>
          </w:p>
          <w:p w14:paraId="03596645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都市用地</w:t>
            </w:r>
          </w:p>
          <w:p w14:paraId="7BE50E83" w14:textId="17B529B4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暫未編定</w:t>
            </w:r>
          </w:p>
        </w:tc>
      </w:tr>
      <w:tr w:rsidR="00330AAC" w:rsidRPr="008F20B5" w14:paraId="27E6E39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116D576F" w14:textId="5D61901C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ABFE69D" w14:textId="02E274F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edLandValu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1EFECBBC" w14:textId="44ADE5B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告土地現值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元)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FDAB5B4" w14:textId="3EA6EF8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4797C06" w14:textId="0138CA30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75" w:type="pct"/>
          </w:tcPr>
          <w:p w14:paraId="1A47CB21" w14:textId="1120DC3F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7397F6E0" w14:textId="2540B7BC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73192D00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5FB5E734" w14:textId="1EC1A1C3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60739D71" w14:textId="0567887D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edLandValueYea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E6BD2F0" w14:textId="6FEBE44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告土地現值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年月－年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98827B1" w14:textId="47A21CF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767775D" w14:textId="5521BA3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2AA433FA" w14:textId="2A3269E5" w:rsidR="00330AAC" w:rsidRPr="008F20B5" w:rsidRDefault="00110262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75AD7E4" w14:textId="4F487B0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</w:t>
            </w:r>
          </w:p>
        </w:tc>
      </w:tr>
      <w:tr w:rsidR="00330AAC" w:rsidRPr="008F20B5" w14:paraId="54DE7AE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7D7314A3" w14:textId="5685A76E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42EBAC8C" w14:textId="09BCCED9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edLandValueMonth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66475019" w14:textId="3E6E5DC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告土地現值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年月－月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8D8B5BC" w14:textId="47ECACE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CC0C14C" w14:textId="494DD9BB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33E376F5" w14:textId="7F8F2BF1" w:rsidR="00330AAC" w:rsidRPr="008F20B5" w:rsidRDefault="00110262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9C42579" w14:textId="786ACA6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mm</w:t>
            </w:r>
          </w:p>
        </w:tc>
      </w:tr>
      <w:tr w:rsidR="00330AAC" w:rsidRPr="008F20B5" w14:paraId="07626FE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405E508D" w14:textId="04A0EA9F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D451759" w14:textId="2C557BC0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sferedYea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E9DA14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移轉年度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040E2A7" w14:textId="6679521C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44413E9" w14:textId="574FE27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0D49E5E3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2BC930F" w14:textId="38576EF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</w:t>
            </w:r>
          </w:p>
        </w:tc>
      </w:tr>
      <w:tr w:rsidR="00330AAC" w:rsidRPr="008F20B5" w14:paraId="5421A3D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1F6D11EE" w14:textId="5DC8E366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6558804" w14:textId="7EC8AC3F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stTransferedAmt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0A4FCFE8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前次移轉金額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2E7B194" w14:textId="3ED57406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D943A60" w14:textId="441DC6B2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75" w:type="pct"/>
          </w:tcPr>
          <w:p w14:paraId="411BC63A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3A907D3F" w14:textId="1DD0E405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5D9E535E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1A37194B" w14:textId="6C6A10A0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4ED20F93" w14:textId="3C0CB4F9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UnitPric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6BAC5ADF" w14:textId="6452593B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價單價／坪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E2704B6" w14:textId="71C8657C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9ECA2F1" w14:textId="4478AA71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75" w:type="pct"/>
          </w:tcPr>
          <w:p w14:paraId="7B50B8C8" w14:textId="77777777" w:rsidR="00330AAC" w:rsidRPr="008F20B5" w:rsidDel="004444BD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1633D5D0" w14:textId="2FEA45C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330AAC" w:rsidRPr="008F20B5" w14:paraId="1107D516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0CDAAB97" w14:textId="05CDA43F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BF577D4" w14:textId="3D22AF85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Usag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302CDCA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使用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D9DAD0E" w14:textId="76B468B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504B06E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0E70470D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B85F2C8" w14:textId="62CDDBA5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自用</w:t>
            </w:r>
          </w:p>
          <w:p w14:paraId="4CBFB082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閒置</w:t>
            </w:r>
          </w:p>
          <w:p w14:paraId="70E33A7F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投資</w:t>
            </w:r>
          </w:p>
          <w:p w14:paraId="58482115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租</w:t>
            </w:r>
          </w:p>
          <w:p w14:paraId="622A01B6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償供他人使用</w:t>
            </w:r>
          </w:p>
          <w:p w14:paraId="6FF1243B" w14:textId="022227C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330AAC" w:rsidRPr="008F20B5" w14:paraId="35FF0BF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54FCC053" w14:textId="65D9D7F4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F6B0E7C" w14:textId="713E991C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RentStartD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9179F2F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租約起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42BCE5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D556978" w14:textId="0984AF7A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4DE5B6FC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30BBF6FD" w14:textId="046265B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5079816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147A1A0F" w14:textId="79902FCA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B466E71" w14:textId="2B86555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RentEndD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807B958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租約到期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B5E4C11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B9925FC" w14:textId="5B85A9B9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0CF65A94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5D52E71F" w14:textId="00A9CBA6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1269F5FC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47471CF8" w14:textId="755D4840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0E2F3A93" w14:textId="6E0AAA42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L2416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OwnerOccurs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44E6E322" w14:textId="77777777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8A45F00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4DD6011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5" w:type="pct"/>
          </w:tcPr>
          <w:p w14:paraId="1E4DC882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BBB1038" w14:textId="7B3AEAC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可輸入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330AAC" w:rsidRPr="008F20B5" w14:paraId="47253505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0A07D4E9" w14:textId="06D83146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697FB048" w14:textId="498497C6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wnerId</w:t>
            </w:r>
          </w:p>
        </w:tc>
        <w:tc>
          <w:tcPr>
            <w:tcW w:w="1923" w:type="pct"/>
            <w:shd w:val="clear" w:color="auto" w:fill="auto"/>
            <w:noWrap/>
          </w:tcPr>
          <w:p w14:paraId="629A987D" w14:textId="57E53CF5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統編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FD8E78C" w14:textId="7F744345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F37D488" w14:textId="27EFCD39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3093D8F4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BE123BF" w14:textId="2911F294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1C3BED0A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14BD2EB" w14:textId="2EE70121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34E77669" w14:textId="7EBF59A6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wnerName</w:t>
            </w:r>
          </w:p>
        </w:tc>
        <w:tc>
          <w:tcPr>
            <w:tcW w:w="1923" w:type="pct"/>
            <w:shd w:val="clear" w:color="auto" w:fill="auto"/>
            <w:noWrap/>
          </w:tcPr>
          <w:p w14:paraId="2EB66958" w14:textId="1EBEAFC2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姓名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6F42E96" w14:textId="3CF590CD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0ABED43" w14:textId="6F231964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5" w:type="pct"/>
          </w:tcPr>
          <w:p w14:paraId="4483988B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EB9E2BA" w14:textId="32F6E388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E3FD78D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514A9FB0" w14:textId="6B16E9D9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36DCFAFB" w14:textId="0DDF2387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wnerRelCode</w:t>
            </w:r>
          </w:p>
        </w:tc>
        <w:tc>
          <w:tcPr>
            <w:tcW w:w="1923" w:type="pct"/>
            <w:shd w:val="clear" w:color="auto" w:fill="auto"/>
            <w:noWrap/>
          </w:tcPr>
          <w:p w14:paraId="56953311" w14:textId="2853AAC8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與授信戶關係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4D502BF" w14:textId="630CEAE0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AD71E9E" w14:textId="4462AD03" w:rsidR="00330AAC" w:rsidRPr="008F20B5" w:rsidRDefault="007B38E5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537D22D7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625A737" w14:textId="478C37D1" w:rsid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需前補0</w:t>
            </w:r>
          </w:p>
          <w:p w14:paraId="3BD82BA0" w14:textId="0BF08B88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0本人</w:t>
            </w:r>
          </w:p>
          <w:p w14:paraId="6F0E7236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1夫</w:t>
            </w:r>
          </w:p>
          <w:p w14:paraId="184080B3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2妻</w:t>
            </w:r>
          </w:p>
          <w:p w14:paraId="7D9608E6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3父</w:t>
            </w:r>
          </w:p>
          <w:p w14:paraId="7FE05065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4母</w:t>
            </w:r>
          </w:p>
          <w:p w14:paraId="5B7921CF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5子</w:t>
            </w:r>
          </w:p>
          <w:p w14:paraId="5112EA6C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6女</w:t>
            </w:r>
          </w:p>
          <w:p w14:paraId="5DB82479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7兄</w:t>
            </w:r>
          </w:p>
          <w:p w14:paraId="7C5C1DBB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8弟</w:t>
            </w:r>
          </w:p>
          <w:p w14:paraId="74ED7EB9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9</w:t>
            </w:r>
            <w:proofErr w:type="gramStart"/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姊</w:t>
            </w:r>
            <w:proofErr w:type="gramEnd"/>
          </w:p>
          <w:p w14:paraId="56237FB5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10妹</w:t>
            </w:r>
          </w:p>
          <w:p w14:paraId="2AE73060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11姪子</w:t>
            </w:r>
          </w:p>
          <w:p w14:paraId="59BE8D4E" w14:textId="363D3201" w:rsidR="00330AAC" w:rsidRPr="008F20B5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99其他</w:t>
            </w:r>
          </w:p>
        </w:tc>
      </w:tr>
      <w:tr w:rsidR="00330AAC" w:rsidRPr="008F20B5" w14:paraId="4B73458C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5078288C" w14:textId="1088A1EA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2CB86FF5" w14:textId="64B4124C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wnerPart</w:t>
            </w:r>
          </w:p>
        </w:tc>
        <w:tc>
          <w:tcPr>
            <w:tcW w:w="1923" w:type="pct"/>
            <w:shd w:val="clear" w:color="auto" w:fill="auto"/>
            <w:noWrap/>
          </w:tcPr>
          <w:p w14:paraId="3AABCF77" w14:textId="4827E42E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持份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比例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分子)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C42CA51" w14:textId="1F576A5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9586735" w14:textId="1883FFA4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7A6F9D90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F7C37BE" w14:textId="02AE7949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A5DA02C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D94784E" w14:textId="0F6C78EA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73D82B8A" w14:textId="6B2EE7D1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wnerTotal</w:t>
            </w:r>
          </w:p>
        </w:tc>
        <w:tc>
          <w:tcPr>
            <w:tcW w:w="1923" w:type="pct"/>
            <w:shd w:val="clear" w:color="auto" w:fill="auto"/>
            <w:noWrap/>
          </w:tcPr>
          <w:p w14:paraId="470B39DB" w14:textId="35BC787D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持份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比率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分母)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4B74F9E" w14:textId="6A0855F8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77617B2" w14:textId="3D3FBB12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4370426C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877E373" w14:textId="26FC986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1AD77806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40757FDB" w14:textId="4F676D0B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76B6BAC3" w14:textId="3EF1835B" w:rsidR="00330AAC" w:rsidRPr="004A1C2C" w:rsidRDefault="00330AAC" w:rsidP="004A1C2C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L2416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ReasonOccurs</w:t>
            </w:r>
          </w:p>
        </w:tc>
        <w:tc>
          <w:tcPr>
            <w:tcW w:w="1923" w:type="pct"/>
            <w:shd w:val="clear" w:color="auto" w:fill="auto"/>
            <w:noWrap/>
          </w:tcPr>
          <w:p w14:paraId="5B27D29C" w14:textId="77777777" w:rsidR="00330AAC" w:rsidRPr="004A1C2C" w:rsidRDefault="00330AAC" w:rsidP="00DC4BAC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1C7899C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EF6DE77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5" w:type="pct"/>
          </w:tcPr>
          <w:p w14:paraId="56231DD3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FC16F4B" w14:textId="44B1053F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可輸入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330AAC" w:rsidRPr="008F20B5" w14:paraId="1D644BED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569BA0A0" w14:textId="4DCF1623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2B6DF491" w14:textId="01802096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eason</w:t>
            </w:r>
          </w:p>
        </w:tc>
        <w:tc>
          <w:tcPr>
            <w:tcW w:w="1923" w:type="pct"/>
            <w:shd w:val="clear" w:color="auto" w:fill="auto"/>
            <w:noWrap/>
          </w:tcPr>
          <w:p w14:paraId="344C1B5E" w14:textId="2917E1CC" w:rsidR="00330AAC" w:rsidRPr="004A1C2C" w:rsidRDefault="00330AAC" w:rsidP="00DC4BAC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修改原因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代碼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6C2C3EE" w14:textId="69D4CBCB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8E3790C" w14:textId="57641E64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445738DA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F5AD5DF" w14:textId="1C3BFCA0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補齊舊資料</w:t>
            </w:r>
            <w:proofErr w:type="gramEnd"/>
          </w:p>
          <w:p w14:paraId="170FBE39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:資料錯誤</w:t>
            </w:r>
          </w:p>
          <w:p w14:paraId="3ACCC362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:部分塗銷（持分）</w:t>
            </w:r>
          </w:p>
          <w:p w14:paraId="5E88F4EF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:部分塗銷（車位）</w:t>
            </w:r>
          </w:p>
          <w:p w14:paraId="37A9BBB5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:政府機關通知</w:t>
            </w:r>
          </w:p>
          <w:p w14:paraId="29A7974E" w14:textId="0C33D0F5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:其他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：</w:t>
            </w:r>
          </w:p>
        </w:tc>
      </w:tr>
      <w:tr w:rsidR="00330AAC" w:rsidRPr="008F20B5" w14:paraId="11181F86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2EAC0682" w14:textId="1C912012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88274D5" w14:textId="2B6EBE16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OtherReason</w:t>
            </w:r>
          </w:p>
        </w:tc>
        <w:tc>
          <w:tcPr>
            <w:tcW w:w="1923" w:type="pct"/>
            <w:shd w:val="clear" w:color="auto" w:fill="auto"/>
            <w:noWrap/>
          </w:tcPr>
          <w:p w14:paraId="5FC8CD6B" w14:textId="407E3FB0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土地修改原因－原因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57D6AFF" w14:textId="388D19BF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77E8C69" w14:textId="17D61DF9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75" w:type="pct"/>
          </w:tcPr>
          <w:p w14:paraId="10FD55E2" w14:textId="77777777" w:rsidR="00330AAC" w:rsidRPr="008F20B5" w:rsidRDefault="00330A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CDD4E78" w14:textId="612CDBE9" w:rsidR="00330AAC" w:rsidRPr="008F20B5" w:rsidRDefault="00330AAC" w:rsidP="004A1C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B540D2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52D63F21" w14:textId="068826D6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0040AFBB" w14:textId="527F102F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reateEmpNo</w:t>
            </w:r>
          </w:p>
        </w:tc>
        <w:tc>
          <w:tcPr>
            <w:tcW w:w="1923" w:type="pct"/>
            <w:shd w:val="clear" w:color="auto" w:fill="auto"/>
            <w:noWrap/>
          </w:tcPr>
          <w:p w14:paraId="4CA24B23" w14:textId="3D6C0A3C" w:rsidR="00330AAC" w:rsidRPr="004A1C2C" w:rsidRDefault="00330AAC" w:rsidP="00DC4BAC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修改原因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立者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9294C05" w14:textId="07E54808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0561690" w14:textId="7DC57D6B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31AEE1BC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1AC555F" w14:textId="61D48994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83A30A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56CD77A" w14:textId="3046A07B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B934AF3" w14:textId="6F9CB745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reateDate</w:t>
            </w:r>
          </w:p>
        </w:tc>
        <w:tc>
          <w:tcPr>
            <w:tcW w:w="1923" w:type="pct"/>
            <w:shd w:val="clear" w:color="auto" w:fill="auto"/>
            <w:noWrap/>
          </w:tcPr>
          <w:p w14:paraId="7CAF07C4" w14:textId="4B3A55BB" w:rsidR="00330AAC" w:rsidRPr="004A1C2C" w:rsidRDefault="00330AAC" w:rsidP="00DC4BAC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修改原因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立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1C9F2F2" w14:textId="73CC366B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B7A1ACA" w14:textId="3133304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0D5746BE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66267F0" w14:textId="1D16C383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</w:tbl>
    <w:p w14:paraId="529586A4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4D5B229C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C4B9D2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3BD7C864" w14:textId="22E79133" w:rsidR="009C1DD1" w:rsidRPr="008F20B5" w:rsidRDefault="00573DD7" w:rsidP="006B531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bookmarkStart w:id="29" w:name="_L2412不動產建物擔保品資料登錄"/>
      <w:bookmarkStart w:id="30" w:name="_L2415不動產建物擔保品資料登錄"/>
      <w:bookmarkEnd w:id="29"/>
      <w:bookmarkEnd w:id="30"/>
      <w:r w:rsidRPr="008F20B5">
        <w:rPr>
          <w:rFonts w:ascii="標楷體" w:hAnsi="標楷體"/>
          <w:b/>
          <w:szCs w:val="32"/>
        </w:rPr>
        <w:t>L241</w:t>
      </w:r>
      <w:r w:rsidR="00D42D26" w:rsidRPr="008F20B5">
        <w:rPr>
          <w:rFonts w:ascii="標楷體" w:hAnsi="標楷體"/>
          <w:b/>
          <w:szCs w:val="32"/>
        </w:rPr>
        <w:t>5</w:t>
      </w:r>
      <w:r w:rsidRPr="008F20B5">
        <w:rPr>
          <w:rFonts w:ascii="標楷體" w:hAnsi="標楷體" w:hint="eastAsia"/>
          <w:b/>
          <w:szCs w:val="32"/>
        </w:rPr>
        <w:t>不動產建物擔保品資料登錄</w:t>
      </w:r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</w:tblPr>
      <w:tblGrid>
        <w:gridCol w:w="550"/>
        <w:gridCol w:w="1433"/>
        <w:gridCol w:w="3851"/>
        <w:gridCol w:w="552"/>
        <w:gridCol w:w="552"/>
        <w:gridCol w:w="599"/>
        <w:gridCol w:w="2759"/>
      </w:tblGrid>
      <w:tr w:rsidR="008A7303" w:rsidRPr="008F20B5" w14:paraId="0F27ED91" w14:textId="77777777" w:rsidTr="00614F5B">
        <w:trPr>
          <w:trHeight w:val="340"/>
        </w:trPr>
        <w:tc>
          <w:tcPr>
            <w:tcW w:w="267" w:type="pct"/>
            <w:hideMark/>
          </w:tcPr>
          <w:p w14:paraId="602F7027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96" w:type="pct"/>
            <w:hideMark/>
          </w:tcPr>
          <w:p w14:paraId="16EE817B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870" w:type="pct"/>
            <w:hideMark/>
          </w:tcPr>
          <w:p w14:paraId="56EA0215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68" w:type="pct"/>
            <w:hideMark/>
          </w:tcPr>
          <w:p w14:paraId="6A5EB485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68" w:type="pct"/>
            <w:hideMark/>
          </w:tcPr>
          <w:p w14:paraId="4E404ACD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91" w:type="pct"/>
          </w:tcPr>
          <w:p w14:paraId="4DF5BAE0" w14:textId="1DEBE90E" w:rsidR="008A7303" w:rsidRPr="008F20B5" w:rsidRDefault="00B926B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340" w:type="pct"/>
            <w:hideMark/>
          </w:tcPr>
          <w:p w14:paraId="13827750" w14:textId="4DD3B5E4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8A7303" w:rsidRPr="008F20B5" w14:paraId="338D52A7" w14:textId="77777777" w:rsidTr="00614F5B">
        <w:trPr>
          <w:trHeight w:val="340"/>
        </w:trPr>
        <w:tc>
          <w:tcPr>
            <w:tcW w:w="267" w:type="pct"/>
            <w:hideMark/>
          </w:tcPr>
          <w:p w14:paraId="09D17B51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696" w:type="pct"/>
            <w:hideMark/>
          </w:tcPr>
          <w:p w14:paraId="44748946" w14:textId="25EF94C4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870" w:type="pct"/>
            <w:hideMark/>
          </w:tcPr>
          <w:p w14:paraId="45C31AC5" w14:textId="77777777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68" w:type="pct"/>
            <w:hideMark/>
          </w:tcPr>
          <w:p w14:paraId="68E6D753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hideMark/>
          </w:tcPr>
          <w:p w14:paraId="7ADF6A3C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91" w:type="pct"/>
          </w:tcPr>
          <w:p w14:paraId="48B56EE1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hideMark/>
          </w:tcPr>
          <w:p w14:paraId="67FB6CE4" w14:textId="670F156A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5</w:t>
            </w:r>
          </w:p>
        </w:tc>
      </w:tr>
      <w:tr w:rsidR="008A7303" w:rsidRPr="008F20B5" w14:paraId="39EACE9F" w14:textId="77777777" w:rsidTr="00614F5B">
        <w:trPr>
          <w:trHeight w:val="340"/>
        </w:trPr>
        <w:tc>
          <w:tcPr>
            <w:tcW w:w="267" w:type="pct"/>
          </w:tcPr>
          <w:p w14:paraId="6A04AB68" w14:textId="5698EB32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696" w:type="pct"/>
          </w:tcPr>
          <w:p w14:paraId="50309969" w14:textId="07AE216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870" w:type="pct"/>
          </w:tcPr>
          <w:p w14:paraId="737A28CF" w14:textId="2C0625F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68" w:type="pct"/>
          </w:tcPr>
          <w:p w14:paraId="307C7AF8" w14:textId="7972AFA0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</w:tcPr>
          <w:p w14:paraId="328659FB" w14:textId="0B9504AF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</w:tcPr>
          <w:p w14:paraId="00E9572C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</w:tcPr>
          <w:p w14:paraId="6736BC83" w14:textId="736B92BD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8A7303" w:rsidRPr="008F20B5" w14:paraId="37E8F62C" w14:textId="77777777" w:rsidTr="00614F5B">
        <w:trPr>
          <w:trHeight w:val="340"/>
        </w:trPr>
        <w:tc>
          <w:tcPr>
            <w:tcW w:w="267" w:type="pct"/>
          </w:tcPr>
          <w:p w14:paraId="0FFB2773" w14:textId="3D446ECC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696" w:type="pct"/>
          </w:tcPr>
          <w:p w14:paraId="31252246" w14:textId="055B5DAE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870" w:type="pct"/>
            <w:hideMark/>
          </w:tcPr>
          <w:p w14:paraId="78A09372" w14:textId="1D25A053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8" w:type="pct"/>
            <w:hideMark/>
          </w:tcPr>
          <w:p w14:paraId="43456936" w14:textId="478447E6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hideMark/>
          </w:tcPr>
          <w:p w14:paraId="58E20C91" w14:textId="38C721CA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</w:tcPr>
          <w:p w14:paraId="339C0F93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hideMark/>
          </w:tcPr>
          <w:p w14:paraId="7308E93E" w14:textId="12C1E5DD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</w:p>
        </w:tc>
      </w:tr>
      <w:tr w:rsidR="008A7303" w:rsidRPr="008F20B5" w14:paraId="2B61F514" w14:textId="77777777" w:rsidTr="00614F5B">
        <w:trPr>
          <w:trHeight w:val="340"/>
        </w:trPr>
        <w:tc>
          <w:tcPr>
            <w:tcW w:w="267" w:type="pct"/>
          </w:tcPr>
          <w:p w14:paraId="7F38B931" w14:textId="1649314E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696" w:type="pct"/>
            <w:noWrap/>
          </w:tcPr>
          <w:p w14:paraId="3E258A62" w14:textId="10F5402D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870" w:type="pct"/>
            <w:noWrap/>
            <w:hideMark/>
          </w:tcPr>
          <w:p w14:paraId="413A9590" w14:textId="74F43BC5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8" w:type="pct"/>
            <w:noWrap/>
            <w:hideMark/>
          </w:tcPr>
          <w:p w14:paraId="7F88857B" w14:textId="58A5E93B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3375CD86" w14:textId="6FF14F3A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129BA66F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60DBAB9" w14:textId="050E59E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</w:t>
            </w:r>
          </w:p>
          <w:p w14:paraId="17C12367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辦公</w:t>
            </w:r>
          </w:p>
          <w:p w14:paraId="6777D1E0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場</w:t>
            </w:r>
          </w:p>
          <w:p w14:paraId="7ABB65B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廠房</w:t>
            </w:r>
          </w:p>
          <w:p w14:paraId="02397061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停車位</w:t>
            </w:r>
          </w:p>
          <w:p w14:paraId="495A61AD" w14:textId="17795943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</w:t>
            </w:r>
          </w:p>
        </w:tc>
      </w:tr>
      <w:tr w:rsidR="008A7303" w:rsidRPr="008F20B5" w14:paraId="411D22B3" w14:textId="77777777" w:rsidTr="00614F5B">
        <w:trPr>
          <w:trHeight w:val="340"/>
        </w:trPr>
        <w:tc>
          <w:tcPr>
            <w:tcW w:w="267" w:type="pct"/>
          </w:tcPr>
          <w:p w14:paraId="42DB1C29" w14:textId="52337553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696" w:type="pct"/>
          </w:tcPr>
          <w:p w14:paraId="6AD420C4" w14:textId="77C7AAB8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870" w:type="pct"/>
            <w:hideMark/>
          </w:tcPr>
          <w:p w14:paraId="66F9F12B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68" w:type="pct"/>
            <w:hideMark/>
          </w:tcPr>
          <w:p w14:paraId="1DA5E31A" w14:textId="48F8AD24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hideMark/>
          </w:tcPr>
          <w:p w14:paraId="0006262E" w14:textId="4031F5A6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3160F81F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</w:tcPr>
          <w:p w14:paraId="06F35C00" w14:textId="784CB24C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8A7303" w:rsidRPr="008F20B5" w14:paraId="0679630B" w14:textId="77777777" w:rsidTr="00614F5B">
        <w:trPr>
          <w:trHeight w:val="340"/>
        </w:trPr>
        <w:tc>
          <w:tcPr>
            <w:tcW w:w="267" w:type="pct"/>
          </w:tcPr>
          <w:p w14:paraId="6803C1D3" w14:textId="193CC691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696" w:type="pct"/>
            <w:noWrap/>
          </w:tcPr>
          <w:p w14:paraId="732FB961" w14:textId="4B9A5C60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TypeCode</w:t>
            </w:r>
          </w:p>
        </w:tc>
        <w:tc>
          <w:tcPr>
            <w:tcW w:w="1870" w:type="pct"/>
            <w:noWrap/>
            <w:hideMark/>
          </w:tcPr>
          <w:p w14:paraId="08E7B680" w14:textId="7BD6B573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68" w:type="pct"/>
            <w:noWrap/>
            <w:hideMark/>
          </w:tcPr>
          <w:p w14:paraId="3C511482" w14:textId="76FBF02A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0D8C880F" w14:textId="3A3970F9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</w:tcPr>
          <w:p w14:paraId="6BCBA5C6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340" w:type="pct"/>
            <w:noWrap/>
          </w:tcPr>
          <w:p w14:paraId="12275844" w14:textId="701B8BB6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－住宅用</w:t>
            </w:r>
          </w:p>
          <w:p w14:paraId="0A71E4F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6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廠房</w:t>
            </w:r>
          </w:p>
          <w:p w14:paraId="4E68F340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7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住宅用</w:t>
            </w:r>
          </w:p>
          <w:p w14:paraId="2B48C83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8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廠房（不含土地）</w:t>
            </w:r>
          </w:p>
          <w:p w14:paraId="22352039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商業用</w:t>
            </w:r>
          </w:p>
          <w:p w14:paraId="6B22006C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觀光飯店</w:t>
            </w:r>
          </w:p>
          <w:p w14:paraId="127727A6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醫院</w:t>
            </w:r>
          </w:p>
          <w:p w14:paraId="0038BAE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B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商業用</w:t>
            </w:r>
          </w:p>
          <w:p w14:paraId="634C7034" w14:textId="48AFC1B8" w:rsidR="008A7303" w:rsidRPr="004A1C2C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X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不動產</w:t>
            </w:r>
          </w:p>
        </w:tc>
      </w:tr>
      <w:tr w:rsidR="008A7303" w:rsidRPr="008F20B5" w14:paraId="243BDA0F" w14:textId="77777777" w:rsidTr="00614F5B">
        <w:trPr>
          <w:trHeight w:val="340"/>
        </w:trPr>
        <w:tc>
          <w:tcPr>
            <w:tcW w:w="267" w:type="pct"/>
          </w:tcPr>
          <w:p w14:paraId="79D962E7" w14:textId="19A791B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1</w:t>
            </w:r>
          </w:p>
        </w:tc>
        <w:tc>
          <w:tcPr>
            <w:tcW w:w="696" w:type="pct"/>
            <w:noWrap/>
          </w:tcPr>
          <w:p w14:paraId="23B423D1" w14:textId="4C8D626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Location</w:t>
            </w:r>
          </w:p>
        </w:tc>
        <w:tc>
          <w:tcPr>
            <w:tcW w:w="1870" w:type="pct"/>
            <w:noWrap/>
            <w:hideMark/>
          </w:tcPr>
          <w:p w14:paraId="50CED1FB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門牌</w:t>
            </w:r>
          </w:p>
        </w:tc>
        <w:tc>
          <w:tcPr>
            <w:tcW w:w="268" w:type="pct"/>
            <w:noWrap/>
            <w:hideMark/>
          </w:tcPr>
          <w:p w14:paraId="295A67D8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0C4EA542" w14:textId="67051C9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0</w:t>
            </w:r>
          </w:p>
        </w:tc>
        <w:tc>
          <w:tcPr>
            <w:tcW w:w="291" w:type="pct"/>
          </w:tcPr>
          <w:p w14:paraId="05460867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0269C02" w14:textId="0C85D4EC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0AB92881" w14:textId="77777777" w:rsidTr="00614F5B">
        <w:trPr>
          <w:trHeight w:val="340"/>
        </w:trPr>
        <w:tc>
          <w:tcPr>
            <w:tcW w:w="267" w:type="pct"/>
          </w:tcPr>
          <w:p w14:paraId="2729496B" w14:textId="351B240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2</w:t>
            </w:r>
          </w:p>
        </w:tc>
        <w:tc>
          <w:tcPr>
            <w:tcW w:w="696" w:type="pct"/>
            <w:noWrap/>
          </w:tcPr>
          <w:p w14:paraId="75F24AC9" w14:textId="6D42E701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MainUseCode</w:t>
            </w:r>
          </w:p>
        </w:tc>
        <w:tc>
          <w:tcPr>
            <w:tcW w:w="1870" w:type="pct"/>
            <w:noWrap/>
            <w:hideMark/>
          </w:tcPr>
          <w:p w14:paraId="6B2BF4B5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主要用途</w:t>
            </w:r>
          </w:p>
        </w:tc>
        <w:tc>
          <w:tcPr>
            <w:tcW w:w="268" w:type="pct"/>
            <w:noWrap/>
            <w:hideMark/>
          </w:tcPr>
          <w:p w14:paraId="1057AEFB" w14:textId="3AA4FAD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0EE083F7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6FC556F7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676FFA63" w14:textId="6ABD006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家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DE5A1DF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D7FD627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C4796D2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業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171CB7B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5981BA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商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76AAE9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: 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工用</w:t>
            </w:r>
            <w:proofErr w:type="gram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2B7A7AD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8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商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AA857C2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共用部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73BAB5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列管標準廠房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729A1E5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民住宅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348DE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市場攤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233D9B7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空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A340750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見使用執照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63357B9" w14:textId="6638C088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見其它登記事項</w:t>
            </w:r>
          </w:p>
        </w:tc>
      </w:tr>
      <w:tr w:rsidR="008A7303" w:rsidRPr="008F20B5" w14:paraId="266F8374" w14:textId="77777777" w:rsidTr="00614F5B">
        <w:trPr>
          <w:trHeight w:val="340"/>
        </w:trPr>
        <w:tc>
          <w:tcPr>
            <w:tcW w:w="267" w:type="pct"/>
          </w:tcPr>
          <w:p w14:paraId="7C539D99" w14:textId="2A3F0FDA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23</w:t>
            </w:r>
          </w:p>
        </w:tc>
        <w:tc>
          <w:tcPr>
            <w:tcW w:w="696" w:type="pct"/>
            <w:noWrap/>
          </w:tcPr>
          <w:p w14:paraId="2ED1F463" w14:textId="504FEDF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MtrlCode</w:t>
            </w:r>
          </w:p>
        </w:tc>
        <w:tc>
          <w:tcPr>
            <w:tcW w:w="1870" w:type="pct"/>
            <w:noWrap/>
            <w:hideMark/>
          </w:tcPr>
          <w:p w14:paraId="479952E8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主要建材</w:t>
            </w:r>
          </w:p>
        </w:tc>
        <w:tc>
          <w:tcPr>
            <w:tcW w:w="268" w:type="pct"/>
            <w:noWrap/>
            <w:hideMark/>
          </w:tcPr>
          <w:p w14:paraId="600E590F" w14:textId="256A1446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217B78E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05647DC4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1A95A771" w14:textId="00A642FC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木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A455C5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鋼造</w:t>
            </w:r>
            <w:proofErr w:type="gram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1F52C1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混凝土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5A9FD39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鋼筋混凝土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5643F63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石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8DB0C31" w14:textId="71988397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磚造</w:t>
            </w:r>
          </w:p>
        </w:tc>
      </w:tr>
      <w:tr w:rsidR="008A7303" w:rsidRPr="008F20B5" w14:paraId="23788A52" w14:textId="77777777" w:rsidTr="00614F5B">
        <w:trPr>
          <w:trHeight w:val="340"/>
        </w:trPr>
        <w:tc>
          <w:tcPr>
            <w:tcW w:w="267" w:type="pct"/>
          </w:tcPr>
          <w:p w14:paraId="1F12AFD7" w14:textId="02FD209C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4</w:t>
            </w:r>
          </w:p>
        </w:tc>
        <w:tc>
          <w:tcPr>
            <w:tcW w:w="696" w:type="pct"/>
            <w:noWrap/>
          </w:tcPr>
          <w:p w14:paraId="2AF09583" w14:textId="43D8B1C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TypeCode</w:t>
            </w:r>
          </w:p>
        </w:tc>
        <w:tc>
          <w:tcPr>
            <w:tcW w:w="1870" w:type="pct"/>
            <w:noWrap/>
            <w:hideMark/>
          </w:tcPr>
          <w:p w14:paraId="6AA4843A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類別</w:t>
            </w:r>
          </w:p>
        </w:tc>
        <w:tc>
          <w:tcPr>
            <w:tcW w:w="268" w:type="pct"/>
            <w:noWrap/>
            <w:hideMark/>
          </w:tcPr>
          <w:p w14:paraId="44718368" w14:textId="6B27EB9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51CAFA8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655F157E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761FBA85" w14:textId="7B396EDD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A436BC4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電梯大廈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78A03F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套房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4C6D255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別墅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A7FB1D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透天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厝</w:t>
            </w:r>
            <w:proofErr w:type="gram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FD55578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樓中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63CE5CA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辦公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948405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8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店面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3D907C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廠房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80CEDC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2FB0841" w14:textId="7586E735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它</w:t>
            </w:r>
          </w:p>
        </w:tc>
      </w:tr>
      <w:tr w:rsidR="008A7303" w:rsidRPr="008F20B5" w14:paraId="4754AFF9" w14:textId="77777777" w:rsidTr="00614F5B">
        <w:trPr>
          <w:trHeight w:val="340"/>
        </w:trPr>
        <w:tc>
          <w:tcPr>
            <w:tcW w:w="267" w:type="pct"/>
          </w:tcPr>
          <w:p w14:paraId="625F240F" w14:textId="5360E226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5</w:t>
            </w:r>
          </w:p>
        </w:tc>
        <w:tc>
          <w:tcPr>
            <w:tcW w:w="696" w:type="pct"/>
            <w:noWrap/>
          </w:tcPr>
          <w:p w14:paraId="76F73D18" w14:textId="46D0BC6C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TotalFloor</w:t>
            </w:r>
          </w:p>
        </w:tc>
        <w:tc>
          <w:tcPr>
            <w:tcW w:w="1870" w:type="pct"/>
            <w:noWrap/>
            <w:hideMark/>
          </w:tcPr>
          <w:p w14:paraId="05EFC645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樓層</w:t>
            </w:r>
          </w:p>
        </w:tc>
        <w:tc>
          <w:tcPr>
            <w:tcW w:w="268" w:type="pct"/>
            <w:noWrap/>
            <w:hideMark/>
          </w:tcPr>
          <w:p w14:paraId="5A9604FB" w14:textId="50D9554C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4849E8B3" w14:textId="3CAA2B3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</w:tcPr>
          <w:p w14:paraId="23B4E0C2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5670FADC" w14:textId="0BC8717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8A7303" w:rsidRPr="008F20B5" w14:paraId="39E5E3DE" w14:textId="77777777" w:rsidTr="00614F5B">
        <w:trPr>
          <w:trHeight w:val="340"/>
        </w:trPr>
        <w:tc>
          <w:tcPr>
            <w:tcW w:w="267" w:type="pct"/>
          </w:tcPr>
          <w:p w14:paraId="16EFCC6F" w14:textId="4170AD9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6</w:t>
            </w:r>
          </w:p>
        </w:tc>
        <w:tc>
          <w:tcPr>
            <w:tcW w:w="696" w:type="pct"/>
            <w:noWrap/>
          </w:tcPr>
          <w:p w14:paraId="08828429" w14:textId="1ABFEE5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FloorNo</w:t>
            </w:r>
          </w:p>
        </w:tc>
        <w:tc>
          <w:tcPr>
            <w:tcW w:w="1870" w:type="pct"/>
            <w:noWrap/>
            <w:hideMark/>
          </w:tcPr>
          <w:p w14:paraId="1214D776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所在樓層</w:t>
            </w:r>
          </w:p>
        </w:tc>
        <w:tc>
          <w:tcPr>
            <w:tcW w:w="268" w:type="pct"/>
            <w:noWrap/>
            <w:hideMark/>
          </w:tcPr>
          <w:p w14:paraId="449A970B" w14:textId="5026745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79A15E47" w14:textId="6E49079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5FB7CB09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3EAACF77" w14:textId="6D1F2ABF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7F0D3CC6" w14:textId="77777777" w:rsidTr="00614F5B">
        <w:trPr>
          <w:trHeight w:val="340"/>
        </w:trPr>
        <w:tc>
          <w:tcPr>
            <w:tcW w:w="267" w:type="pct"/>
          </w:tcPr>
          <w:p w14:paraId="43639B1B" w14:textId="5032FED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7</w:t>
            </w:r>
          </w:p>
        </w:tc>
        <w:tc>
          <w:tcPr>
            <w:tcW w:w="696" w:type="pct"/>
            <w:noWrap/>
          </w:tcPr>
          <w:p w14:paraId="5F424462" w14:textId="4F676C4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FloorArea</w:t>
            </w:r>
          </w:p>
        </w:tc>
        <w:tc>
          <w:tcPr>
            <w:tcW w:w="1870" w:type="pct"/>
            <w:noWrap/>
            <w:hideMark/>
          </w:tcPr>
          <w:p w14:paraId="0C463AD2" w14:textId="2128ED4D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所在樓層面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坪)</w:t>
            </w:r>
          </w:p>
        </w:tc>
        <w:tc>
          <w:tcPr>
            <w:tcW w:w="268" w:type="pct"/>
            <w:noWrap/>
            <w:hideMark/>
          </w:tcPr>
          <w:p w14:paraId="7D4B4E3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4D05BD6C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.2</w:t>
            </w:r>
          </w:p>
        </w:tc>
        <w:tc>
          <w:tcPr>
            <w:tcW w:w="291" w:type="pct"/>
          </w:tcPr>
          <w:p w14:paraId="58A56615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7040BFDC" w14:textId="28F4F69B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.00</w:t>
            </w:r>
          </w:p>
        </w:tc>
      </w:tr>
      <w:tr w:rsidR="008A7303" w:rsidRPr="008F20B5" w14:paraId="15A3F494" w14:textId="77777777" w:rsidTr="00614F5B">
        <w:trPr>
          <w:trHeight w:val="340"/>
        </w:trPr>
        <w:tc>
          <w:tcPr>
            <w:tcW w:w="267" w:type="pct"/>
          </w:tcPr>
          <w:p w14:paraId="39E180D3" w14:textId="4DB0C48B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8</w:t>
            </w:r>
          </w:p>
        </w:tc>
        <w:tc>
          <w:tcPr>
            <w:tcW w:w="696" w:type="pct"/>
            <w:noWrap/>
          </w:tcPr>
          <w:p w14:paraId="1B17F319" w14:textId="1170D48D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EvaUnitPrice</w:t>
            </w:r>
          </w:p>
        </w:tc>
        <w:tc>
          <w:tcPr>
            <w:tcW w:w="1870" w:type="pct"/>
            <w:noWrap/>
            <w:hideMark/>
          </w:tcPr>
          <w:p w14:paraId="00D5D4C3" w14:textId="1416F552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價單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坪(元)</w:t>
            </w:r>
          </w:p>
        </w:tc>
        <w:tc>
          <w:tcPr>
            <w:tcW w:w="268" w:type="pct"/>
            <w:noWrap/>
            <w:hideMark/>
          </w:tcPr>
          <w:p w14:paraId="264FE5AD" w14:textId="6A2FD2A4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</w:tcPr>
          <w:p w14:paraId="622AF776" w14:textId="47B0D217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91" w:type="pct"/>
          </w:tcPr>
          <w:p w14:paraId="2312A251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hideMark/>
          </w:tcPr>
          <w:p w14:paraId="25645880" w14:textId="6578A780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A7303" w:rsidRPr="008F20B5" w14:paraId="4E62009D" w14:textId="77777777" w:rsidTr="00614F5B">
        <w:trPr>
          <w:trHeight w:val="340"/>
        </w:trPr>
        <w:tc>
          <w:tcPr>
            <w:tcW w:w="267" w:type="pct"/>
          </w:tcPr>
          <w:p w14:paraId="4DEA8F95" w14:textId="0AB2E50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9</w:t>
            </w:r>
          </w:p>
        </w:tc>
        <w:tc>
          <w:tcPr>
            <w:tcW w:w="696" w:type="pct"/>
            <w:noWrap/>
          </w:tcPr>
          <w:p w14:paraId="3A931B59" w14:textId="0C088FD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oofStructureCode</w:t>
            </w:r>
          </w:p>
        </w:tc>
        <w:tc>
          <w:tcPr>
            <w:tcW w:w="1870" w:type="pct"/>
            <w:noWrap/>
            <w:hideMark/>
          </w:tcPr>
          <w:p w14:paraId="388D0577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屋頂結構</w:t>
            </w:r>
          </w:p>
        </w:tc>
        <w:tc>
          <w:tcPr>
            <w:tcW w:w="268" w:type="pct"/>
            <w:noWrap/>
            <w:hideMark/>
          </w:tcPr>
          <w:p w14:paraId="151781CC" w14:textId="3F82E639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41DB213D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4CEC5750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55024988" w14:textId="1CE9B5B3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平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CBD70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瓦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E04DB3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石棉板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B5BC01A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鐵皮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9E57278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木板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2655B4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石棉瓦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E96E87F" w14:textId="1BC6FE9D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A7303" w:rsidRPr="008F20B5" w14:paraId="402AA71A" w14:textId="77777777" w:rsidTr="00614F5B">
        <w:trPr>
          <w:trHeight w:val="340"/>
        </w:trPr>
        <w:tc>
          <w:tcPr>
            <w:tcW w:w="267" w:type="pct"/>
          </w:tcPr>
          <w:p w14:paraId="20BE74E2" w14:textId="3C2281B6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0</w:t>
            </w:r>
          </w:p>
        </w:tc>
        <w:tc>
          <w:tcPr>
            <w:tcW w:w="696" w:type="pct"/>
            <w:noWrap/>
          </w:tcPr>
          <w:p w14:paraId="4596C084" w14:textId="12D6F13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Date</w:t>
            </w:r>
          </w:p>
        </w:tc>
        <w:tc>
          <w:tcPr>
            <w:tcW w:w="1870" w:type="pct"/>
            <w:noWrap/>
            <w:hideMark/>
          </w:tcPr>
          <w:p w14:paraId="43646D8E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築完成日期</w:t>
            </w:r>
          </w:p>
        </w:tc>
        <w:tc>
          <w:tcPr>
            <w:tcW w:w="268" w:type="pct"/>
            <w:noWrap/>
            <w:hideMark/>
          </w:tcPr>
          <w:p w14:paraId="7ECBC61C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</w:tcPr>
          <w:p w14:paraId="6A7C2518" w14:textId="5AEFC8F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6E6B3516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37A7EC8D" w14:textId="21DE764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A7303" w:rsidRPr="008F20B5" w14:paraId="6FE44118" w14:textId="77777777" w:rsidTr="00614F5B">
        <w:trPr>
          <w:trHeight w:val="340"/>
        </w:trPr>
        <w:tc>
          <w:tcPr>
            <w:tcW w:w="267" w:type="pct"/>
          </w:tcPr>
          <w:p w14:paraId="3F596E08" w14:textId="1E21648E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1</w:t>
            </w:r>
          </w:p>
        </w:tc>
        <w:tc>
          <w:tcPr>
            <w:tcW w:w="696" w:type="pct"/>
            <w:noWrap/>
          </w:tcPr>
          <w:p w14:paraId="64DEFDB9" w14:textId="021B50CA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SubUsageCode</w:t>
            </w:r>
          </w:p>
        </w:tc>
        <w:tc>
          <w:tcPr>
            <w:tcW w:w="1870" w:type="pct"/>
            <w:noWrap/>
            <w:hideMark/>
          </w:tcPr>
          <w:p w14:paraId="59B893B9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附屬建物用途</w:t>
            </w:r>
          </w:p>
        </w:tc>
        <w:tc>
          <w:tcPr>
            <w:tcW w:w="268" w:type="pct"/>
            <w:noWrap/>
            <w:hideMark/>
          </w:tcPr>
          <w:p w14:paraId="1908012B" w14:textId="6CF70782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632183B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3D3118F3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6F6FD9A6" w14:textId="21E083E8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花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0FDAAA5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露台</w:t>
            </w:r>
            <w:proofErr w:type="gram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E8840C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陽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7C807E9" w14:textId="5BE7F3EC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A7303" w:rsidRPr="008F20B5" w14:paraId="5B3CCB27" w14:textId="77777777" w:rsidTr="00614F5B">
        <w:trPr>
          <w:trHeight w:val="340"/>
        </w:trPr>
        <w:tc>
          <w:tcPr>
            <w:tcW w:w="267" w:type="pct"/>
          </w:tcPr>
          <w:p w14:paraId="22A2328D" w14:textId="6C8592A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32</w:t>
            </w:r>
          </w:p>
        </w:tc>
        <w:tc>
          <w:tcPr>
            <w:tcW w:w="696" w:type="pct"/>
            <w:noWrap/>
          </w:tcPr>
          <w:p w14:paraId="437A1660" w14:textId="5B57FC6A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SubArea</w:t>
            </w:r>
          </w:p>
        </w:tc>
        <w:tc>
          <w:tcPr>
            <w:tcW w:w="1870" w:type="pct"/>
            <w:noWrap/>
            <w:hideMark/>
          </w:tcPr>
          <w:p w14:paraId="3DB941D5" w14:textId="31B815A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附屬建物面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坪)</w:t>
            </w:r>
          </w:p>
        </w:tc>
        <w:tc>
          <w:tcPr>
            <w:tcW w:w="268" w:type="pct"/>
            <w:noWrap/>
            <w:hideMark/>
          </w:tcPr>
          <w:p w14:paraId="071F63D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5A470D2B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.2</w:t>
            </w:r>
          </w:p>
        </w:tc>
        <w:tc>
          <w:tcPr>
            <w:tcW w:w="291" w:type="pct"/>
          </w:tcPr>
          <w:p w14:paraId="7B649E52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72D11C6F" w14:textId="1F96E89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.00</w:t>
            </w:r>
          </w:p>
        </w:tc>
      </w:tr>
      <w:tr w:rsidR="008A7303" w:rsidRPr="008F20B5" w14:paraId="4090E266" w14:textId="77777777" w:rsidTr="00614F5B">
        <w:trPr>
          <w:trHeight w:val="340"/>
        </w:trPr>
        <w:tc>
          <w:tcPr>
            <w:tcW w:w="267" w:type="pct"/>
          </w:tcPr>
          <w:p w14:paraId="464A88AF" w14:textId="597B502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3</w:t>
            </w:r>
          </w:p>
        </w:tc>
        <w:tc>
          <w:tcPr>
            <w:tcW w:w="696" w:type="pct"/>
            <w:noWrap/>
          </w:tcPr>
          <w:p w14:paraId="346A8288" w14:textId="6ABE428D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llerId</w:t>
            </w:r>
          </w:p>
        </w:tc>
        <w:tc>
          <w:tcPr>
            <w:tcW w:w="1870" w:type="pct"/>
            <w:noWrap/>
            <w:hideMark/>
          </w:tcPr>
          <w:p w14:paraId="751E76E4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賣方統編</w:t>
            </w:r>
          </w:p>
        </w:tc>
        <w:tc>
          <w:tcPr>
            <w:tcW w:w="268" w:type="pct"/>
            <w:noWrap/>
            <w:hideMark/>
          </w:tcPr>
          <w:p w14:paraId="2CC400B7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765C37E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91" w:type="pct"/>
          </w:tcPr>
          <w:p w14:paraId="4103D344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ADAA24B" w14:textId="5E1AB0F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79395947" w14:textId="77777777" w:rsidTr="00614F5B">
        <w:trPr>
          <w:trHeight w:val="340"/>
        </w:trPr>
        <w:tc>
          <w:tcPr>
            <w:tcW w:w="267" w:type="pct"/>
          </w:tcPr>
          <w:p w14:paraId="114A4404" w14:textId="0A76C26E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4</w:t>
            </w:r>
          </w:p>
        </w:tc>
        <w:tc>
          <w:tcPr>
            <w:tcW w:w="696" w:type="pct"/>
            <w:noWrap/>
          </w:tcPr>
          <w:p w14:paraId="69200293" w14:textId="090DACBD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llerName</w:t>
            </w:r>
          </w:p>
        </w:tc>
        <w:tc>
          <w:tcPr>
            <w:tcW w:w="1870" w:type="pct"/>
            <w:noWrap/>
            <w:hideMark/>
          </w:tcPr>
          <w:p w14:paraId="0C0FB94B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賣方姓名</w:t>
            </w:r>
          </w:p>
        </w:tc>
        <w:tc>
          <w:tcPr>
            <w:tcW w:w="268" w:type="pct"/>
            <w:noWrap/>
            <w:hideMark/>
          </w:tcPr>
          <w:p w14:paraId="52441756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194014B6" w14:textId="2DC9DCF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91" w:type="pct"/>
          </w:tcPr>
          <w:p w14:paraId="276B2E33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A67551F" w14:textId="4ACCA1E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5120E084" w14:textId="77777777" w:rsidTr="00614F5B">
        <w:trPr>
          <w:trHeight w:val="340"/>
        </w:trPr>
        <w:tc>
          <w:tcPr>
            <w:tcW w:w="267" w:type="pct"/>
          </w:tcPr>
          <w:p w14:paraId="282302E3" w14:textId="16507901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5</w:t>
            </w:r>
          </w:p>
        </w:tc>
        <w:tc>
          <w:tcPr>
            <w:tcW w:w="696" w:type="pct"/>
            <w:noWrap/>
          </w:tcPr>
          <w:p w14:paraId="62328F50" w14:textId="283ED3C9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ontractPrice</w:t>
            </w:r>
          </w:p>
        </w:tc>
        <w:tc>
          <w:tcPr>
            <w:tcW w:w="1870" w:type="pct"/>
            <w:noWrap/>
            <w:hideMark/>
          </w:tcPr>
          <w:p w14:paraId="48B0C987" w14:textId="77777777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買賣契約價格</w:t>
            </w:r>
          </w:p>
        </w:tc>
        <w:tc>
          <w:tcPr>
            <w:tcW w:w="268" w:type="pct"/>
            <w:noWrap/>
            <w:hideMark/>
          </w:tcPr>
          <w:p w14:paraId="4130153D" w14:textId="60BECFF6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</w:tcPr>
          <w:p w14:paraId="6CAB8CCA" w14:textId="133CF0E1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91" w:type="pct"/>
          </w:tcPr>
          <w:p w14:paraId="5F24D0EF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hideMark/>
          </w:tcPr>
          <w:p w14:paraId="0C45141A" w14:textId="23F1996B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A7303" w:rsidRPr="008F20B5" w14:paraId="01606473" w14:textId="77777777" w:rsidTr="00614F5B">
        <w:trPr>
          <w:trHeight w:val="340"/>
        </w:trPr>
        <w:tc>
          <w:tcPr>
            <w:tcW w:w="267" w:type="pct"/>
          </w:tcPr>
          <w:p w14:paraId="75521532" w14:textId="64AB339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6</w:t>
            </w:r>
          </w:p>
        </w:tc>
        <w:tc>
          <w:tcPr>
            <w:tcW w:w="696" w:type="pct"/>
            <w:noWrap/>
          </w:tcPr>
          <w:p w14:paraId="690418EC" w14:textId="16E695E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ontractDate</w:t>
            </w:r>
          </w:p>
        </w:tc>
        <w:tc>
          <w:tcPr>
            <w:tcW w:w="1870" w:type="pct"/>
            <w:noWrap/>
            <w:hideMark/>
          </w:tcPr>
          <w:p w14:paraId="5D3CF604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買賣契約日期</w:t>
            </w:r>
          </w:p>
        </w:tc>
        <w:tc>
          <w:tcPr>
            <w:tcW w:w="268" w:type="pct"/>
            <w:noWrap/>
            <w:hideMark/>
          </w:tcPr>
          <w:p w14:paraId="06B6E0F5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</w:tcPr>
          <w:p w14:paraId="30E0C0E4" w14:textId="2710757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4B3BC73E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3954B2E9" w14:textId="22705A0F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A7303" w:rsidRPr="008F20B5" w14:paraId="7EDDB556" w14:textId="77777777" w:rsidTr="00614F5B">
        <w:trPr>
          <w:trHeight w:val="340"/>
        </w:trPr>
        <w:tc>
          <w:tcPr>
            <w:tcW w:w="267" w:type="pct"/>
          </w:tcPr>
          <w:p w14:paraId="69FA2E0C" w14:textId="75C2804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7</w:t>
            </w:r>
          </w:p>
        </w:tc>
        <w:tc>
          <w:tcPr>
            <w:tcW w:w="696" w:type="pct"/>
            <w:noWrap/>
          </w:tcPr>
          <w:p w14:paraId="3DC56AE3" w14:textId="41C0B309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UsageCode</w:t>
            </w:r>
          </w:p>
        </w:tc>
        <w:tc>
          <w:tcPr>
            <w:tcW w:w="1870" w:type="pct"/>
            <w:noWrap/>
            <w:hideMark/>
          </w:tcPr>
          <w:p w14:paraId="59A25450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使用別</w:t>
            </w:r>
          </w:p>
        </w:tc>
        <w:tc>
          <w:tcPr>
            <w:tcW w:w="268" w:type="pct"/>
            <w:noWrap/>
            <w:hideMark/>
          </w:tcPr>
          <w:p w14:paraId="438976B3" w14:textId="18A1286E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0B9B919D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</w:tcPr>
          <w:p w14:paraId="683875E1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5958A7EB" w14:textId="4F576E8A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自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92ECB32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閒置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361B6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投資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DC6EB67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341C13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償供他人使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6A2DECAE" w14:textId="7998B45D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A7303" w:rsidRPr="008F20B5" w14:paraId="6BA15BAC" w14:textId="77777777" w:rsidTr="00614F5B">
        <w:trPr>
          <w:trHeight w:val="340"/>
        </w:trPr>
        <w:tc>
          <w:tcPr>
            <w:tcW w:w="267" w:type="pct"/>
          </w:tcPr>
          <w:p w14:paraId="1A829430" w14:textId="724C3AA9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8</w:t>
            </w:r>
          </w:p>
        </w:tc>
        <w:tc>
          <w:tcPr>
            <w:tcW w:w="696" w:type="pct"/>
            <w:noWrap/>
          </w:tcPr>
          <w:p w14:paraId="1E7BB74D" w14:textId="71734E5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arkingTypeCode</w:t>
            </w:r>
          </w:p>
        </w:tc>
        <w:tc>
          <w:tcPr>
            <w:tcW w:w="1870" w:type="pct"/>
            <w:noWrap/>
            <w:hideMark/>
          </w:tcPr>
          <w:p w14:paraId="0B33D1DA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位形式</w:t>
            </w:r>
          </w:p>
        </w:tc>
        <w:tc>
          <w:tcPr>
            <w:tcW w:w="268" w:type="pct"/>
            <w:noWrap/>
            <w:hideMark/>
          </w:tcPr>
          <w:p w14:paraId="5E06599B" w14:textId="6F92586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34A87F1A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</w:tcPr>
          <w:p w14:paraId="33429E30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6D06D262" w14:textId="590F1918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9C1E22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坡道平面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E0CCE73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械平面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C58F00A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坡道機械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6AFD7670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械機械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F20E296" w14:textId="5C56ECD7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庭院車位</w:t>
            </w:r>
          </w:p>
        </w:tc>
      </w:tr>
      <w:tr w:rsidR="00806806" w:rsidRPr="00806806" w14:paraId="0CE18670" w14:textId="77777777" w:rsidTr="00614F5B">
        <w:trPr>
          <w:trHeight w:val="325"/>
        </w:trPr>
        <w:tc>
          <w:tcPr>
            <w:tcW w:w="267" w:type="pct"/>
          </w:tcPr>
          <w:p w14:paraId="2846C4C1" w14:textId="0DC8EA92" w:rsidR="008A7303" w:rsidRPr="00806806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06806">
              <w:rPr>
                <w:rFonts w:ascii="標楷體" w:eastAsia="標楷體" w:hAnsi="標楷體" w:cs="新細明體"/>
                <w:kern w:val="0"/>
              </w:rPr>
              <w:t>39</w:t>
            </w:r>
          </w:p>
        </w:tc>
        <w:tc>
          <w:tcPr>
            <w:tcW w:w="696" w:type="pct"/>
            <w:noWrap/>
          </w:tcPr>
          <w:p w14:paraId="3DF6EFEA" w14:textId="6FDB9D2E" w:rsidR="008A7303" w:rsidRPr="00806806" w:rsidRDefault="008A7303" w:rsidP="0057632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06806">
              <w:rPr>
                <w:rFonts w:ascii="標楷體" w:eastAsia="標楷體" w:hAnsi="標楷體"/>
              </w:rPr>
              <w:t>ParkingProperty</w:t>
            </w:r>
          </w:p>
        </w:tc>
        <w:tc>
          <w:tcPr>
            <w:tcW w:w="1870" w:type="pct"/>
            <w:noWrap/>
            <w:hideMark/>
          </w:tcPr>
          <w:p w14:paraId="455EA8A4" w14:textId="77777777" w:rsidR="008A7303" w:rsidRPr="00806806" w:rsidRDefault="008A7303" w:rsidP="0057632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06806">
              <w:rPr>
                <w:rFonts w:ascii="標楷體" w:eastAsia="標楷體" w:hAnsi="標楷體" w:cs="新細明體" w:hint="eastAsia"/>
                <w:kern w:val="0"/>
              </w:rPr>
              <w:t>獨立產權車位註記</w:t>
            </w:r>
          </w:p>
        </w:tc>
        <w:tc>
          <w:tcPr>
            <w:tcW w:w="268" w:type="pct"/>
            <w:noWrap/>
            <w:hideMark/>
          </w:tcPr>
          <w:p w14:paraId="5B78841A" w14:textId="77777777" w:rsidR="008A7303" w:rsidRPr="00806806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06806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3970C232" w14:textId="77777777" w:rsidR="008A7303" w:rsidRPr="00806806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06806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91" w:type="pct"/>
          </w:tcPr>
          <w:p w14:paraId="38E77A22" w14:textId="77777777" w:rsidR="008A7303" w:rsidRPr="00806806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340" w:type="pct"/>
            <w:noWrap/>
          </w:tcPr>
          <w:p w14:paraId="35D6CF75" w14:textId="1DBB6391" w:rsidR="008A7303" w:rsidRPr="00806806" w:rsidRDefault="008A7303" w:rsidP="0057632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06806">
              <w:rPr>
                <w:rFonts w:ascii="標楷體" w:eastAsia="標楷體" w:hAnsi="標楷體" w:cs="新細明體"/>
                <w:kern w:val="0"/>
              </w:rPr>
              <w:t xml:space="preserve">Y: 是;N: </w:t>
            </w:r>
            <w:r w:rsidRPr="00806806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8A7303" w:rsidRPr="008F20B5" w14:paraId="705829ED" w14:textId="77777777" w:rsidTr="00614F5B">
        <w:trPr>
          <w:trHeight w:val="340"/>
        </w:trPr>
        <w:tc>
          <w:tcPr>
            <w:tcW w:w="267" w:type="pct"/>
          </w:tcPr>
          <w:p w14:paraId="42EF1C60" w14:textId="7E53FED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</w:p>
        </w:tc>
        <w:tc>
          <w:tcPr>
            <w:tcW w:w="696" w:type="pct"/>
            <w:noWrap/>
          </w:tcPr>
          <w:p w14:paraId="6A2076B9" w14:textId="77650E1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HouseTaxNo</w:t>
            </w:r>
          </w:p>
        </w:tc>
        <w:tc>
          <w:tcPr>
            <w:tcW w:w="1870" w:type="pct"/>
            <w:noWrap/>
            <w:hideMark/>
          </w:tcPr>
          <w:p w14:paraId="7A778DF7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屋稅籍號碼</w:t>
            </w:r>
          </w:p>
        </w:tc>
        <w:tc>
          <w:tcPr>
            <w:tcW w:w="268" w:type="pct"/>
            <w:noWrap/>
            <w:hideMark/>
          </w:tcPr>
          <w:p w14:paraId="578E391C" w14:textId="7ADA965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0631D518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</w:p>
        </w:tc>
        <w:tc>
          <w:tcPr>
            <w:tcW w:w="291" w:type="pct"/>
          </w:tcPr>
          <w:p w14:paraId="314D94E2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0C8BF1A" w14:textId="234536A1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72E3B69E" w14:textId="77777777" w:rsidTr="00614F5B">
        <w:trPr>
          <w:trHeight w:val="340"/>
        </w:trPr>
        <w:tc>
          <w:tcPr>
            <w:tcW w:w="267" w:type="pct"/>
          </w:tcPr>
          <w:p w14:paraId="014D4F01" w14:textId="128B53F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1</w:t>
            </w:r>
          </w:p>
        </w:tc>
        <w:tc>
          <w:tcPr>
            <w:tcW w:w="696" w:type="pct"/>
            <w:noWrap/>
          </w:tcPr>
          <w:p w14:paraId="0DDC8E0B" w14:textId="06218D7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HouseBuyDate</w:t>
            </w:r>
          </w:p>
        </w:tc>
        <w:tc>
          <w:tcPr>
            <w:tcW w:w="1870" w:type="pct"/>
            <w:noWrap/>
            <w:hideMark/>
          </w:tcPr>
          <w:p w14:paraId="6141E3B5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屋取得日期</w:t>
            </w:r>
          </w:p>
        </w:tc>
        <w:tc>
          <w:tcPr>
            <w:tcW w:w="268" w:type="pct"/>
            <w:noWrap/>
            <w:hideMark/>
          </w:tcPr>
          <w:p w14:paraId="37C9866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</w:tcPr>
          <w:p w14:paraId="4937333B" w14:textId="503CDA6F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4F3C23DB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65B52F47" w14:textId="08556624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A7303" w:rsidRPr="008F20B5" w14:paraId="3EC575BE" w14:textId="77777777" w:rsidTr="00614F5B">
        <w:trPr>
          <w:trHeight w:val="340"/>
        </w:trPr>
        <w:tc>
          <w:tcPr>
            <w:tcW w:w="267" w:type="pct"/>
          </w:tcPr>
          <w:p w14:paraId="00F0FC39" w14:textId="52D2E21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2</w:t>
            </w:r>
          </w:p>
        </w:tc>
        <w:tc>
          <w:tcPr>
            <w:tcW w:w="696" w:type="pct"/>
            <w:noWrap/>
          </w:tcPr>
          <w:p w14:paraId="3808C46A" w14:textId="3358F8A6" w:rsidR="008A7303" w:rsidRPr="004A1C2C" w:rsidRDefault="008A7303" w:rsidP="00576321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L2415PublicOccurs</w:t>
            </w:r>
          </w:p>
        </w:tc>
        <w:tc>
          <w:tcPr>
            <w:tcW w:w="1870" w:type="pct"/>
            <w:noWrap/>
          </w:tcPr>
          <w:p w14:paraId="4363E8B5" w14:textId="77777777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noWrap/>
          </w:tcPr>
          <w:p w14:paraId="6AE330A8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68" w:type="pct"/>
            <w:noWrap/>
          </w:tcPr>
          <w:p w14:paraId="28CE931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1" w:type="pct"/>
          </w:tcPr>
          <w:p w14:paraId="7C90C44C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17EEC9EE" w14:textId="51386BEA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可輸入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8A7303" w:rsidRPr="008F20B5" w14:paraId="7790ACE5" w14:textId="77777777" w:rsidTr="00614F5B">
        <w:trPr>
          <w:trHeight w:val="340"/>
        </w:trPr>
        <w:tc>
          <w:tcPr>
            <w:tcW w:w="267" w:type="pct"/>
          </w:tcPr>
          <w:p w14:paraId="387A5035" w14:textId="7523D0A1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3</w:t>
            </w:r>
          </w:p>
        </w:tc>
        <w:tc>
          <w:tcPr>
            <w:tcW w:w="696" w:type="pct"/>
            <w:noWrap/>
          </w:tcPr>
          <w:p w14:paraId="4763E1C3" w14:textId="069761C3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ublicBdNoA</w:t>
            </w:r>
          </w:p>
        </w:tc>
        <w:tc>
          <w:tcPr>
            <w:tcW w:w="1870" w:type="pct"/>
            <w:noWrap/>
          </w:tcPr>
          <w:p w14:paraId="5DD8CDE1" w14:textId="23C9C8F6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號－建號</w:t>
            </w:r>
            <w:proofErr w:type="gramEnd"/>
            <w:r w:rsidRPr="004A1C2C">
              <w:rPr>
                <w:rFonts w:ascii="標楷體" w:eastAsia="標楷體" w:hAnsi="標楷體"/>
                <w:color w:val="000000" w:themeColor="text1"/>
              </w:rPr>
              <w:t>A</w:t>
            </w:r>
          </w:p>
        </w:tc>
        <w:tc>
          <w:tcPr>
            <w:tcW w:w="268" w:type="pct"/>
            <w:noWrap/>
          </w:tcPr>
          <w:p w14:paraId="615F1AFC" w14:textId="23B5D866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189B251E" w14:textId="32AF20AA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91" w:type="pct"/>
          </w:tcPr>
          <w:p w14:paraId="7E14A157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12EBB523" w14:textId="58C7A513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6F39A63B" w14:textId="77777777" w:rsidTr="00614F5B">
        <w:trPr>
          <w:trHeight w:val="340"/>
        </w:trPr>
        <w:tc>
          <w:tcPr>
            <w:tcW w:w="267" w:type="pct"/>
          </w:tcPr>
          <w:p w14:paraId="25164407" w14:textId="66CD6C6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4</w:t>
            </w:r>
          </w:p>
        </w:tc>
        <w:tc>
          <w:tcPr>
            <w:tcW w:w="696" w:type="pct"/>
            <w:noWrap/>
          </w:tcPr>
          <w:p w14:paraId="623C81F4" w14:textId="788E18AE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ublicBdNoB</w:t>
            </w:r>
          </w:p>
        </w:tc>
        <w:tc>
          <w:tcPr>
            <w:tcW w:w="1870" w:type="pct"/>
            <w:noWrap/>
          </w:tcPr>
          <w:p w14:paraId="46525D6F" w14:textId="0F2F4EA6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號－建號</w:t>
            </w:r>
            <w:proofErr w:type="gramEnd"/>
            <w:r w:rsidRPr="004A1C2C">
              <w:rPr>
                <w:rFonts w:ascii="標楷體" w:eastAsia="標楷體" w:hAnsi="標楷體"/>
                <w:color w:val="000000" w:themeColor="text1"/>
              </w:rPr>
              <w:t>B</w:t>
            </w:r>
          </w:p>
        </w:tc>
        <w:tc>
          <w:tcPr>
            <w:tcW w:w="268" w:type="pct"/>
            <w:noWrap/>
          </w:tcPr>
          <w:p w14:paraId="60D74576" w14:textId="2EB49B7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3D90AD6A" w14:textId="5B1FF49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</w:tcPr>
          <w:p w14:paraId="28E126B4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72598469" w14:textId="787E85D5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2CECB5D5" w14:textId="77777777" w:rsidTr="00614F5B">
        <w:trPr>
          <w:trHeight w:val="340"/>
        </w:trPr>
        <w:tc>
          <w:tcPr>
            <w:tcW w:w="267" w:type="pct"/>
          </w:tcPr>
          <w:p w14:paraId="0CA016D8" w14:textId="24B7D4B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5</w:t>
            </w:r>
          </w:p>
        </w:tc>
        <w:tc>
          <w:tcPr>
            <w:tcW w:w="696" w:type="pct"/>
            <w:noWrap/>
          </w:tcPr>
          <w:p w14:paraId="7499097F" w14:textId="7E55B6CE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Area</w:t>
            </w:r>
          </w:p>
        </w:tc>
        <w:tc>
          <w:tcPr>
            <w:tcW w:w="1870" w:type="pct"/>
            <w:noWrap/>
          </w:tcPr>
          <w:p w14:paraId="2E0E53B6" w14:textId="24E90282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登記面積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坪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)</w:t>
            </w:r>
          </w:p>
        </w:tc>
        <w:tc>
          <w:tcPr>
            <w:tcW w:w="268" w:type="pct"/>
            <w:noWrap/>
          </w:tcPr>
          <w:p w14:paraId="76AE2948" w14:textId="3952F6BF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</w:tcPr>
          <w:p w14:paraId="1272A9E4" w14:textId="35B474B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91" w:type="pct"/>
          </w:tcPr>
          <w:p w14:paraId="0C4436AA" w14:textId="77777777" w:rsidR="008A7303" w:rsidRPr="008F20B5" w:rsidDel="004444BD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53EC57AF" w14:textId="3ED0C53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8A7303" w:rsidRPr="008F20B5" w14:paraId="500EF48E" w14:textId="77777777" w:rsidTr="00614F5B">
        <w:trPr>
          <w:trHeight w:val="340"/>
        </w:trPr>
        <w:tc>
          <w:tcPr>
            <w:tcW w:w="267" w:type="pct"/>
          </w:tcPr>
          <w:p w14:paraId="11FD28A8" w14:textId="5F6B3BE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6</w:t>
            </w:r>
          </w:p>
        </w:tc>
        <w:tc>
          <w:tcPr>
            <w:tcW w:w="696" w:type="pct"/>
            <w:noWrap/>
          </w:tcPr>
          <w:p w14:paraId="380D81C2" w14:textId="6A2BBCC7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ublicBdOwnerId</w:t>
            </w:r>
          </w:p>
        </w:tc>
        <w:tc>
          <w:tcPr>
            <w:tcW w:w="1870" w:type="pct"/>
            <w:noWrap/>
          </w:tcPr>
          <w:p w14:paraId="7937C950" w14:textId="1A1204A7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所有權人統編</w:t>
            </w:r>
            <w:proofErr w:type="gramEnd"/>
          </w:p>
        </w:tc>
        <w:tc>
          <w:tcPr>
            <w:tcW w:w="268" w:type="pct"/>
            <w:noWrap/>
          </w:tcPr>
          <w:p w14:paraId="6C32FA18" w14:textId="6B4C44D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7AB16A9E" w14:textId="7B6023A9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91" w:type="pct"/>
          </w:tcPr>
          <w:p w14:paraId="688D5FCC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03543201" w14:textId="2FF1C13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56E146DA" w14:textId="77777777" w:rsidTr="00614F5B">
        <w:trPr>
          <w:trHeight w:val="340"/>
        </w:trPr>
        <w:tc>
          <w:tcPr>
            <w:tcW w:w="267" w:type="pct"/>
          </w:tcPr>
          <w:p w14:paraId="466AA0CF" w14:textId="265D0BD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7</w:t>
            </w:r>
          </w:p>
        </w:tc>
        <w:tc>
          <w:tcPr>
            <w:tcW w:w="696" w:type="pct"/>
            <w:noWrap/>
          </w:tcPr>
          <w:p w14:paraId="03A7F0F5" w14:textId="2AF615A8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ublicBdOwnerName</w:t>
            </w:r>
          </w:p>
        </w:tc>
        <w:tc>
          <w:tcPr>
            <w:tcW w:w="1870" w:type="pct"/>
            <w:noWrap/>
          </w:tcPr>
          <w:p w14:paraId="5CD38C9E" w14:textId="404942D3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所有權人姓名</w:t>
            </w:r>
          </w:p>
        </w:tc>
        <w:tc>
          <w:tcPr>
            <w:tcW w:w="268" w:type="pct"/>
            <w:noWrap/>
          </w:tcPr>
          <w:p w14:paraId="3AC66A48" w14:textId="342C6BFE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68E820AC" w14:textId="56F5C9D8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91" w:type="pct"/>
          </w:tcPr>
          <w:p w14:paraId="452F189A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2C3A627E" w14:textId="12A0FDA3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5E1BA9" w14:paraId="12A7B87A" w14:textId="77777777" w:rsidTr="00614F5B">
        <w:trPr>
          <w:trHeight w:val="340"/>
        </w:trPr>
        <w:tc>
          <w:tcPr>
            <w:tcW w:w="267" w:type="pct"/>
          </w:tcPr>
          <w:p w14:paraId="2294F8D6" w14:textId="77777777" w:rsidR="008A7303" w:rsidRPr="005E1BA9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96" w:type="pct"/>
            <w:noWrap/>
          </w:tcPr>
          <w:p w14:paraId="481AEBD4" w14:textId="5F8B3C7E" w:rsidR="008A7303" w:rsidRPr="005E1BA9" w:rsidRDefault="008A7303" w:rsidP="00614F5B">
            <w:pPr>
              <w:widowControl/>
              <w:rPr>
                <w:rFonts w:ascii="標楷體" w:eastAsia="標楷體" w:hAnsi="標楷體"/>
              </w:rPr>
            </w:pPr>
            <w:r w:rsidRPr="005E1BA9">
              <w:rPr>
                <w:rFonts w:ascii="標楷體" w:eastAsia="標楷體" w:hAnsi="標楷體"/>
              </w:rPr>
              <w:t>L2415ParkingOccurs</w:t>
            </w:r>
          </w:p>
        </w:tc>
        <w:tc>
          <w:tcPr>
            <w:tcW w:w="1870" w:type="pct"/>
            <w:noWrap/>
          </w:tcPr>
          <w:p w14:paraId="4BD605CC" w14:textId="77777777" w:rsidR="008A7303" w:rsidRPr="005E1BA9" w:rsidRDefault="008A7303" w:rsidP="00576321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268" w:type="pct"/>
            <w:noWrap/>
          </w:tcPr>
          <w:p w14:paraId="6CA93E85" w14:textId="77777777" w:rsidR="008A7303" w:rsidRPr="005E1BA9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68" w:type="pct"/>
            <w:noWrap/>
          </w:tcPr>
          <w:p w14:paraId="33D0653C" w14:textId="77777777" w:rsidR="008A7303" w:rsidRPr="005E1BA9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91" w:type="pct"/>
          </w:tcPr>
          <w:p w14:paraId="4AB62617" w14:textId="77777777" w:rsidR="008A7303" w:rsidRPr="005E1BA9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340" w:type="pct"/>
            <w:noWrap/>
          </w:tcPr>
          <w:p w14:paraId="5CC87E72" w14:textId="3ACFA33D" w:rsidR="008A7303" w:rsidRPr="005E1BA9" w:rsidRDefault="008A7303" w:rsidP="00576321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8A7303" w:rsidRPr="008F20B5" w14:paraId="0B2CB15E" w14:textId="77777777" w:rsidTr="00614F5B">
        <w:trPr>
          <w:trHeight w:val="340"/>
        </w:trPr>
        <w:tc>
          <w:tcPr>
            <w:tcW w:w="267" w:type="pct"/>
          </w:tcPr>
          <w:p w14:paraId="426AB1C1" w14:textId="6C4AF08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8</w:t>
            </w:r>
          </w:p>
        </w:tc>
        <w:tc>
          <w:tcPr>
            <w:tcW w:w="696" w:type="pct"/>
            <w:noWrap/>
          </w:tcPr>
          <w:p w14:paraId="123205C5" w14:textId="3DA98F12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arkingBdNoA</w:t>
            </w:r>
          </w:p>
        </w:tc>
        <w:tc>
          <w:tcPr>
            <w:tcW w:w="1870" w:type="pct"/>
            <w:noWrap/>
          </w:tcPr>
          <w:p w14:paraId="24140313" w14:textId="55956F6B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獨立產權車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－建號</w:t>
            </w:r>
            <w:proofErr w:type="gramEnd"/>
            <w:r w:rsidRPr="004A1C2C">
              <w:rPr>
                <w:rFonts w:ascii="標楷體" w:eastAsia="標楷體" w:hAnsi="標楷體"/>
                <w:color w:val="000000" w:themeColor="text1"/>
              </w:rPr>
              <w:t>A</w:t>
            </w:r>
          </w:p>
        </w:tc>
        <w:tc>
          <w:tcPr>
            <w:tcW w:w="268" w:type="pct"/>
            <w:noWrap/>
          </w:tcPr>
          <w:p w14:paraId="2EC6C5B2" w14:textId="025211B9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1A9B16AE" w14:textId="7033E068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91" w:type="pct"/>
          </w:tcPr>
          <w:p w14:paraId="5648D9A1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AC1E2F5" w14:textId="48E00C6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4A41A503" w14:textId="77777777" w:rsidTr="00614F5B">
        <w:trPr>
          <w:trHeight w:val="340"/>
        </w:trPr>
        <w:tc>
          <w:tcPr>
            <w:tcW w:w="267" w:type="pct"/>
          </w:tcPr>
          <w:p w14:paraId="1507F901" w14:textId="63F56EF8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9</w:t>
            </w:r>
          </w:p>
        </w:tc>
        <w:tc>
          <w:tcPr>
            <w:tcW w:w="696" w:type="pct"/>
            <w:noWrap/>
          </w:tcPr>
          <w:p w14:paraId="6DE852A6" w14:textId="2CE2727E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arkingBdNoB</w:t>
            </w:r>
          </w:p>
        </w:tc>
        <w:tc>
          <w:tcPr>
            <w:tcW w:w="1870" w:type="pct"/>
            <w:noWrap/>
          </w:tcPr>
          <w:p w14:paraId="04B79D36" w14:textId="60E042BF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獨立產權車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－建號</w:t>
            </w:r>
            <w:proofErr w:type="gramEnd"/>
            <w:r w:rsidRPr="004A1C2C">
              <w:rPr>
                <w:rFonts w:ascii="標楷體" w:eastAsia="標楷體" w:hAnsi="標楷體"/>
                <w:color w:val="000000" w:themeColor="text1"/>
              </w:rPr>
              <w:t>B</w:t>
            </w:r>
          </w:p>
        </w:tc>
        <w:tc>
          <w:tcPr>
            <w:tcW w:w="268" w:type="pct"/>
            <w:noWrap/>
          </w:tcPr>
          <w:p w14:paraId="1316D5E5" w14:textId="1E4D61AA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6E186B49" w14:textId="48704878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</w:tcPr>
          <w:p w14:paraId="67612944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39D8B918" w14:textId="43D1EC4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4C2B6C78" w14:textId="77777777" w:rsidTr="00614F5B">
        <w:trPr>
          <w:trHeight w:val="340"/>
        </w:trPr>
        <w:tc>
          <w:tcPr>
            <w:tcW w:w="267" w:type="pct"/>
          </w:tcPr>
          <w:p w14:paraId="47A23C16" w14:textId="3340E442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0</w:t>
            </w:r>
          </w:p>
        </w:tc>
        <w:tc>
          <w:tcPr>
            <w:tcW w:w="696" w:type="pct"/>
            <w:noWrap/>
          </w:tcPr>
          <w:p w14:paraId="35E7E266" w14:textId="064F1428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arkingArea</w:t>
            </w:r>
          </w:p>
        </w:tc>
        <w:tc>
          <w:tcPr>
            <w:tcW w:w="1870" w:type="pct"/>
            <w:noWrap/>
          </w:tcPr>
          <w:p w14:paraId="1BE524B2" w14:textId="166D824A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獨立產權車位－登記面積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坪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)</w:t>
            </w:r>
          </w:p>
        </w:tc>
        <w:tc>
          <w:tcPr>
            <w:tcW w:w="268" w:type="pct"/>
            <w:noWrap/>
          </w:tcPr>
          <w:p w14:paraId="40BD78A3" w14:textId="22C507D8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</w:tcPr>
          <w:p w14:paraId="3FC9D2FE" w14:textId="66EDB5E4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91" w:type="pct"/>
          </w:tcPr>
          <w:p w14:paraId="5E8CD682" w14:textId="77777777" w:rsidR="008A7303" w:rsidRPr="008F20B5" w:rsidDel="004444BD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3CB02294" w14:textId="7BCA9D9E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8A7303" w:rsidRPr="008F20B5" w14:paraId="5721B2BF" w14:textId="77777777" w:rsidTr="00614F5B">
        <w:trPr>
          <w:trHeight w:val="340"/>
        </w:trPr>
        <w:tc>
          <w:tcPr>
            <w:tcW w:w="267" w:type="pct"/>
          </w:tcPr>
          <w:p w14:paraId="6531AABF" w14:textId="797C8AF6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1</w:t>
            </w:r>
          </w:p>
        </w:tc>
        <w:tc>
          <w:tcPr>
            <w:tcW w:w="696" w:type="pct"/>
            <w:noWrap/>
          </w:tcPr>
          <w:p w14:paraId="3D704318" w14:textId="270DA06C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arkingAmt</w:t>
            </w:r>
          </w:p>
        </w:tc>
        <w:tc>
          <w:tcPr>
            <w:tcW w:w="1870" w:type="pct"/>
            <w:noWrap/>
          </w:tcPr>
          <w:p w14:paraId="16CAC42A" w14:textId="022C0FC0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獨立產權車位－價格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元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)</w:t>
            </w:r>
          </w:p>
        </w:tc>
        <w:tc>
          <w:tcPr>
            <w:tcW w:w="268" w:type="pct"/>
            <w:noWrap/>
          </w:tcPr>
          <w:p w14:paraId="7BD44DEE" w14:textId="50D029F9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</w:tcPr>
          <w:p w14:paraId="1ABE9907" w14:textId="6016491A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91" w:type="pct"/>
          </w:tcPr>
          <w:p w14:paraId="242377A9" w14:textId="77777777" w:rsidR="008A7303" w:rsidRPr="008F20B5" w:rsidDel="004444BD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1D0154DF" w14:textId="5CE70E05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A7303" w:rsidRPr="005E1BA9" w14:paraId="08E90661" w14:textId="77777777" w:rsidTr="00614F5B">
        <w:trPr>
          <w:trHeight w:val="340"/>
        </w:trPr>
        <w:tc>
          <w:tcPr>
            <w:tcW w:w="267" w:type="pct"/>
          </w:tcPr>
          <w:p w14:paraId="77877D83" w14:textId="77777777" w:rsidR="008A7303" w:rsidRPr="005E1BA9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kern w:val="0"/>
              </w:rPr>
            </w:pPr>
          </w:p>
        </w:tc>
        <w:tc>
          <w:tcPr>
            <w:tcW w:w="696" w:type="pct"/>
            <w:noWrap/>
          </w:tcPr>
          <w:p w14:paraId="23E70A45" w14:textId="72777938" w:rsidR="008A7303" w:rsidRPr="005E1BA9" w:rsidRDefault="008A7303" w:rsidP="00614F5B">
            <w:pPr>
              <w:widowControl/>
              <w:rPr>
                <w:rFonts w:ascii="標楷體" w:eastAsia="標楷體" w:hAnsi="標楷體"/>
                <w:strike/>
              </w:rPr>
            </w:pPr>
            <w:r w:rsidRPr="005E1BA9">
              <w:rPr>
                <w:rFonts w:ascii="標楷體" w:eastAsia="標楷體" w:hAnsi="標楷體"/>
              </w:rPr>
              <w:t>L2415ReasonOccurs</w:t>
            </w:r>
          </w:p>
        </w:tc>
        <w:tc>
          <w:tcPr>
            <w:tcW w:w="1870" w:type="pct"/>
            <w:noWrap/>
          </w:tcPr>
          <w:p w14:paraId="7181C052" w14:textId="77777777" w:rsidR="008A7303" w:rsidRPr="005E1BA9" w:rsidRDefault="008A7303" w:rsidP="009B76AC">
            <w:pPr>
              <w:widowControl/>
              <w:rPr>
                <w:rFonts w:ascii="標楷體" w:eastAsia="標楷體" w:hAnsi="標楷體"/>
                <w:strike/>
              </w:rPr>
            </w:pPr>
          </w:p>
        </w:tc>
        <w:tc>
          <w:tcPr>
            <w:tcW w:w="268" w:type="pct"/>
            <w:noWrap/>
          </w:tcPr>
          <w:p w14:paraId="19BC0007" w14:textId="77777777" w:rsidR="008A7303" w:rsidRPr="005E1BA9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kern w:val="0"/>
              </w:rPr>
            </w:pPr>
          </w:p>
        </w:tc>
        <w:tc>
          <w:tcPr>
            <w:tcW w:w="268" w:type="pct"/>
            <w:noWrap/>
          </w:tcPr>
          <w:p w14:paraId="5C59D84B" w14:textId="77777777" w:rsidR="008A7303" w:rsidRPr="005E1BA9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kern w:val="0"/>
              </w:rPr>
            </w:pPr>
          </w:p>
        </w:tc>
        <w:tc>
          <w:tcPr>
            <w:tcW w:w="291" w:type="pct"/>
          </w:tcPr>
          <w:p w14:paraId="2865CC50" w14:textId="77777777" w:rsidR="008A7303" w:rsidRPr="005E1BA9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kern w:val="0"/>
              </w:rPr>
            </w:pPr>
          </w:p>
        </w:tc>
        <w:tc>
          <w:tcPr>
            <w:tcW w:w="1340" w:type="pct"/>
            <w:noWrap/>
          </w:tcPr>
          <w:p w14:paraId="7DCBA795" w14:textId="6C4EDC49" w:rsidR="008A7303" w:rsidRPr="005E1BA9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kern w:val="0"/>
              </w:rPr>
            </w:pPr>
          </w:p>
        </w:tc>
      </w:tr>
      <w:tr w:rsidR="008A7303" w:rsidRPr="008F20B5" w14:paraId="543EF7C5" w14:textId="77777777" w:rsidTr="00614F5B">
        <w:trPr>
          <w:trHeight w:val="340"/>
        </w:trPr>
        <w:tc>
          <w:tcPr>
            <w:tcW w:w="267" w:type="pct"/>
          </w:tcPr>
          <w:p w14:paraId="6231E642" w14:textId="6D938729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6" w:type="pct"/>
            <w:noWrap/>
          </w:tcPr>
          <w:p w14:paraId="2F5B6452" w14:textId="2711CA7B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eason</w:t>
            </w:r>
          </w:p>
        </w:tc>
        <w:tc>
          <w:tcPr>
            <w:tcW w:w="1870" w:type="pct"/>
            <w:noWrap/>
          </w:tcPr>
          <w:p w14:paraId="6024584E" w14:textId="424C7AF5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物修改原因－原因代碼</w:t>
            </w:r>
          </w:p>
        </w:tc>
        <w:tc>
          <w:tcPr>
            <w:tcW w:w="268" w:type="pct"/>
            <w:noWrap/>
          </w:tcPr>
          <w:p w14:paraId="6D5CA337" w14:textId="6B47E6CD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15EE70FD" w14:textId="18D14807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</w:tcPr>
          <w:p w14:paraId="368DD913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1238BF32" w14:textId="645BF333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補齊舊資料</w:t>
            </w:r>
            <w:proofErr w:type="gramEnd"/>
          </w:p>
          <w:p w14:paraId="7034E26B" w14:textId="77777777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:資料錯誤</w:t>
            </w:r>
          </w:p>
          <w:p w14:paraId="288DFACC" w14:textId="77777777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:部分塗銷（持分）</w:t>
            </w:r>
          </w:p>
          <w:p w14:paraId="5C43D2EA" w14:textId="77777777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:部分塗銷（車位）</w:t>
            </w:r>
          </w:p>
          <w:p w14:paraId="300AA437" w14:textId="77777777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:政府機關通知</w:t>
            </w:r>
          </w:p>
          <w:p w14:paraId="7771650F" w14:textId="509DEB6C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:其他：</w:t>
            </w:r>
          </w:p>
        </w:tc>
      </w:tr>
      <w:tr w:rsidR="008A7303" w:rsidRPr="008F20B5" w14:paraId="13D591F1" w14:textId="77777777" w:rsidTr="00614F5B">
        <w:trPr>
          <w:trHeight w:val="340"/>
        </w:trPr>
        <w:tc>
          <w:tcPr>
            <w:tcW w:w="267" w:type="pct"/>
          </w:tcPr>
          <w:p w14:paraId="56319E6C" w14:textId="6661105F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6" w:type="pct"/>
            <w:noWrap/>
          </w:tcPr>
          <w:p w14:paraId="48976F99" w14:textId="7091A367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therReason</w:t>
            </w:r>
          </w:p>
        </w:tc>
        <w:tc>
          <w:tcPr>
            <w:tcW w:w="1870" w:type="pct"/>
            <w:noWrap/>
          </w:tcPr>
          <w:p w14:paraId="74A11CAA" w14:textId="0B15DF8D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物修改原因－原因</w:t>
            </w:r>
          </w:p>
        </w:tc>
        <w:tc>
          <w:tcPr>
            <w:tcW w:w="268" w:type="pct"/>
            <w:noWrap/>
          </w:tcPr>
          <w:p w14:paraId="63D5AF06" w14:textId="5973D57F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17A87065" w14:textId="60871CC3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91" w:type="pct"/>
          </w:tcPr>
          <w:p w14:paraId="3753B2EC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33EC85CB" w14:textId="7ACD76CE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131882BD" w14:textId="77777777" w:rsidTr="00614F5B">
        <w:trPr>
          <w:trHeight w:val="340"/>
        </w:trPr>
        <w:tc>
          <w:tcPr>
            <w:tcW w:w="267" w:type="pct"/>
          </w:tcPr>
          <w:p w14:paraId="665EE870" w14:textId="2687CBC5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6" w:type="pct"/>
            <w:noWrap/>
          </w:tcPr>
          <w:p w14:paraId="6208038D" w14:textId="1E3694A4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reateEmpNo</w:t>
            </w:r>
          </w:p>
        </w:tc>
        <w:tc>
          <w:tcPr>
            <w:tcW w:w="1870" w:type="pct"/>
            <w:noWrap/>
          </w:tcPr>
          <w:p w14:paraId="687D2385" w14:textId="612DCFD4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物修改原因－建立者</w:t>
            </w:r>
          </w:p>
        </w:tc>
        <w:tc>
          <w:tcPr>
            <w:tcW w:w="268" w:type="pct"/>
            <w:noWrap/>
          </w:tcPr>
          <w:p w14:paraId="23C8835A" w14:textId="1E857517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5E63EBF6" w14:textId="102B96CF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91" w:type="pct"/>
          </w:tcPr>
          <w:p w14:paraId="2E78847D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3A601528" w14:textId="2103EBC4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1B38CB35" w14:textId="77777777" w:rsidTr="00614F5B">
        <w:trPr>
          <w:trHeight w:val="340"/>
        </w:trPr>
        <w:tc>
          <w:tcPr>
            <w:tcW w:w="267" w:type="pct"/>
          </w:tcPr>
          <w:p w14:paraId="1817FC3E" w14:textId="33FF0C1B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6" w:type="pct"/>
            <w:noWrap/>
          </w:tcPr>
          <w:p w14:paraId="6B349A2E" w14:textId="2EF1128C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reateDate</w:t>
            </w:r>
          </w:p>
        </w:tc>
        <w:tc>
          <w:tcPr>
            <w:tcW w:w="1870" w:type="pct"/>
            <w:noWrap/>
          </w:tcPr>
          <w:p w14:paraId="5C0BD7BC" w14:textId="358AED48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物修改原因－建立日期</w:t>
            </w:r>
          </w:p>
        </w:tc>
        <w:tc>
          <w:tcPr>
            <w:tcW w:w="268" w:type="pct"/>
            <w:noWrap/>
          </w:tcPr>
          <w:p w14:paraId="4D603F68" w14:textId="1111756A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</w:tcPr>
          <w:p w14:paraId="006D5925" w14:textId="0FE4A210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142F170D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7E01842E" w14:textId="607F716C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1466D5" w:rsidRPr="005E1BA9" w14:paraId="0E47901E" w14:textId="77777777" w:rsidTr="00614F5B">
        <w:trPr>
          <w:trHeight w:val="340"/>
        </w:trPr>
        <w:tc>
          <w:tcPr>
            <w:tcW w:w="267" w:type="pct"/>
          </w:tcPr>
          <w:p w14:paraId="5F3D8BBE" w14:textId="070C72FF" w:rsidR="001466D5" w:rsidRPr="005E1BA9" w:rsidRDefault="001466D5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  <w:t>52</w:t>
            </w:r>
          </w:p>
        </w:tc>
        <w:tc>
          <w:tcPr>
            <w:tcW w:w="696" w:type="pct"/>
            <w:noWrap/>
          </w:tcPr>
          <w:p w14:paraId="5726D037" w14:textId="084AA8CB" w:rsidR="001466D5" w:rsidRPr="005E1BA9" w:rsidRDefault="001466D5" w:rsidP="001466D5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L2415</w:t>
            </w: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Total</w:t>
            </w: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Oc</w:t>
            </w: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curs</w:t>
            </w:r>
          </w:p>
        </w:tc>
        <w:tc>
          <w:tcPr>
            <w:tcW w:w="1870" w:type="pct"/>
            <w:noWrap/>
          </w:tcPr>
          <w:p w14:paraId="070EAB45" w14:textId="034B1F50" w:rsidR="001466D5" w:rsidRPr="005E1BA9" w:rsidRDefault="00D51BDA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停車位合計</w:t>
            </w:r>
          </w:p>
        </w:tc>
        <w:tc>
          <w:tcPr>
            <w:tcW w:w="268" w:type="pct"/>
            <w:noWrap/>
          </w:tcPr>
          <w:p w14:paraId="58CD2F03" w14:textId="77777777" w:rsidR="001466D5" w:rsidRPr="005E1BA9" w:rsidRDefault="001466D5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268" w:type="pct"/>
            <w:noWrap/>
          </w:tcPr>
          <w:p w14:paraId="529161BA" w14:textId="77777777" w:rsidR="001466D5" w:rsidRPr="005E1BA9" w:rsidRDefault="001466D5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291" w:type="pct"/>
          </w:tcPr>
          <w:p w14:paraId="2E5EFC08" w14:textId="77777777" w:rsidR="001466D5" w:rsidRPr="005E1BA9" w:rsidRDefault="001466D5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0CF7821F" w14:textId="77777777" w:rsidR="001466D5" w:rsidRPr="005E1BA9" w:rsidRDefault="001466D5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5E1BA9" w:rsidRPr="005E1BA9" w14:paraId="68FB5B41" w14:textId="77777777" w:rsidTr="00614F5B">
        <w:trPr>
          <w:trHeight w:val="340"/>
        </w:trPr>
        <w:tc>
          <w:tcPr>
            <w:tcW w:w="267" w:type="pct"/>
          </w:tcPr>
          <w:p w14:paraId="34178CEA" w14:textId="77777777" w:rsidR="001466D5" w:rsidRPr="005E1BA9" w:rsidRDefault="001466D5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0685BE16" w14:textId="6F3D74B7" w:rsidR="001466D5" w:rsidRPr="005E1BA9" w:rsidRDefault="001466D5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TypeCodeA</w:t>
            </w:r>
          </w:p>
        </w:tc>
        <w:tc>
          <w:tcPr>
            <w:tcW w:w="1870" w:type="pct"/>
            <w:noWrap/>
          </w:tcPr>
          <w:p w14:paraId="53D9F3A2" w14:textId="6BA2305A" w:rsidR="001466D5" w:rsidRPr="005E1BA9" w:rsidRDefault="00E02014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停車位類別</w:t>
            </w:r>
          </w:p>
        </w:tc>
        <w:tc>
          <w:tcPr>
            <w:tcW w:w="268" w:type="pct"/>
            <w:noWrap/>
          </w:tcPr>
          <w:p w14:paraId="6B647D0B" w14:textId="1F08FA0B" w:rsidR="001466D5" w:rsidRPr="005E1BA9" w:rsidRDefault="00E02014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091DFE1E" w14:textId="28D0C0F4" w:rsidR="001466D5" w:rsidRPr="005E1BA9" w:rsidRDefault="00E02014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</w:t>
            </w:r>
          </w:p>
        </w:tc>
        <w:tc>
          <w:tcPr>
            <w:tcW w:w="291" w:type="pct"/>
          </w:tcPr>
          <w:p w14:paraId="5EAA86C2" w14:textId="77777777" w:rsidR="001466D5" w:rsidRPr="005E1BA9" w:rsidRDefault="001466D5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09B3C8D4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:坡道平面車位</w:t>
            </w:r>
          </w:p>
          <w:p w14:paraId="512C27AF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:機械平面車位</w:t>
            </w:r>
          </w:p>
          <w:p w14:paraId="25FB4708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3:坡道機械車位</w:t>
            </w:r>
          </w:p>
          <w:p w14:paraId="33E0CB4F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:</w:t>
            </w:r>
            <w:proofErr w:type="gramStart"/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機械機械</w:t>
            </w:r>
            <w:proofErr w:type="gramEnd"/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車位</w:t>
            </w:r>
          </w:p>
          <w:p w14:paraId="4F00B3B7" w14:textId="51E46187" w:rsidR="001466D5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5:庭院車位</w:t>
            </w:r>
          </w:p>
        </w:tc>
      </w:tr>
      <w:tr w:rsidR="001466D5" w:rsidRPr="005E1BA9" w14:paraId="7B578546" w14:textId="77777777" w:rsidTr="00614F5B">
        <w:trPr>
          <w:trHeight w:val="340"/>
        </w:trPr>
        <w:tc>
          <w:tcPr>
            <w:tcW w:w="267" w:type="pct"/>
          </w:tcPr>
          <w:p w14:paraId="60B896B1" w14:textId="77777777" w:rsidR="001466D5" w:rsidRPr="005E1BA9" w:rsidRDefault="001466D5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2479FAEA" w14:textId="152EE240" w:rsidR="001466D5" w:rsidRPr="005E1BA9" w:rsidRDefault="001466D5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QtyA</w:t>
            </w:r>
          </w:p>
        </w:tc>
        <w:tc>
          <w:tcPr>
            <w:tcW w:w="1870" w:type="pct"/>
            <w:noWrap/>
          </w:tcPr>
          <w:p w14:paraId="769BAB16" w14:textId="338DFD0B" w:rsidR="001466D5" w:rsidRPr="005E1BA9" w:rsidRDefault="00E02014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停車位類別合計數</w:t>
            </w:r>
          </w:p>
        </w:tc>
        <w:tc>
          <w:tcPr>
            <w:tcW w:w="268" w:type="pct"/>
            <w:noWrap/>
          </w:tcPr>
          <w:p w14:paraId="4CFF6127" w14:textId="31EF10D9" w:rsidR="001466D5" w:rsidRPr="005E1BA9" w:rsidRDefault="00E02014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7C3F003D" w14:textId="10599131" w:rsidR="001466D5" w:rsidRPr="005E1BA9" w:rsidRDefault="00E02014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5</w:t>
            </w:r>
          </w:p>
        </w:tc>
        <w:tc>
          <w:tcPr>
            <w:tcW w:w="291" w:type="pct"/>
          </w:tcPr>
          <w:p w14:paraId="17F913A8" w14:textId="77777777" w:rsidR="001466D5" w:rsidRPr="005E1BA9" w:rsidRDefault="001466D5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4973D24C" w14:textId="77777777" w:rsidR="001466D5" w:rsidRPr="005E1BA9" w:rsidRDefault="001466D5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1466D5" w:rsidRPr="005E1BA9" w14:paraId="4F830280" w14:textId="77777777" w:rsidTr="00614F5B">
        <w:trPr>
          <w:trHeight w:val="340"/>
        </w:trPr>
        <w:tc>
          <w:tcPr>
            <w:tcW w:w="267" w:type="pct"/>
          </w:tcPr>
          <w:p w14:paraId="1464E6DF" w14:textId="77777777" w:rsidR="001466D5" w:rsidRPr="005E1BA9" w:rsidRDefault="001466D5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7DF9C117" w14:textId="488F1B62" w:rsidR="001466D5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AreaA</w:t>
            </w:r>
          </w:p>
        </w:tc>
        <w:tc>
          <w:tcPr>
            <w:tcW w:w="1870" w:type="pct"/>
            <w:noWrap/>
          </w:tcPr>
          <w:p w14:paraId="71718584" w14:textId="754CA80F" w:rsidR="001466D5" w:rsidRPr="005E1BA9" w:rsidRDefault="00E02014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停車位</w:t>
            </w:r>
            <w:proofErr w:type="gramStart"/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類別面計合計</w:t>
            </w:r>
            <w:proofErr w:type="gramEnd"/>
          </w:p>
        </w:tc>
        <w:tc>
          <w:tcPr>
            <w:tcW w:w="268" w:type="pct"/>
            <w:noWrap/>
          </w:tcPr>
          <w:p w14:paraId="2B1C0407" w14:textId="264F5C0C" w:rsidR="001466D5" w:rsidRPr="005E1BA9" w:rsidRDefault="00E02014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6CD349BF" w14:textId="38F8C1F9" w:rsidR="001466D5" w:rsidRPr="005E1BA9" w:rsidRDefault="00E02014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8.2</w:t>
            </w:r>
          </w:p>
        </w:tc>
        <w:tc>
          <w:tcPr>
            <w:tcW w:w="291" w:type="pct"/>
          </w:tcPr>
          <w:p w14:paraId="00C10FFD" w14:textId="77777777" w:rsidR="001466D5" w:rsidRPr="005E1BA9" w:rsidRDefault="001466D5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098F0A18" w14:textId="32D54124" w:rsidR="001466D5" w:rsidRPr="005E1BA9" w:rsidRDefault="00E02014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0.00</w:t>
            </w:r>
          </w:p>
        </w:tc>
      </w:tr>
      <w:tr w:rsidR="00D51BDA" w:rsidRPr="005E1BA9" w14:paraId="65C52744" w14:textId="77777777" w:rsidTr="00614F5B">
        <w:trPr>
          <w:trHeight w:val="340"/>
        </w:trPr>
        <w:tc>
          <w:tcPr>
            <w:tcW w:w="267" w:type="pct"/>
          </w:tcPr>
          <w:p w14:paraId="1625F177" w14:textId="339DE004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53</w:t>
            </w:r>
          </w:p>
        </w:tc>
        <w:tc>
          <w:tcPr>
            <w:tcW w:w="696" w:type="pct"/>
            <w:noWrap/>
          </w:tcPr>
          <w:p w14:paraId="48AD2D29" w14:textId="332377F9" w:rsidR="00D51BDA" w:rsidRPr="005E1BA9" w:rsidRDefault="00D51BDA" w:rsidP="001466D5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L2415</w:t>
            </w: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</w:t>
            </w: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DetailOc</w:t>
            </w: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curs</w:t>
            </w:r>
          </w:p>
        </w:tc>
        <w:tc>
          <w:tcPr>
            <w:tcW w:w="1870" w:type="pct"/>
            <w:noWrap/>
          </w:tcPr>
          <w:p w14:paraId="36AA49F3" w14:textId="03B2D649" w:rsidR="00D51BDA" w:rsidRPr="005E1BA9" w:rsidRDefault="00D51BDA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proofErr w:type="gramStart"/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停車位明細</w:t>
            </w:r>
            <w:proofErr w:type="gramEnd"/>
          </w:p>
        </w:tc>
        <w:tc>
          <w:tcPr>
            <w:tcW w:w="268" w:type="pct"/>
            <w:noWrap/>
          </w:tcPr>
          <w:p w14:paraId="3DE3B0C4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268" w:type="pct"/>
            <w:noWrap/>
          </w:tcPr>
          <w:p w14:paraId="63011F99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291" w:type="pct"/>
          </w:tcPr>
          <w:p w14:paraId="3D262CF7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7C97C749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771E7278" w14:textId="77777777" w:rsidTr="00614F5B">
        <w:trPr>
          <w:trHeight w:val="340"/>
        </w:trPr>
        <w:tc>
          <w:tcPr>
            <w:tcW w:w="267" w:type="pct"/>
          </w:tcPr>
          <w:p w14:paraId="763173B3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62309C40" w14:textId="4367359E" w:rsidR="00D51BDA" w:rsidRPr="005E1BA9" w:rsidRDefault="00D51BDA" w:rsidP="001466D5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No</w:t>
            </w:r>
          </w:p>
        </w:tc>
        <w:tc>
          <w:tcPr>
            <w:tcW w:w="1870" w:type="pct"/>
            <w:noWrap/>
          </w:tcPr>
          <w:p w14:paraId="7DE737C3" w14:textId="43AF8736" w:rsidR="00D51BDA" w:rsidRPr="005E1BA9" w:rsidRDefault="003238AF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編號</w:t>
            </w:r>
          </w:p>
        </w:tc>
        <w:tc>
          <w:tcPr>
            <w:tcW w:w="268" w:type="pct"/>
            <w:noWrap/>
          </w:tcPr>
          <w:p w14:paraId="2A531EFD" w14:textId="1F440184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68" w:type="pct"/>
            <w:noWrap/>
          </w:tcPr>
          <w:p w14:paraId="51D8A028" w14:textId="628CE58A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0</w:t>
            </w:r>
          </w:p>
        </w:tc>
        <w:tc>
          <w:tcPr>
            <w:tcW w:w="291" w:type="pct"/>
          </w:tcPr>
          <w:p w14:paraId="7E850CF9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514FA29E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6ADD91E1" w14:textId="77777777" w:rsidTr="00614F5B">
        <w:trPr>
          <w:trHeight w:val="340"/>
        </w:trPr>
        <w:tc>
          <w:tcPr>
            <w:tcW w:w="267" w:type="pct"/>
          </w:tcPr>
          <w:p w14:paraId="25F10B5A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2B4D45A7" w14:textId="1B693E67" w:rsidR="00D51BDA" w:rsidRPr="005E1BA9" w:rsidRDefault="00D51BDA" w:rsidP="001466D5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Qty</w:t>
            </w:r>
          </w:p>
        </w:tc>
        <w:tc>
          <w:tcPr>
            <w:tcW w:w="1870" w:type="pct"/>
            <w:noWrap/>
          </w:tcPr>
          <w:p w14:paraId="4E75D5DC" w14:textId="5243EC1C" w:rsidR="00D51BDA" w:rsidRPr="005E1BA9" w:rsidRDefault="003238AF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數量</w:t>
            </w:r>
          </w:p>
        </w:tc>
        <w:tc>
          <w:tcPr>
            <w:tcW w:w="268" w:type="pct"/>
            <w:noWrap/>
          </w:tcPr>
          <w:p w14:paraId="199A299F" w14:textId="5556C492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4A3B844A" w14:textId="0EFAB02B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5</w:t>
            </w:r>
          </w:p>
        </w:tc>
        <w:tc>
          <w:tcPr>
            <w:tcW w:w="291" w:type="pct"/>
          </w:tcPr>
          <w:p w14:paraId="684EE851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363358AC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5E1BA9" w:rsidRPr="005E1BA9" w14:paraId="2496253E" w14:textId="77777777" w:rsidTr="00614F5B">
        <w:trPr>
          <w:trHeight w:val="340"/>
        </w:trPr>
        <w:tc>
          <w:tcPr>
            <w:tcW w:w="267" w:type="pct"/>
          </w:tcPr>
          <w:p w14:paraId="3C366E5A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0F34560E" w14:textId="562E8002" w:rsidR="00D51BDA" w:rsidRPr="005E1BA9" w:rsidRDefault="00D51BDA" w:rsidP="001466D5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TypeCode</w:t>
            </w:r>
          </w:p>
        </w:tc>
        <w:tc>
          <w:tcPr>
            <w:tcW w:w="1870" w:type="pct"/>
            <w:noWrap/>
          </w:tcPr>
          <w:p w14:paraId="65D60504" w14:textId="1A4ECF85" w:rsidR="00D51BDA" w:rsidRPr="005E1BA9" w:rsidRDefault="003238AF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停車位型式</w:t>
            </w:r>
          </w:p>
        </w:tc>
        <w:tc>
          <w:tcPr>
            <w:tcW w:w="268" w:type="pct"/>
            <w:noWrap/>
          </w:tcPr>
          <w:p w14:paraId="5E8B518E" w14:textId="49F47E72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68" w:type="pct"/>
            <w:noWrap/>
          </w:tcPr>
          <w:p w14:paraId="21C48C08" w14:textId="4C831513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</w:t>
            </w:r>
          </w:p>
        </w:tc>
        <w:tc>
          <w:tcPr>
            <w:tcW w:w="291" w:type="pct"/>
          </w:tcPr>
          <w:p w14:paraId="0C3CC169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7071FC62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:坡道平面車位</w:t>
            </w:r>
          </w:p>
          <w:p w14:paraId="5FEC3B6D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:機械平面車位</w:t>
            </w:r>
          </w:p>
          <w:p w14:paraId="04B0C04F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3:坡道機械車位</w:t>
            </w:r>
          </w:p>
          <w:p w14:paraId="0BCE45E8" w14:textId="77777777" w:rsidR="003238AF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:</w:t>
            </w:r>
            <w:proofErr w:type="gramStart"/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機械機械</w:t>
            </w:r>
            <w:proofErr w:type="gramEnd"/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車位</w:t>
            </w:r>
          </w:p>
          <w:p w14:paraId="11D49CF5" w14:textId="035C9965" w:rsidR="00D51BDA" w:rsidRPr="005E1BA9" w:rsidRDefault="003238AF" w:rsidP="003238AF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5:庭院車位</w:t>
            </w:r>
          </w:p>
        </w:tc>
      </w:tr>
      <w:tr w:rsidR="00D51BDA" w:rsidRPr="005E1BA9" w14:paraId="1174E43E" w14:textId="77777777" w:rsidTr="00614F5B">
        <w:trPr>
          <w:trHeight w:val="340"/>
        </w:trPr>
        <w:tc>
          <w:tcPr>
            <w:tcW w:w="267" w:type="pct"/>
          </w:tcPr>
          <w:p w14:paraId="35B4B828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7109A9EC" w14:textId="17FE7A02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OwnerPart</w:t>
            </w:r>
          </w:p>
        </w:tc>
        <w:tc>
          <w:tcPr>
            <w:tcW w:w="1870" w:type="pct"/>
            <w:noWrap/>
          </w:tcPr>
          <w:p w14:paraId="1AC8C94F" w14:textId="3ADACBFF" w:rsidR="00D51BDA" w:rsidRPr="005E1BA9" w:rsidRDefault="003238AF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持份比率(分子)</w:t>
            </w:r>
          </w:p>
        </w:tc>
        <w:tc>
          <w:tcPr>
            <w:tcW w:w="268" w:type="pct"/>
            <w:noWrap/>
          </w:tcPr>
          <w:p w14:paraId="23DF97DE" w14:textId="62F73E89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53D1F404" w14:textId="14E0036B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8</w:t>
            </w:r>
          </w:p>
        </w:tc>
        <w:tc>
          <w:tcPr>
            <w:tcW w:w="291" w:type="pct"/>
          </w:tcPr>
          <w:p w14:paraId="388B2B86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4E118700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720AFAE5" w14:textId="77777777" w:rsidTr="00614F5B">
        <w:trPr>
          <w:trHeight w:val="340"/>
        </w:trPr>
        <w:tc>
          <w:tcPr>
            <w:tcW w:w="267" w:type="pct"/>
          </w:tcPr>
          <w:p w14:paraId="40980855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238487B6" w14:textId="14B0C621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OwnerTotal</w:t>
            </w:r>
          </w:p>
        </w:tc>
        <w:tc>
          <w:tcPr>
            <w:tcW w:w="1870" w:type="pct"/>
            <w:noWrap/>
          </w:tcPr>
          <w:p w14:paraId="2E571AFF" w14:textId="1C9E7D29" w:rsidR="00D51BDA" w:rsidRPr="005E1BA9" w:rsidRDefault="003238AF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持份比率(分母)</w:t>
            </w:r>
          </w:p>
        </w:tc>
        <w:tc>
          <w:tcPr>
            <w:tcW w:w="268" w:type="pct"/>
            <w:noWrap/>
          </w:tcPr>
          <w:p w14:paraId="5EB38638" w14:textId="4396CE89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28310D87" w14:textId="4E1CC48C" w:rsidR="00D51BDA" w:rsidRPr="005E1BA9" w:rsidRDefault="003238AF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8</w:t>
            </w:r>
          </w:p>
        </w:tc>
        <w:tc>
          <w:tcPr>
            <w:tcW w:w="291" w:type="pct"/>
          </w:tcPr>
          <w:p w14:paraId="7CE0BF31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5513C21F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1AC407EA" w14:textId="77777777" w:rsidTr="00614F5B">
        <w:trPr>
          <w:trHeight w:val="340"/>
        </w:trPr>
        <w:tc>
          <w:tcPr>
            <w:tcW w:w="267" w:type="pct"/>
          </w:tcPr>
          <w:p w14:paraId="2E4B5E05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1C62C3A1" w14:textId="0B1EB6F8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Area</w:t>
            </w:r>
          </w:p>
        </w:tc>
        <w:tc>
          <w:tcPr>
            <w:tcW w:w="1870" w:type="pct"/>
            <w:noWrap/>
          </w:tcPr>
          <w:p w14:paraId="13F7BADA" w14:textId="41A9326C" w:rsidR="00D51BDA" w:rsidRPr="005E1BA9" w:rsidRDefault="00240A1B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-登記面積(坪)</w:t>
            </w:r>
          </w:p>
        </w:tc>
        <w:tc>
          <w:tcPr>
            <w:tcW w:w="268" w:type="pct"/>
            <w:noWrap/>
          </w:tcPr>
          <w:p w14:paraId="21C7FBFD" w14:textId="6D785451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101AD4A2" w14:textId="207D7983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8.2</w:t>
            </w:r>
          </w:p>
        </w:tc>
        <w:tc>
          <w:tcPr>
            <w:tcW w:w="291" w:type="pct"/>
          </w:tcPr>
          <w:p w14:paraId="705BF569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12E29D95" w14:textId="5717009F" w:rsidR="00D51BDA" w:rsidRPr="005E1BA9" w:rsidRDefault="00240A1B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0.00</w:t>
            </w:r>
          </w:p>
        </w:tc>
      </w:tr>
      <w:tr w:rsidR="00D51BDA" w:rsidRPr="005E1BA9" w14:paraId="50F078A7" w14:textId="77777777" w:rsidTr="00614F5B">
        <w:trPr>
          <w:trHeight w:val="340"/>
        </w:trPr>
        <w:tc>
          <w:tcPr>
            <w:tcW w:w="267" w:type="pct"/>
          </w:tcPr>
          <w:p w14:paraId="35016D30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12C6A9E6" w14:textId="6A23AAFC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BdNoA</w:t>
            </w:r>
          </w:p>
        </w:tc>
        <w:tc>
          <w:tcPr>
            <w:tcW w:w="1870" w:type="pct"/>
            <w:noWrap/>
          </w:tcPr>
          <w:p w14:paraId="6A709FC3" w14:textId="251E028A" w:rsidR="00D51BDA" w:rsidRPr="005E1BA9" w:rsidRDefault="00240A1B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-建號</w:t>
            </w: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1</w:t>
            </w:r>
          </w:p>
        </w:tc>
        <w:tc>
          <w:tcPr>
            <w:tcW w:w="268" w:type="pct"/>
            <w:noWrap/>
          </w:tcPr>
          <w:p w14:paraId="7DADF96B" w14:textId="2AF5D6C1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16466832" w14:textId="51CF2698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5</w:t>
            </w:r>
          </w:p>
        </w:tc>
        <w:tc>
          <w:tcPr>
            <w:tcW w:w="291" w:type="pct"/>
          </w:tcPr>
          <w:p w14:paraId="2618166A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0520A898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40991208" w14:textId="77777777" w:rsidTr="00614F5B">
        <w:trPr>
          <w:trHeight w:val="340"/>
        </w:trPr>
        <w:tc>
          <w:tcPr>
            <w:tcW w:w="267" w:type="pct"/>
          </w:tcPr>
          <w:p w14:paraId="467ED876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0B42F53F" w14:textId="2DBC0FCE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BdNoB</w:t>
            </w:r>
          </w:p>
        </w:tc>
        <w:tc>
          <w:tcPr>
            <w:tcW w:w="1870" w:type="pct"/>
            <w:noWrap/>
          </w:tcPr>
          <w:p w14:paraId="22C72537" w14:textId="1E92E08F" w:rsidR="00D51BDA" w:rsidRPr="005E1BA9" w:rsidRDefault="00240A1B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-建號</w:t>
            </w:r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2</w:t>
            </w:r>
          </w:p>
        </w:tc>
        <w:tc>
          <w:tcPr>
            <w:tcW w:w="268" w:type="pct"/>
            <w:noWrap/>
          </w:tcPr>
          <w:p w14:paraId="4CEB72B7" w14:textId="5D41B3CB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7F9CB81C" w14:textId="6BD296C9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3</w:t>
            </w:r>
          </w:p>
        </w:tc>
        <w:tc>
          <w:tcPr>
            <w:tcW w:w="291" w:type="pct"/>
          </w:tcPr>
          <w:p w14:paraId="3A4FFE03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29D08C0A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7ACABD66" w14:textId="77777777" w:rsidTr="00614F5B">
        <w:trPr>
          <w:trHeight w:val="340"/>
        </w:trPr>
        <w:tc>
          <w:tcPr>
            <w:tcW w:w="267" w:type="pct"/>
          </w:tcPr>
          <w:p w14:paraId="13865D92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24C059C5" w14:textId="4671BFF6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LandNoA</w:t>
            </w:r>
          </w:p>
        </w:tc>
        <w:tc>
          <w:tcPr>
            <w:tcW w:w="1870" w:type="pct"/>
            <w:noWrap/>
          </w:tcPr>
          <w:p w14:paraId="0240A918" w14:textId="0AB9E2F0" w:rsidR="00D51BDA" w:rsidRPr="005E1BA9" w:rsidRDefault="00240A1B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-</w:t>
            </w:r>
            <w:proofErr w:type="gramStart"/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土號</w:t>
            </w:r>
            <w:proofErr w:type="gramEnd"/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1</w:t>
            </w:r>
          </w:p>
        </w:tc>
        <w:tc>
          <w:tcPr>
            <w:tcW w:w="268" w:type="pct"/>
            <w:noWrap/>
          </w:tcPr>
          <w:p w14:paraId="05A3BEFC" w14:textId="6D268736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75E2850A" w14:textId="5951092F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</w:t>
            </w:r>
          </w:p>
        </w:tc>
        <w:tc>
          <w:tcPr>
            <w:tcW w:w="291" w:type="pct"/>
          </w:tcPr>
          <w:p w14:paraId="0E16CA03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1B508353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2FCA2BF3" w14:textId="77777777" w:rsidTr="00614F5B">
        <w:trPr>
          <w:trHeight w:val="340"/>
        </w:trPr>
        <w:tc>
          <w:tcPr>
            <w:tcW w:w="267" w:type="pct"/>
          </w:tcPr>
          <w:p w14:paraId="31A7A60D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079A012A" w14:textId="13D828EB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LandNoB</w:t>
            </w:r>
          </w:p>
        </w:tc>
        <w:tc>
          <w:tcPr>
            <w:tcW w:w="1870" w:type="pct"/>
            <w:noWrap/>
          </w:tcPr>
          <w:p w14:paraId="3A2B63D4" w14:textId="27ADAC0A" w:rsidR="00D51BDA" w:rsidRPr="005E1BA9" w:rsidRDefault="00240A1B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-</w:t>
            </w:r>
            <w:proofErr w:type="gramStart"/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土號</w:t>
            </w:r>
            <w:proofErr w:type="gramEnd"/>
            <w:r w:rsidRPr="005E1BA9">
              <w:rPr>
                <w:rFonts w:ascii="標楷體" w:eastAsia="標楷體" w:hAnsi="標楷體" w:hint="eastAsia"/>
                <w:color w:val="C00000"/>
                <w:highlight w:val="yellow"/>
              </w:rPr>
              <w:t>2</w:t>
            </w:r>
          </w:p>
        </w:tc>
        <w:tc>
          <w:tcPr>
            <w:tcW w:w="268" w:type="pct"/>
            <w:noWrap/>
          </w:tcPr>
          <w:p w14:paraId="2DA17F01" w14:textId="19107BBC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27920BAD" w14:textId="21CCA91D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</w:t>
            </w:r>
          </w:p>
        </w:tc>
        <w:tc>
          <w:tcPr>
            <w:tcW w:w="291" w:type="pct"/>
          </w:tcPr>
          <w:p w14:paraId="28D6BC2C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340" w:type="pct"/>
            <w:noWrap/>
          </w:tcPr>
          <w:p w14:paraId="50FDB308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</w:tr>
      <w:tr w:rsidR="00D51BDA" w:rsidRPr="005E1BA9" w14:paraId="79FF1B10" w14:textId="77777777" w:rsidTr="00614F5B">
        <w:trPr>
          <w:trHeight w:val="340"/>
        </w:trPr>
        <w:tc>
          <w:tcPr>
            <w:tcW w:w="267" w:type="pct"/>
          </w:tcPr>
          <w:p w14:paraId="25452756" w14:textId="77777777" w:rsidR="00D51BDA" w:rsidRPr="005E1BA9" w:rsidRDefault="00D51BDA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696" w:type="pct"/>
            <w:noWrap/>
          </w:tcPr>
          <w:p w14:paraId="6902D50C" w14:textId="18CEE244" w:rsidR="00D51BDA" w:rsidRPr="005E1BA9" w:rsidRDefault="00D51BDA" w:rsidP="005E1BA9">
            <w:pPr>
              <w:widowControl/>
              <w:ind w:leftChars="100" w:left="240"/>
              <w:rPr>
                <w:rFonts w:ascii="標楷體" w:eastAsia="標楷體" w:hAnsi="標楷體"/>
                <w:color w:val="C00000"/>
                <w:highlight w:val="yellow"/>
              </w:rPr>
            </w:pPr>
            <w:r w:rsidRPr="005E1BA9">
              <w:rPr>
                <w:rFonts w:ascii="標楷體" w:eastAsia="標楷體" w:hAnsi="標楷體"/>
                <w:color w:val="C00000"/>
                <w:highlight w:val="yellow"/>
              </w:rPr>
              <w:t>ParkingAmount</w:t>
            </w:r>
          </w:p>
        </w:tc>
        <w:tc>
          <w:tcPr>
            <w:tcW w:w="1870" w:type="pct"/>
            <w:noWrap/>
          </w:tcPr>
          <w:p w14:paraId="2CB42027" w14:textId="7897706E" w:rsidR="00D51BDA" w:rsidRPr="005E1BA9" w:rsidRDefault="00240A1B" w:rsidP="009B76AC">
            <w:pPr>
              <w:widowControl/>
              <w:rPr>
                <w:rFonts w:ascii="標楷體" w:eastAsia="標楷體" w:hAnsi="標楷體"/>
                <w:color w:val="C00000"/>
                <w:highlight w:val="yellow"/>
                <w:lang w:eastAsia="zh-HK"/>
              </w:rPr>
            </w:pPr>
            <w:r w:rsidRPr="005E1BA9">
              <w:rPr>
                <w:rFonts w:ascii="標楷體" w:eastAsia="標楷體" w:hAnsi="標楷體" w:hint="eastAsia"/>
                <w:color w:val="C00000"/>
                <w:highlight w:val="yellow"/>
                <w:lang w:eastAsia="zh-HK"/>
              </w:rPr>
              <w:t>車位-價格</w:t>
            </w:r>
          </w:p>
        </w:tc>
        <w:tc>
          <w:tcPr>
            <w:tcW w:w="268" w:type="pct"/>
            <w:noWrap/>
          </w:tcPr>
          <w:p w14:paraId="15423623" w14:textId="3A6111A1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8" w:type="pct"/>
            <w:noWrap/>
          </w:tcPr>
          <w:p w14:paraId="28239882" w14:textId="2B856300" w:rsidR="00D51BDA" w:rsidRPr="005E1BA9" w:rsidRDefault="00240A1B" w:rsidP="009B76AC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5E1BA9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10</w:t>
            </w:r>
          </w:p>
        </w:tc>
        <w:tc>
          <w:tcPr>
            <w:tcW w:w="291" w:type="pct"/>
          </w:tcPr>
          <w:p w14:paraId="789E8B1D" w14:textId="77777777" w:rsidR="00D51BDA" w:rsidRPr="005E1BA9" w:rsidRDefault="00D51BDA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1340" w:type="pct"/>
            <w:noWrap/>
          </w:tcPr>
          <w:p w14:paraId="754BDA35" w14:textId="77777777" w:rsidR="00D51BDA" w:rsidRPr="005E1BA9" w:rsidRDefault="00D51BDA" w:rsidP="009B76AC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</w:tr>
    </w:tbl>
    <w:p w14:paraId="529345F6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76EFC5BB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67818F3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705F392B" w14:textId="15E098F7" w:rsidR="009C1DD1" w:rsidRPr="008F20B5" w:rsidRDefault="00573DD7" w:rsidP="006B531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bookmarkStart w:id="31" w:name="_L2440動產擔保品資料登錄"/>
      <w:bookmarkStart w:id="32" w:name="_L2412動產擔保品資料登錄"/>
      <w:bookmarkEnd w:id="31"/>
      <w:bookmarkEnd w:id="32"/>
      <w:r w:rsidRPr="008F20B5">
        <w:rPr>
          <w:rFonts w:ascii="標楷體" w:hAnsi="標楷體"/>
          <w:b/>
          <w:szCs w:val="32"/>
        </w:rPr>
        <w:t>L24</w:t>
      </w:r>
      <w:r w:rsidR="00D42D26" w:rsidRPr="008F20B5">
        <w:rPr>
          <w:rFonts w:ascii="標楷體" w:hAnsi="標楷體"/>
          <w:b/>
          <w:szCs w:val="32"/>
        </w:rPr>
        <w:t>12</w:t>
      </w:r>
      <w:r w:rsidRPr="008F20B5">
        <w:rPr>
          <w:rFonts w:ascii="標楷體" w:hAnsi="標楷體" w:hint="eastAsia"/>
          <w:b/>
          <w:szCs w:val="32"/>
        </w:rPr>
        <w:t>動產擔保品資料登錄</w:t>
      </w:r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330AAC" w:rsidRPr="008F20B5" w14:paraId="5AD3DFCA" w14:textId="77777777" w:rsidTr="00614F5B">
        <w:trPr>
          <w:trHeight w:val="340"/>
        </w:trPr>
        <w:tc>
          <w:tcPr>
            <w:tcW w:w="250" w:type="pct"/>
            <w:hideMark/>
          </w:tcPr>
          <w:p w14:paraId="102115D1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hideMark/>
          </w:tcPr>
          <w:p w14:paraId="604EBBAE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hideMark/>
          </w:tcPr>
          <w:p w14:paraId="4782EA5C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50" w:type="pct"/>
            <w:hideMark/>
          </w:tcPr>
          <w:p w14:paraId="0465B7B2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hideMark/>
          </w:tcPr>
          <w:p w14:paraId="4D44ED32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</w:tcPr>
          <w:p w14:paraId="06F9FD60" w14:textId="53A7203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hideMark/>
          </w:tcPr>
          <w:p w14:paraId="684C8695" w14:textId="4A35A4A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30AAC" w:rsidRPr="008F20B5" w14:paraId="599E841B" w14:textId="77777777" w:rsidTr="00614F5B">
        <w:trPr>
          <w:trHeight w:val="340"/>
        </w:trPr>
        <w:tc>
          <w:tcPr>
            <w:tcW w:w="250" w:type="pct"/>
          </w:tcPr>
          <w:p w14:paraId="0D3D242C" w14:textId="0E6148D4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hideMark/>
          </w:tcPr>
          <w:p w14:paraId="7DA17303" w14:textId="453395ED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hideMark/>
          </w:tcPr>
          <w:p w14:paraId="35C641C9" w14:textId="77777777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50" w:type="pct"/>
            <w:hideMark/>
          </w:tcPr>
          <w:p w14:paraId="11D69410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hideMark/>
          </w:tcPr>
          <w:p w14:paraId="6FFAEDB2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462652CA" w14:textId="3616F1C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hideMark/>
          </w:tcPr>
          <w:p w14:paraId="087DB53C" w14:textId="3F79FE8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2</w:t>
            </w:r>
          </w:p>
        </w:tc>
      </w:tr>
      <w:tr w:rsidR="00330AAC" w:rsidRPr="008F20B5" w14:paraId="1CE13695" w14:textId="77777777" w:rsidTr="00614F5B">
        <w:trPr>
          <w:trHeight w:val="340"/>
        </w:trPr>
        <w:tc>
          <w:tcPr>
            <w:tcW w:w="250" w:type="pct"/>
          </w:tcPr>
          <w:p w14:paraId="16C23000" w14:textId="670B85AE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</w:tcPr>
          <w:p w14:paraId="32B81ADC" w14:textId="79FDD754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FunCd</w:t>
            </w:r>
          </w:p>
        </w:tc>
        <w:tc>
          <w:tcPr>
            <w:tcW w:w="1750" w:type="pct"/>
          </w:tcPr>
          <w:p w14:paraId="5BEB3FDD" w14:textId="711BAD30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50" w:type="pct"/>
          </w:tcPr>
          <w:p w14:paraId="6AFDE83C" w14:textId="63012E1F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29C335AB" w14:textId="6ADA542F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DF41620" w14:textId="1CE09719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54BF4A08" w14:textId="4742EFB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</w:p>
          <w:p w14:paraId="39046D6B" w14:textId="7777777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</w:p>
          <w:p w14:paraId="40EE9BF1" w14:textId="6B3A5CBB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330AAC" w:rsidRPr="008F20B5" w14:paraId="2BDC8826" w14:textId="77777777" w:rsidTr="00614F5B">
        <w:trPr>
          <w:trHeight w:val="340"/>
        </w:trPr>
        <w:tc>
          <w:tcPr>
            <w:tcW w:w="250" w:type="pct"/>
          </w:tcPr>
          <w:p w14:paraId="27D650B3" w14:textId="7777777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</w:tcPr>
          <w:p w14:paraId="63E2BC7D" w14:textId="70BDCE4C" w:rsidR="00330AAC" w:rsidRPr="008F20B5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ustId</w:t>
            </w:r>
          </w:p>
        </w:tc>
        <w:tc>
          <w:tcPr>
            <w:tcW w:w="1750" w:type="pct"/>
          </w:tcPr>
          <w:p w14:paraId="0C6602F8" w14:textId="0824C9F6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250" w:type="pct"/>
          </w:tcPr>
          <w:p w14:paraId="408CABBA" w14:textId="32D3BA05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6FA4CAEB" w14:textId="3BC9411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059A935C" w14:textId="4E3BF988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20099D19" w14:textId="4801BC1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6DF0EC37" w14:textId="77777777" w:rsidTr="00614F5B">
        <w:trPr>
          <w:trHeight w:val="340"/>
        </w:trPr>
        <w:tc>
          <w:tcPr>
            <w:tcW w:w="250" w:type="pct"/>
          </w:tcPr>
          <w:p w14:paraId="465FD8E5" w14:textId="7777777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</w:tcPr>
          <w:p w14:paraId="6610A0C8" w14:textId="3CA02B20" w:rsidR="00330AAC" w:rsidRPr="008F20B5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ustNo</w:t>
            </w:r>
          </w:p>
        </w:tc>
        <w:tc>
          <w:tcPr>
            <w:tcW w:w="1750" w:type="pct"/>
          </w:tcPr>
          <w:p w14:paraId="26F4FF76" w14:textId="02CF2539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50" w:type="pct"/>
          </w:tcPr>
          <w:p w14:paraId="1FF90D70" w14:textId="40144338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308544AD" w14:textId="7CCDB2A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121277A3" w14:textId="7A8F8A62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03A8632A" w14:textId="1613D65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76E0E" w:rsidRPr="00A76E0E" w14:paraId="6ADA2BDB" w14:textId="77777777" w:rsidTr="00614F5B">
        <w:trPr>
          <w:trHeight w:val="340"/>
        </w:trPr>
        <w:tc>
          <w:tcPr>
            <w:tcW w:w="250" w:type="pct"/>
          </w:tcPr>
          <w:p w14:paraId="4A6ECB58" w14:textId="77777777" w:rsidR="00A76E0E" w:rsidRPr="00A76E0E" w:rsidRDefault="00A76E0E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650" w:type="pct"/>
          </w:tcPr>
          <w:p w14:paraId="177BD420" w14:textId="7EEFC322" w:rsidR="00A76E0E" w:rsidRPr="00A76E0E" w:rsidRDefault="00A76E0E" w:rsidP="00D05A4E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A76E0E">
              <w:rPr>
                <w:rFonts w:ascii="標楷體" w:eastAsia="標楷體" w:hAnsi="標楷體" w:hint="eastAsia"/>
                <w:color w:val="C00000"/>
                <w:highlight w:val="yellow"/>
              </w:rPr>
              <w:t>Ap</w:t>
            </w:r>
            <w:r w:rsidRPr="00A76E0E">
              <w:rPr>
                <w:rFonts w:ascii="標楷體" w:eastAsia="標楷體" w:hAnsi="標楷體"/>
                <w:color w:val="C00000"/>
                <w:highlight w:val="yellow"/>
              </w:rPr>
              <w:t>plNo</w:t>
            </w:r>
          </w:p>
        </w:tc>
        <w:tc>
          <w:tcPr>
            <w:tcW w:w="1750" w:type="pct"/>
          </w:tcPr>
          <w:p w14:paraId="04858B59" w14:textId="17654DAA" w:rsidR="00A76E0E" w:rsidRPr="00A76E0E" w:rsidRDefault="00A76E0E" w:rsidP="00D05A4E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A76E0E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核准號碼</w:t>
            </w:r>
          </w:p>
        </w:tc>
        <w:tc>
          <w:tcPr>
            <w:tcW w:w="250" w:type="pct"/>
          </w:tcPr>
          <w:p w14:paraId="123F7FE5" w14:textId="76444A56" w:rsidR="00A76E0E" w:rsidRPr="00A76E0E" w:rsidRDefault="00A76E0E" w:rsidP="00D05A4E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A76E0E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50" w:type="pct"/>
          </w:tcPr>
          <w:p w14:paraId="291A2E43" w14:textId="023B42F9" w:rsidR="00A76E0E" w:rsidRPr="00A76E0E" w:rsidRDefault="00A76E0E" w:rsidP="00D05A4E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A76E0E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7</w:t>
            </w:r>
          </w:p>
        </w:tc>
        <w:tc>
          <w:tcPr>
            <w:tcW w:w="250" w:type="pct"/>
          </w:tcPr>
          <w:p w14:paraId="6C6D9169" w14:textId="77777777" w:rsidR="00A76E0E" w:rsidRPr="00A76E0E" w:rsidRDefault="00A76E0E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1150" w:type="pct"/>
          </w:tcPr>
          <w:p w14:paraId="42705784" w14:textId="77777777" w:rsidR="00A76E0E" w:rsidRPr="00A76E0E" w:rsidRDefault="00A76E0E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</w:tr>
      <w:tr w:rsidR="00330AAC" w:rsidRPr="008F20B5" w14:paraId="79B2DC16" w14:textId="77777777" w:rsidTr="00614F5B">
        <w:trPr>
          <w:trHeight w:val="340"/>
        </w:trPr>
        <w:tc>
          <w:tcPr>
            <w:tcW w:w="250" w:type="pct"/>
          </w:tcPr>
          <w:p w14:paraId="1EAE1A7C" w14:textId="6463A178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</w:tcPr>
          <w:p w14:paraId="183AC684" w14:textId="3303B8B2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750" w:type="pct"/>
          </w:tcPr>
          <w:p w14:paraId="21DE63A9" w14:textId="6BDAA37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BA21C97" w14:textId="04C55D59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452FB0A9" w14:textId="44B9E501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1839AA65" w14:textId="26EBC446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51991B23" w14:textId="69846C3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</w:p>
        </w:tc>
      </w:tr>
      <w:tr w:rsidR="00330AAC" w:rsidRPr="008F20B5" w14:paraId="00E56D8C" w14:textId="77777777" w:rsidTr="00614F5B">
        <w:trPr>
          <w:trHeight w:val="340"/>
        </w:trPr>
        <w:tc>
          <w:tcPr>
            <w:tcW w:w="250" w:type="pct"/>
          </w:tcPr>
          <w:p w14:paraId="2A14E05F" w14:textId="5D366889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</w:tcPr>
          <w:p w14:paraId="7DF070F4" w14:textId="61D80C8B" w:rsidR="00330AAC" w:rsidRPr="004A1C2C" w:rsidRDefault="00330AAC" w:rsidP="00E315A1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750" w:type="pct"/>
          </w:tcPr>
          <w:p w14:paraId="0C2A35AF" w14:textId="63140C56" w:rsidR="00330AAC" w:rsidRPr="008F20B5" w:rsidRDefault="00330AAC" w:rsidP="00E315A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4A5A238F" w14:textId="77777777" w:rsidR="00330AAC" w:rsidRPr="008F20B5" w:rsidRDefault="00330AAC" w:rsidP="00E315A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7F130C7F" w14:textId="717688CE" w:rsidR="00330AAC" w:rsidRPr="008F20B5" w:rsidRDefault="00330AAC" w:rsidP="00E315A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05298ADF" w14:textId="227AA025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4CFC4A80" w14:textId="774AA1A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輛</w:t>
            </w:r>
          </w:p>
          <w:p w14:paraId="18D36564" w14:textId="53A3C65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器設備</w:t>
            </w:r>
          </w:p>
        </w:tc>
      </w:tr>
      <w:tr w:rsidR="00330AAC" w:rsidRPr="008F20B5" w14:paraId="6EE4FEDA" w14:textId="77777777" w:rsidTr="00614F5B">
        <w:trPr>
          <w:trHeight w:val="340"/>
        </w:trPr>
        <w:tc>
          <w:tcPr>
            <w:tcW w:w="250" w:type="pct"/>
          </w:tcPr>
          <w:p w14:paraId="6FEDD149" w14:textId="0B5537D9" w:rsidR="00330AAC" w:rsidRPr="004A1C2C" w:rsidRDefault="00330AAC" w:rsidP="00614F5B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hideMark/>
          </w:tcPr>
          <w:p w14:paraId="1182C1ED" w14:textId="0388A98C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750" w:type="pct"/>
            <w:hideMark/>
          </w:tcPr>
          <w:p w14:paraId="605663DB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50" w:type="pct"/>
            <w:hideMark/>
          </w:tcPr>
          <w:p w14:paraId="6D41C2B0" w14:textId="21F5CA62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hideMark/>
          </w:tcPr>
          <w:p w14:paraId="0ED6DCFE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03D37611" w14:textId="5773622E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63E8A3E9" w14:textId="3447D2E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330AAC" w:rsidRPr="008F20B5" w14:paraId="7307FE12" w14:textId="77777777" w:rsidTr="00614F5B">
        <w:trPr>
          <w:trHeight w:val="325"/>
        </w:trPr>
        <w:tc>
          <w:tcPr>
            <w:tcW w:w="250" w:type="pct"/>
          </w:tcPr>
          <w:p w14:paraId="4F81BF71" w14:textId="29CC7EFD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3F9A33E8" w14:textId="2530852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TypeCode</w:t>
            </w:r>
          </w:p>
        </w:tc>
        <w:tc>
          <w:tcPr>
            <w:tcW w:w="1750" w:type="pct"/>
            <w:noWrap/>
            <w:hideMark/>
          </w:tcPr>
          <w:p w14:paraId="19C62DAA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50" w:type="pct"/>
            <w:noWrap/>
            <w:hideMark/>
          </w:tcPr>
          <w:p w14:paraId="62D29930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444BBCC0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5B6BEA22" w14:textId="59F5C232" w:rsidR="00330AAC" w:rsidRPr="00664348" w:rsidRDefault="00330AAC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noWrap/>
          </w:tcPr>
          <w:p w14:paraId="5751E2E8" w14:textId="6265188E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0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機器設備</w:t>
            </w:r>
          </w:p>
          <w:p w14:paraId="7B7ABA37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1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車輛</w:t>
            </w:r>
          </w:p>
          <w:p w14:paraId="2E46CB50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2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船舶</w:t>
            </w:r>
          </w:p>
          <w:p w14:paraId="6CF2954D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3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漁船</w:t>
            </w:r>
          </w:p>
          <w:p w14:paraId="315691A0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4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航空器</w:t>
            </w:r>
          </w:p>
          <w:p w14:paraId="611D7B45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5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工具</w:t>
            </w:r>
          </w:p>
          <w:p w14:paraId="430EDF3B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6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原料</w:t>
            </w:r>
          </w:p>
          <w:p w14:paraId="2C96BA1E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7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製品</w:t>
            </w:r>
          </w:p>
          <w:p w14:paraId="2D6EE904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8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商品</w:t>
            </w:r>
          </w:p>
          <w:p w14:paraId="12EE094F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9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農林漁牧產品</w:t>
            </w:r>
          </w:p>
          <w:p w14:paraId="50E7E0C8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A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畜牧</w:t>
            </w:r>
          </w:p>
          <w:p w14:paraId="2894E453" w14:textId="5172044F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X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動產</w:t>
            </w:r>
          </w:p>
        </w:tc>
      </w:tr>
      <w:tr w:rsidR="00330AAC" w:rsidRPr="008F20B5" w14:paraId="2D21FAD8" w14:textId="77777777" w:rsidTr="00614F5B">
        <w:trPr>
          <w:trHeight w:val="340"/>
        </w:trPr>
        <w:tc>
          <w:tcPr>
            <w:tcW w:w="250" w:type="pct"/>
          </w:tcPr>
          <w:p w14:paraId="79D7EB2D" w14:textId="3BCECFFB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6B662843" w14:textId="080DB2F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ityCode</w:t>
            </w:r>
          </w:p>
        </w:tc>
        <w:tc>
          <w:tcPr>
            <w:tcW w:w="1750" w:type="pct"/>
            <w:noWrap/>
            <w:hideMark/>
          </w:tcPr>
          <w:p w14:paraId="4923898D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區別</w:t>
            </w:r>
          </w:p>
        </w:tc>
        <w:tc>
          <w:tcPr>
            <w:tcW w:w="250" w:type="pct"/>
            <w:noWrap/>
            <w:hideMark/>
          </w:tcPr>
          <w:p w14:paraId="7360BFC2" w14:textId="10968A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61A97800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25B0FA13" w14:textId="36539B2A" w:rsidR="00330AAC" w:rsidRPr="00664348" w:rsidRDefault="00330AAC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noWrap/>
          </w:tcPr>
          <w:p w14:paraId="6F845825" w14:textId="5601FF6E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3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基隆市</w:t>
            </w:r>
          </w:p>
          <w:p w14:paraId="43367A5A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北市</w:t>
            </w:r>
          </w:p>
          <w:p w14:paraId="1C00B2BA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北市</w:t>
            </w:r>
          </w:p>
          <w:p w14:paraId="61D54FDA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桃園市</w:t>
            </w:r>
          </w:p>
          <w:p w14:paraId="4F654692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市</w:t>
            </w:r>
          </w:p>
          <w:p w14:paraId="7B5129D9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縣</w:t>
            </w:r>
          </w:p>
          <w:p w14:paraId="73BF6FBA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苗栗市</w:t>
            </w:r>
          </w:p>
          <w:p w14:paraId="122E2331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中市</w:t>
            </w:r>
          </w:p>
          <w:p w14:paraId="0F08C294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彰化縣</w:t>
            </w:r>
          </w:p>
          <w:p w14:paraId="5E1D6EF2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南投縣</w:t>
            </w:r>
          </w:p>
          <w:p w14:paraId="2A36292F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雲林縣</w:t>
            </w:r>
          </w:p>
          <w:p w14:paraId="7AD6BFCB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市</w:t>
            </w:r>
          </w:p>
          <w:p w14:paraId="1B88D924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縣</w:t>
            </w:r>
          </w:p>
          <w:p w14:paraId="6BFF006F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6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南市</w:t>
            </w:r>
          </w:p>
          <w:p w14:paraId="30C091AB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7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市</w:t>
            </w:r>
          </w:p>
          <w:p w14:paraId="66A123F6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屏東市</w:t>
            </w:r>
          </w:p>
          <w:p w14:paraId="4EED8236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東縣</w:t>
            </w:r>
          </w:p>
          <w:p w14:paraId="08A93666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花蓮縣</w:t>
            </w:r>
          </w:p>
          <w:p w14:paraId="5E98A64B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宜蘭縣</w:t>
            </w:r>
          </w:p>
          <w:p w14:paraId="0962BFD2" w14:textId="77777777" w:rsidR="00330AAC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澎湖縣</w:t>
            </w:r>
          </w:p>
          <w:p w14:paraId="3D6D8206" w14:textId="7702729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412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330AAC" w:rsidRPr="008F20B5" w14:paraId="42D51D96" w14:textId="77777777" w:rsidTr="00614F5B">
        <w:trPr>
          <w:trHeight w:val="340"/>
        </w:trPr>
        <w:tc>
          <w:tcPr>
            <w:tcW w:w="250" w:type="pct"/>
          </w:tcPr>
          <w:p w14:paraId="2FE21A58" w14:textId="1EB185D9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019748B" w14:textId="5DBF6F46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OwnerId</w:t>
            </w:r>
          </w:p>
        </w:tc>
        <w:tc>
          <w:tcPr>
            <w:tcW w:w="1750" w:type="pct"/>
            <w:noWrap/>
          </w:tcPr>
          <w:p w14:paraId="3B98B26B" w14:textId="44269D54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所有權人統編</w:t>
            </w:r>
            <w:proofErr w:type="gramEnd"/>
          </w:p>
        </w:tc>
        <w:tc>
          <w:tcPr>
            <w:tcW w:w="250" w:type="pct"/>
            <w:noWrap/>
          </w:tcPr>
          <w:p w14:paraId="6C017601" w14:textId="124A5949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0F18FAFA" w14:textId="4CE9FE7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0A1746FA" w14:textId="2591D892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4C6110FA" w14:textId="11767FF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20734161" w14:textId="77777777" w:rsidTr="00614F5B">
        <w:trPr>
          <w:trHeight w:val="340"/>
        </w:trPr>
        <w:tc>
          <w:tcPr>
            <w:tcW w:w="250" w:type="pct"/>
          </w:tcPr>
          <w:p w14:paraId="635115D3" w14:textId="1B68A496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38BF3358" w14:textId="5DF0E124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OwnerName</w:t>
            </w:r>
          </w:p>
        </w:tc>
        <w:tc>
          <w:tcPr>
            <w:tcW w:w="1750" w:type="pct"/>
            <w:noWrap/>
          </w:tcPr>
          <w:p w14:paraId="1A217BD5" w14:textId="27EC548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所有權人姓名</w:t>
            </w:r>
          </w:p>
        </w:tc>
        <w:tc>
          <w:tcPr>
            <w:tcW w:w="250" w:type="pct"/>
            <w:noWrap/>
          </w:tcPr>
          <w:p w14:paraId="11984B16" w14:textId="14E17F6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1A854105" w14:textId="187EBE4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50" w:type="pct"/>
          </w:tcPr>
          <w:p w14:paraId="42B83656" w14:textId="301FB0F4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051C0EDF" w14:textId="3A0A930D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156D7" w:rsidRPr="006200C7" w14:paraId="1BE022FF" w14:textId="77777777" w:rsidTr="00614F5B">
        <w:trPr>
          <w:trHeight w:val="340"/>
        </w:trPr>
        <w:tc>
          <w:tcPr>
            <w:tcW w:w="250" w:type="pct"/>
          </w:tcPr>
          <w:p w14:paraId="72775842" w14:textId="77777777" w:rsidR="008156D7" w:rsidRPr="006200C7" w:rsidRDefault="008156D7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650" w:type="pct"/>
            <w:noWrap/>
          </w:tcPr>
          <w:p w14:paraId="6781C9AB" w14:textId="3B304C98" w:rsidR="008156D7" w:rsidRPr="006200C7" w:rsidRDefault="008156D7" w:rsidP="00D05A4E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6200C7">
              <w:rPr>
                <w:rFonts w:ascii="標楷體" w:eastAsia="標楷體" w:hAnsi="標楷體"/>
                <w:color w:val="C00000"/>
                <w:highlight w:val="yellow"/>
              </w:rPr>
              <w:t>OwnerRelCode</w:t>
            </w:r>
          </w:p>
        </w:tc>
        <w:tc>
          <w:tcPr>
            <w:tcW w:w="1750" w:type="pct"/>
            <w:noWrap/>
          </w:tcPr>
          <w:p w14:paraId="7922A253" w14:textId="52DCAC3B" w:rsidR="008156D7" w:rsidRPr="006200C7" w:rsidRDefault="008156D7" w:rsidP="00D05A4E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與授信戶關係</w:t>
            </w:r>
          </w:p>
        </w:tc>
        <w:tc>
          <w:tcPr>
            <w:tcW w:w="250" w:type="pct"/>
            <w:noWrap/>
          </w:tcPr>
          <w:p w14:paraId="40BA37FF" w14:textId="2C5B286D" w:rsidR="008156D7" w:rsidRPr="006200C7" w:rsidRDefault="008156D7" w:rsidP="00D05A4E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noWrap/>
          </w:tcPr>
          <w:p w14:paraId="43031691" w14:textId="39964929" w:rsidR="008156D7" w:rsidRPr="006200C7" w:rsidRDefault="008156D7" w:rsidP="00D05A4E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</w:t>
            </w:r>
          </w:p>
        </w:tc>
        <w:tc>
          <w:tcPr>
            <w:tcW w:w="250" w:type="pct"/>
          </w:tcPr>
          <w:p w14:paraId="688585DA" w14:textId="77777777" w:rsidR="008156D7" w:rsidRPr="006200C7" w:rsidRDefault="008156D7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</w:tcPr>
          <w:p w14:paraId="656CD97B" w14:textId="0AC10067" w:rsidR="008156D7" w:rsidRPr="006200C7" w:rsidRDefault="006200C7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參考:附件4.2.2保證人關係代碼</w:t>
            </w:r>
          </w:p>
        </w:tc>
      </w:tr>
      <w:tr w:rsidR="00330AAC" w:rsidRPr="008F20B5" w14:paraId="25B7F99B" w14:textId="77777777" w:rsidTr="00614F5B">
        <w:trPr>
          <w:trHeight w:val="340"/>
        </w:trPr>
        <w:tc>
          <w:tcPr>
            <w:tcW w:w="250" w:type="pct"/>
          </w:tcPr>
          <w:p w14:paraId="2A7D37E7" w14:textId="51573F1A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20D665F2" w14:textId="2F5AAC8A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vaDate</w:t>
            </w:r>
          </w:p>
        </w:tc>
        <w:tc>
          <w:tcPr>
            <w:tcW w:w="1750" w:type="pct"/>
            <w:noWrap/>
          </w:tcPr>
          <w:p w14:paraId="5C11C443" w14:textId="3E39AF8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日期</w:t>
            </w:r>
          </w:p>
        </w:tc>
        <w:tc>
          <w:tcPr>
            <w:tcW w:w="250" w:type="pct"/>
            <w:noWrap/>
          </w:tcPr>
          <w:p w14:paraId="30A325E4" w14:textId="4FD5AC3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</w:tcPr>
          <w:p w14:paraId="7DF176B6" w14:textId="75E8C7AC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F23A6E3" w14:textId="29794D6F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336430FC" w14:textId="3009483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2B724721" w14:textId="77777777" w:rsidTr="00614F5B">
        <w:trPr>
          <w:trHeight w:val="340"/>
        </w:trPr>
        <w:tc>
          <w:tcPr>
            <w:tcW w:w="250" w:type="pct"/>
          </w:tcPr>
          <w:p w14:paraId="3334515A" w14:textId="1B1CABF4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921C10F" w14:textId="2481CBE7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vaAmt</w:t>
            </w:r>
          </w:p>
        </w:tc>
        <w:tc>
          <w:tcPr>
            <w:tcW w:w="1750" w:type="pct"/>
            <w:noWrap/>
          </w:tcPr>
          <w:p w14:paraId="1EF854B6" w14:textId="1DB1831A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價總值</w:t>
            </w:r>
          </w:p>
        </w:tc>
        <w:tc>
          <w:tcPr>
            <w:tcW w:w="250" w:type="pct"/>
            <w:noWrap/>
          </w:tcPr>
          <w:p w14:paraId="37D69220" w14:textId="71615CD3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</w:tcPr>
          <w:p w14:paraId="3DB09E75" w14:textId="4CAC5839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64B477FC" w14:textId="1F390C6F" w:rsidR="00330AAC" w:rsidRPr="008F20B5" w:rsidDel="004444BD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3BBBB743" w14:textId="3F32EDE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681EB199" w14:textId="77777777" w:rsidTr="00614F5B">
        <w:trPr>
          <w:trHeight w:val="340"/>
        </w:trPr>
        <w:tc>
          <w:tcPr>
            <w:tcW w:w="250" w:type="pct"/>
          </w:tcPr>
          <w:p w14:paraId="05529528" w14:textId="16DC054D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4C30CD3D" w14:textId="11C4277A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rviceLife</w:t>
            </w:r>
          </w:p>
        </w:tc>
        <w:tc>
          <w:tcPr>
            <w:tcW w:w="1750" w:type="pct"/>
            <w:noWrap/>
            <w:hideMark/>
          </w:tcPr>
          <w:p w14:paraId="073E6F5C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耐用年限</w:t>
            </w:r>
          </w:p>
        </w:tc>
        <w:tc>
          <w:tcPr>
            <w:tcW w:w="250" w:type="pct"/>
            <w:noWrap/>
            <w:hideMark/>
          </w:tcPr>
          <w:p w14:paraId="0142D9DE" w14:textId="2D2B3841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7CACCB06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1BCB40EB" w14:textId="350247C0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0BF599EC" w14:textId="7A6BFCB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2E04B7A1" w14:textId="77777777" w:rsidTr="00614F5B">
        <w:trPr>
          <w:trHeight w:val="340"/>
        </w:trPr>
        <w:tc>
          <w:tcPr>
            <w:tcW w:w="250" w:type="pct"/>
          </w:tcPr>
          <w:p w14:paraId="2C442965" w14:textId="74A4FF91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4DF4D4F1" w14:textId="7FC4AA8C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Spec</w:t>
            </w:r>
          </w:p>
        </w:tc>
        <w:tc>
          <w:tcPr>
            <w:tcW w:w="1750" w:type="pct"/>
            <w:noWrap/>
          </w:tcPr>
          <w:p w14:paraId="449A05CE" w14:textId="2D36007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形式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規格</w:t>
            </w:r>
          </w:p>
        </w:tc>
        <w:tc>
          <w:tcPr>
            <w:tcW w:w="250" w:type="pct"/>
            <w:noWrap/>
          </w:tcPr>
          <w:p w14:paraId="63DD8B06" w14:textId="7C5E89F4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452B4131" w14:textId="317ACC56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38859FBF" w14:textId="77777777" w:rsidR="00330AAC" w:rsidRPr="008F20B5" w:rsidDel="00A01B26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770D0BD" w14:textId="5F8626A6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49A7F0D7" w14:textId="77777777" w:rsidTr="00614F5B">
        <w:trPr>
          <w:trHeight w:val="340"/>
        </w:trPr>
        <w:tc>
          <w:tcPr>
            <w:tcW w:w="250" w:type="pct"/>
          </w:tcPr>
          <w:p w14:paraId="78C0DA89" w14:textId="78ED5CFA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98CBE05" w14:textId="10E669F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Type</w:t>
            </w:r>
          </w:p>
        </w:tc>
        <w:tc>
          <w:tcPr>
            <w:tcW w:w="1750" w:type="pct"/>
            <w:noWrap/>
          </w:tcPr>
          <w:p w14:paraId="47629038" w14:textId="19D0552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產品代碼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型號</w:t>
            </w:r>
          </w:p>
        </w:tc>
        <w:tc>
          <w:tcPr>
            <w:tcW w:w="250" w:type="pct"/>
            <w:noWrap/>
          </w:tcPr>
          <w:p w14:paraId="2B439C59" w14:textId="292A0C1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5BD1BA4D" w14:textId="0247BE9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496F0E7C" w14:textId="77777777" w:rsidR="00330AAC" w:rsidRPr="008F20B5" w:rsidDel="00A01B26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17E5101D" w14:textId="794E3C5F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670F69C3" w14:textId="77777777" w:rsidTr="00614F5B">
        <w:trPr>
          <w:trHeight w:val="340"/>
        </w:trPr>
        <w:tc>
          <w:tcPr>
            <w:tcW w:w="250" w:type="pct"/>
          </w:tcPr>
          <w:p w14:paraId="287A8EE2" w14:textId="4514D409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00C8325F" w14:textId="107741A9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Brand</w:t>
            </w:r>
          </w:p>
        </w:tc>
        <w:tc>
          <w:tcPr>
            <w:tcW w:w="1750" w:type="pct"/>
            <w:noWrap/>
          </w:tcPr>
          <w:p w14:paraId="1B4117D1" w14:textId="369F38ED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品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廠牌/船名</w:t>
            </w:r>
          </w:p>
        </w:tc>
        <w:tc>
          <w:tcPr>
            <w:tcW w:w="250" w:type="pct"/>
            <w:noWrap/>
          </w:tcPr>
          <w:p w14:paraId="2B3B7456" w14:textId="24D3BA9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22EACA31" w14:textId="2ABACB3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36285924" w14:textId="77777777" w:rsidR="00330AAC" w:rsidRPr="008F20B5" w:rsidDel="00A01B26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45B8BD0" w14:textId="448B7C32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3165E96" w14:textId="77777777" w:rsidTr="00614F5B">
        <w:trPr>
          <w:trHeight w:val="340"/>
        </w:trPr>
        <w:tc>
          <w:tcPr>
            <w:tcW w:w="250" w:type="pct"/>
          </w:tcPr>
          <w:p w14:paraId="0EDE314F" w14:textId="4B1748CB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D1651A0" w14:textId="29544A30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CC</w:t>
            </w:r>
          </w:p>
        </w:tc>
        <w:tc>
          <w:tcPr>
            <w:tcW w:w="1750" w:type="pct"/>
            <w:noWrap/>
          </w:tcPr>
          <w:p w14:paraId="5C467497" w14:textId="2CE76D89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排氣量</w:t>
            </w:r>
          </w:p>
        </w:tc>
        <w:tc>
          <w:tcPr>
            <w:tcW w:w="250" w:type="pct"/>
            <w:noWrap/>
          </w:tcPr>
          <w:p w14:paraId="15F39C4D" w14:textId="64F7CD45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3DBFE87A" w14:textId="6F41CDC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593CD483" w14:textId="77777777" w:rsidR="00330AAC" w:rsidRPr="008F20B5" w:rsidDel="00A01B26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06465422" w14:textId="44F07ECA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1C9A42C4" w14:textId="77777777" w:rsidTr="00614F5B">
        <w:trPr>
          <w:trHeight w:val="340"/>
        </w:trPr>
        <w:tc>
          <w:tcPr>
            <w:tcW w:w="250" w:type="pct"/>
          </w:tcPr>
          <w:p w14:paraId="05DE8131" w14:textId="57506052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440EE774" w14:textId="149944B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Color</w:t>
            </w:r>
          </w:p>
        </w:tc>
        <w:tc>
          <w:tcPr>
            <w:tcW w:w="1750" w:type="pct"/>
            <w:noWrap/>
          </w:tcPr>
          <w:p w14:paraId="0AD21EE4" w14:textId="40F7D842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顏色</w:t>
            </w:r>
          </w:p>
        </w:tc>
        <w:tc>
          <w:tcPr>
            <w:tcW w:w="250" w:type="pct"/>
            <w:noWrap/>
          </w:tcPr>
          <w:p w14:paraId="39F7CAD3" w14:textId="2AF556B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722CCAC1" w14:textId="465D98F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6F105E02" w14:textId="77777777" w:rsidR="00330AAC" w:rsidRPr="008F20B5" w:rsidDel="00A01B26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B6B409B" w14:textId="0DB18A39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4625B3EC" w14:textId="77777777" w:rsidTr="00614F5B">
        <w:trPr>
          <w:trHeight w:val="340"/>
        </w:trPr>
        <w:tc>
          <w:tcPr>
            <w:tcW w:w="250" w:type="pct"/>
          </w:tcPr>
          <w:p w14:paraId="4A9B7BA1" w14:textId="1D10B91B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49E29ACA" w14:textId="46019B16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ngineSN</w:t>
            </w:r>
          </w:p>
        </w:tc>
        <w:tc>
          <w:tcPr>
            <w:tcW w:w="1750" w:type="pct"/>
            <w:noWrap/>
            <w:hideMark/>
          </w:tcPr>
          <w:p w14:paraId="15592648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引擎號碼</w:t>
            </w:r>
          </w:p>
        </w:tc>
        <w:tc>
          <w:tcPr>
            <w:tcW w:w="250" w:type="pct"/>
            <w:noWrap/>
            <w:hideMark/>
          </w:tcPr>
          <w:p w14:paraId="181E450B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5C4B62E7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0</w:t>
            </w:r>
          </w:p>
        </w:tc>
        <w:tc>
          <w:tcPr>
            <w:tcW w:w="250" w:type="pct"/>
          </w:tcPr>
          <w:p w14:paraId="50C9C605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531E22B1" w14:textId="61F3607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3F647DBE" w14:textId="77777777" w:rsidTr="00614F5B">
        <w:trPr>
          <w:trHeight w:val="340"/>
        </w:trPr>
        <w:tc>
          <w:tcPr>
            <w:tcW w:w="250" w:type="pct"/>
          </w:tcPr>
          <w:p w14:paraId="2F74337C" w14:textId="4A6E6F84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7E7F238" w14:textId="09B9074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icenseNo</w:t>
            </w:r>
          </w:p>
        </w:tc>
        <w:tc>
          <w:tcPr>
            <w:tcW w:w="1750" w:type="pct"/>
            <w:noWrap/>
            <w:hideMark/>
          </w:tcPr>
          <w:p w14:paraId="3843FD79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牌照號碼</w:t>
            </w:r>
          </w:p>
        </w:tc>
        <w:tc>
          <w:tcPr>
            <w:tcW w:w="250" w:type="pct"/>
            <w:noWrap/>
            <w:hideMark/>
          </w:tcPr>
          <w:p w14:paraId="235FEE77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24C0719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16D3C243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9B928F1" w14:textId="67BE9E8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416C0A31" w14:textId="77777777" w:rsidTr="00614F5B">
        <w:trPr>
          <w:trHeight w:val="340"/>
        </w:trPr>
        <w:tc>
          <w:tcPr>
            <w:tcW w:w="250" w:type="pct"/>
          </w:tcPr>
          <w:p w14:paraId="0D38B3D9" w14:textId="7BFAFDA5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53584CCB" w14:textId="66E1A19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icenseTypeCode</w:t>
            </w:r>
          </w:p>
        </w:tc>
        <w:tc>
          <w:tcPr>
            <w:tcW w:w="1750" w:type="pct"/>
            <w:noWrap/>
            <w:hideMark/>
          </w:tcPr>
          <w:p w14:paraId="7D86F417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牌照類別</w:t>
            </w:r>
          </w:p>
        </w:tc>
        <w:tc>
          <w:tcPr>
            <w:tcW w:w="250" w:type="pct"/>
            <w:noWrap/>
            <w:hideMark/>
          </w:tcPr>
          <w:p w14:paraId="3D4F0939" w14:textId="790036F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1C2194B8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5444AFB9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4F53157C" w14:textId="54D0406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自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營業</w:t>
            </w:r>
          </w:p>
        </w:tc>
      </w:tr>
      <w:tr w:rsidR="00330AAC" w:rsidRPr="008F20B5" w14:paraId="148D31E0" w14:textId="77777777" w:rsidTr="00614F5B">
        <w:trPr>
          <w:trHeight w:val="340"/>
        </w:trPr>
        <w:tc>
          <w:tcPr>
            <w:tcW w:w="250" w:type="pct"/>
          </w:tcPr>
          <w:p w14:paraId="68CFD2F7" w14:textId="51BB184D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07DD2D6B" w14:textId="11A02FE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icenseUsageCode</w:t>
            </w:r>
          </w:p>
        </w:tc>
        <w:tc>
          <w:tcPr>
            <w:tcW w:w="1750" w:type="pct"/>
            <w:noWrap/>
            <w:hideMark/>
          </w:tcPr>
          <w:p w14:paraId="4B2413A0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牌照用途</w:t>
            </w:r>
          </w:p>
        </w:tc>
        <w:tc>
          <w:tcPr>
            <w:tcW w:w="250" w:type="pct"/>
            <w:noWrap/>
            <w:hideMark/>
          </w:tcPr>
          <w:p w14:paraId="4211ABFB" w14:textId="495A2993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AFF8145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264A1FF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770EF9AC" w14:textId="6A163E6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一般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專用</w:t>
            </w:r>
          </w:p>
        </w:tc>
      </w:tr>
      <w:tr w:rsidR="00330AAC" w:rsidRPr="008F20B5" w14:paraId="3DEBE5EB" w14:textId="77777777" w:rsidTr="00614F5B">
        <w:trPr>
          <w:trHeight w:val="340"/>
        </w:trPr>
        <w:tc>
          <w:tcPr>
            <w:tcW w:w="250" w:type="pct"/>
          </w:tcPr>
          <w:p w14:paraId="07BF118E" w14:textId="419D2A6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48112A62" w14:textId="45707F7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iceneIssueDate</w:t>
            </w:r>
          </w:p>
        </w:tc>
        <w:tc>
          <w:tcPr>
            <w:tcW w:w="1750" w:type="pct"/>
            <w:noWrap/>
            <w:hideMark/>
          </w:tcPr>
          <w:p w14:paraId="5593DB79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發照日期</w:t>
            </w:r>
          </w:p>
        </w:tc>
        <w:tc>
          <w:tcPr>
            <w:tcW w:w="250" w:type="pct"/>
            <w:noWrap/>
            <w:hideMark/>
          </w:tcPr>
          <w:p w14:paraId="2457A40D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513D3A33" w14:textId="07D7E8F5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521B2BE2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34EE8833" w14:textId="19A7B6C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35030794" w14:textId="77777777" w:rsidTr="00614F5B">
        <w:trPr>
          <w:trHeight w:val="340"/>
        </w:trPr>
        <w:tc>
          <w:tcPr>
            <w:tcW w:w="250" w:type="pct"/>
          </w:tcPr>
          <w:p w14:paraId="1DE03699" w14:textId="41D978A6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3D9B5756" w14:textId="4EF65C5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fgYearMonth</w:t>
            </w:r>
          </w:p>
        </w:tc>
        <w:tc>
          <w:tcPr>
            <w:tcW w:w="1750" w:type="pct"/>
            <w:noWrap/>
            <w:hideMark/>
          </w:tcPr>
          <w:p w14:paraId="0B724A39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製造年月</w:t>
            </w:r>
          </w:p>
        </w:tc>
        <w:tc>
          <w:tcPr>
            <w:tcW w:w="250" w:type="pct"/>
            <w:noWrap/>
            <w:hideMark/>
          </w:tcPr>
          <w:p w14:paraId="3A96273A" w14:textId="5C411586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2D6BB097" w14:textId="47E39E0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0655C27E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17626680" w14:textId="776F5D28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年月</w:t>
            </w:r>
          </w:p>
        </w:tc>
      </w:tr>
      <w:tr w:rsidR="00330AAC" w:rsidRPr="008F20B5" w14:paraId="7E85C9B0" w14:textId="77777777" w:rsidTr="00614F5B">
        <w:trPr>
          <w:trHeight w:val="340"/>
        </w:trPr>
        <w:tc>
          <w:tcPr>
            <w:tcW w:w="250" w:type="pct"/>
          </w:tcPr>
          <w:p w14:paraId="504692C1" w14:textId="3AC44F4C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3E78D5B9" w14:textId="1822E96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VehicleTypeCode</w:t>
            </w:r>
          </w:p>
        </w:tc>
        <w:tc>
          <w:tcPr>
            <w:tcW w:w="1750" w:type="pct"/>
            <w:noWrap/>
            <w:hideMark/>
          </w:tcPr>
          <w:p w14:paraId="3CABEB5B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別</w:t>
            </w:r>
            <w:proofErr w:type="gramEnd"/>
          </w:p>
        </w:tc>
        <w:tc>
          <w:tcPr>
            <w:tcW w:w="250" w:type="pct"/>
            <w:noWrap/>
            <w:hideMark/>
          </w:tcPr>
          <w:p w14:paraId="2A70D109" w14:textId="0E61099C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45100AFB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2DAA1702" w14:textId="77777777" w:rsidR="00330AAC" w:rsidRPr="00664348" w:rsidRDefault="00330AAC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noWrap/>
            <w:hideMark/>
          </w:tcPr>
          <w:p w14:paraId="23D11C87" w14:textId="23131219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小客車</w:t>
            </w:r>
          </w:p>
          <w:p w14:paraId="284033D9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客車</w:t>
            </w:r>
          </w:p>
          <w:p w14:paraId="4211C647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小貨車</w:t>
            </w:r>
          </w:p>
          <w:p w14:paraId="3EF05F58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貨車</w:t>
            </w:r>
          </w:p>
          <w:p w14:paraId="26868CB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貨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砂石車)</w:t>
            </w:r>
          </w:p>
          <w:p w14:paraId="12D1D301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貨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混凝土攪拌車)</w:t>
            </w:r>
          </w:p>
          <w:p w14:paraId="16988483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代用大客車</w:t>
            </w:r>
          </w:p>
          <w:p w14:paraId="7420637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工程車)</w:t>
            </w:r>
          </w:p>
          <w:p w14:paraId="1993B55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肥車)</w:t>
            </w:r>
          </w:p>
          <w:p w14:paraId="52A011E2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垃圾車)</w:t>
            </w:r>
          </w:p>
          <w:p w14:paraId="61DAF80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拖吊車)</w:t>
            </w:r>
          </w:p>
          <w:p w14:paraId="286AC23F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捐血車)</w:t>
            </w:r>
          </w:p>
          <w:p w14:paraId="22AAB538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掃街車)</w:t>
            </w:r>
          </w:p>
          <w:p w14:paraId="09F6E00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濟車)</w:t>
            </w:r>
          </w:p>
          <w:p w14:paraId="5EFCB58B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</w:t>
            </w:r>
            <w:proofErr w:type="gramStart"/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清溝車</w:t>
            </w:r>
            <w:proofErr w:type="gramEnd"/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)</w:t>
            </w:r>
          </w:p>
          <w:p w14:paraId="1FCD8943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照明車)</w:t>
            </w:r>
          </w:p>
          <w:p w14:paraId="2B179B2B" w14:textId="1561BB74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醫療車)</w:t>
            </w:r>
          </w:p>
          <w:p w14:paraId="43A89391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>1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灑水車)</w:t>
            </w:r>
          </w:p>
          <w:p w14:paraId="3531FE7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工程</w:t>
            </w:r>
            <w:proofErr w:type="gramStart"/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救險車</w:t>
            </w:r>
            <w:proofErr w:type="gramEnd"/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)</w:t>
            </w:r>
          </w:p>
          <w:p w14:paraId="59FAE39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高空作業車)</w:t>
            </w:r>
          </w:p>
          <w:p w14:paraId="08F99D41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助器材車)</w:t>
            </w:r>
          </w:p>
          <w:p w14:paraId="6B127D15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電信傳送車)</w:t>
            </w:r>
          </w:p>
          <w:p w14:paraId="3F5590DB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廚餘收集車)</w:t>
            </w:r>
          </w:p>
          <w:p w14:paraId="50A2EFB5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拖車</w:t>
            </w:r>
          </w:p>
          <w:p w14:paraId="15D2DDE7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拖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砂石車)</w:t>
            </w:r>
          </w:p>
          <w:p w14:paraId="5597B70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拖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混凝土攪拌車)</w:t>
            </w:r>
          </w:p>
          <w:p w14:paraId="3854F4F6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全拖車</w:t>
            </w:r>
          </w:p>
          <w:p w14:paraId="2E465969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曳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引車</w:t>
            </w:r>
          </w:p>
          <w:p w14:paraId="5BE0D507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重型機器腳踏車</w:t>
            </w:r>
          </w:p>
          <w:p w14:paraId="5B595D1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子母式垃圾車)</w:t>
            </w:r>
          </w:p>
          <w:p w14:paraId="0E55E6C6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肥車)</w:t>
            </w:r>
          </w:p>
          <w:p w14:paraId="1082E71D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箱消防車)</w:t>
            </w:r>
          </w:p>
          <w:p w14:paraId="08E90B52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垃圾車)</w:t>
            </w:r>
          </w:p>
          <w:p w14:paraId="6F63FCB6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拖吊車)</w:t>
            </w:r>
          </w:p>
          <w:p w14:paraId="69E2CD99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捐血車)</w:t>
            </w:r>
          </w:p>
          <w:p w14:paraId="3CF64D9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高空作業車)</w:t>
            </w:r>
          </w:p>
          <w:p w14:paraId="500C2A25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掃街車)</w:t>
            </w:r>
          </w:p>
          <w:p w14:paraId="7DB9AA6D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助器材車)</w:t>
            </w:r>
          </w:p>
          <w:p w14:paraId="56CC0165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濟車)</w:t>
            </w:r>
          </w:p>
          <w:p w14:paraId="6B5E6BD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廚餘收集車)</w:t>
            </w:r>
          </w:p>
          <w:p w14:paraId="205AE886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醫療車)</w:t>
            </w:r>
          </w:p>
          <w:p w14:paraId="5A972E2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警備車)</w:t>
            </w:r>
          </w:p>
          <w:p w14:paraId="74D16C78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灑水車)</w:t>
            </w:r>
          </w:p>
          <w:p w14:paraId="213B388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輕型拖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上摩托車)</w:t>
            </w:r>
          </w:p>
          <w:p w14:paraId="13820851" w14:textId="3BBA5C72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輕型機器腳踏車</w:t>
            </w:r>
          </w:p>
        </w:tc>
      </w:tr>
      <w:tr w:rsidR="00330AAC" w:rsidRPr="008F20B5" w14:paraId="4390C177" w14:textId="77777777" w:rsidTr="00614F5B">
        <w:trPr>
          <w:trHeight w:val="340"/>
        </w:trPr>
        <w:tc>
          <w:tcPr>
            <w:tcW w:w="250" w:type="pct"/>
          </w:tcPr>
          <w:p w14:paraId="6D9762F7" w14:textId="0469CCE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63BC8BA6" w14:textId="69E67256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VehicleStyleCode</w:t>
            </w:r>
          </w:p>
        </w:tc>
        <w:tc>
          <w:tcPr>
            <w:tcW w:w="1750" w:type="pct"/>
            <w:noWrap/>
            <w:hideMark/>
          </w:tcPr>
          <w:p w14:paraId="53464B20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身樣式</w:t>
            </w:r>
          </w:p>
        </w:tc>
        <w:tc>
          <w:tcPr>
            <w:tcW w:w="250" w:type="pct"/>
            <w:noWrap/>
            <w:hideMark/>
          </w:tcPr>
          <w:p w14:paraId="4ABCF313" w14:textId="48BD44D4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4DC601AF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788A6F8D" w14:textId="77777777" w:rsidR="00330AAC" w:rsidRPr="00664348" w:rsidRDefault="00330AAC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noWrap/>
            <w:hideMark/>
          </w:tcPr>
          <w:p w14:paraId="256B6C49" w14:textId="71417DF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1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  <w:t>---</w:t>
            </w:r>
          </w:p>
          <w:p w14:paraId="2525E731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2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平板式</w:t>
            </w:r>
          </w:p>
          <w:p w14:paraId="3A22FEE5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3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伸縮平板式</w:t>
            </w:r>
          </w:p>
          <w:p w14:paraId="6B996497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4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伸縮鋼架式</w:t>
            </w:r>
          </w:p>
          <w:p w14:paraId="76B4E70B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5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低床平板</w:t>
            </w:r>
            <w:proofErr w:type="gramEnd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式</w:t>
            </w:r>
          </w:p>
          <w:p w14:paraId="15108A4F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6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柵式</w:t>
            </w:r>
          </w:p>
          <w:p w14:paraId="3696AF2C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7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框式</w:t>
            </w:r>
          </w:p>
          <w:p w14:paraId="4DCB06D9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8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壓罐槽體式</w:t>
            </w:r>
            <w:proofErr w:type="gramEnd"/>
          </w:p>
          <w:p w14:paraId="00D280D6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9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密封式</w:t>
            </w:r>
          </w:p>
          <w:p w14:paraId="26A54897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常壓罐槽式</w:t>
            </w:r>
            <w:proofErr w:type="gramEnd"/>
          </w:p>
          <w:p w14:paraId="2DDEA133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1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廂式</w:t>
            </w:r>
          </w:p>
          <w:p w14:paraId="50DAE66C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2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傾卸平板</w:t>
            </w:r>
            <w:proofErr w:type="gramEnd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式</w:t>
            </w:r>
          </w:p>
          <w:p w14:paraId="78C6AAF7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3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傾卸框式</w:t>
            </w:r>
            <w:proofErr w:type="gramEnd"/>
          </w:p>
          <w:p w14:paraId="7899B346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4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傾卸密封式</w:t>
            </w:r>
            <w:proofErr w:type="gramEnd"/>
          </w:p>
          <w:p w14:paraId="3B7F73D9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5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槽體式</w:t>
            </w:r>
          </w:p>
          <w:p w14:paraId="238C2992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6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廂式</w:t>
            </w:r>
          </w:p>
          <w:p w14:paraId="5323826E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7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篷式</w:t>
            </w:r>
          </w:p>
          <w:p w14:paraId="144F9F3D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8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鋼架式</w:t>
            </w:r>
          </w:p>
          <w:p w14:paraId="4D9CA281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9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篷式</w:t>
            </w:r>
          </w:p>
          <w:p w14:paraId="0D130350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0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雙廂式</w:t>
            </w:r>
          </w:p>
          <w:p w14:paraId="2D72BC60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1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雙層式</w:t>
            </w:r>
          </w:p>
          <w:p w14:paraId="25B17E13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2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雙層框式</w:t>
            </w:r>
            <w:proofErr w:type="gramEnd"/>
          </w:p>
          <w:p w14:paraId="253E7885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攪拌式</w:t>
            </w:r>
          </w:p>
          <w:p w14:paraId="68A24315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>24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罐式</w:t>
            </w:r>
          </w:p>
          <w:p w14:paraId="403B71FD" w14:textId="20064EF6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5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罐槽體式</w:t>
            </w:r>
            <w:proofErr w:type="gramEnd"/>
          </w:p>
        </w:tc>
      </w:tr>
      <w:tr w:rsidR="00330AAC" w:rsidRPr="008F20B5" w14:paraId="64BEC0D7" w14:textId="77777777" w:rsidTr="00614F5B">
        <w:trPr>
          <w:trHeight w:val="340"/>
        </w:trPr>
        <w:tc>
          <w:tcPr>
            <w:tcW w:w="250" w:type="pct"/>
          </w:tcPr>
          <w:p w14:paraId="235AC1CE" w14:textId="580EC782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6BC9D1ED" w14:textId="4A08A75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VehicleOfficeCode</w:t>
            </w:r>
          </w:p>
        </w:tc>
        <w:tc>
          <w:tcPr>
            <w:tcW w:w="1750" w:type="pct"/>
            <w:noWrap/>
            <w:hideMark/>
          </w:tcPr>
          <w:p w14:paraId="388765FD" w14:textId="4908514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監理處所</w:t>
            </w:r>
          </w:p>
        </w:tc>
        <w:tc>
          <w:tcPr>
            <w:tcW w:w="250" w:type="pct"/>
            <w:noWrap/>
            <w:hideMark/>
          </w:tcPr>
          <w:p w14:paraId="3D605C2C" w14:textId="5F23E69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4BCE5D7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31E7C184" w14:textId="77777777" w:rsidR="00330AAC" w:rsidRPr="00664348" w:rsidRDefault="00330AAC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noWrap/>
            <w:hideMark/>
          </w:tcPr>
          <w:p w14:paraId="1B10F445" w14:textId="71E67A1E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0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基隆監理站</w:t>
            </w:r>
          </w:p>
          <w:p w14:paraId="7477AADE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板橋監理站</w:t>
            </w:r>
          </w:p>
          <w:p w14:paraId="2DE30282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</w:t>
            </w:r>
          </w:p>
          <w:p w14:paraId="78E3F271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4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蘆洲監理站</w:t>
            </w:r>
          </w:p>
          <w:p w14:paraId="5BD8C24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6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宜蘭監理站</w:t>
            </w:r>
          </w:p>
          <w:p w14:paraId="25A0EBFD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新竹市監理站</w:t>
            </w:r>
          </w:p>
          <w:p w14:paraId="298A217A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</w:t>
            </w:r>
          </w:p>
          <w:p w14:paraId="3333139F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2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中壢監理站</w:t>
            </w:r>
          </w:p>
          <w:p w14:paraId="49848D7B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桃園監理站</w:t>
            </w:r>
          </w:p>
          <w:p w14:paraId="7D3495E6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6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苗栗監理站</w:t>
            </w:r>
          </w:p>
          <w:p w14:paraId="6567A02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0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市監理站</w:t>
            </w:r>
          </w:p>
          <w:p w14:paraId="5378AF7E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2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豐原監理站</w:t>
            </w:r>
          </w:p>
          <w:p w14:paraId="57F16A1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3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</w:t>
            </w:r>
          </w:p>
          <w:p w14:paraId="63809F3E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0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彰化監理站</w:t>
            </w:r>
          </w:p>
          <w:p w14:paraId="5869FD0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4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南投監理站</w:t>
            </w:r>
          </w:p>
          <w:p w14:paraId="751C671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4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埔里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監理分站</w:t>
            </w:r>
            <w:proofErr w:type="gramEnd"/>
          </w:p>
          <w:p w14:paraId="5DAB684B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</w:t>
            </w:r>
          </w:p>
          <w:p w14:paraId="13CCF32B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3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東勢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監理分站</w:t>
            </w:r>
            <w:proofErr w:type="gramEnd"/>
          </w:p>
          <w:p w14:paraId="38997E01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4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雲林監理站</w:t>
            </w:r>
          </w:p>
          <w:p w14:paraId="7383CDD8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南監理站</w:t>
            </w:r>
          </w:p>
          <w:p w14:paraId="227CBD6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2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麻豆監理站</w:t>
            </w:r>
          </w:p>
          <w:p w14:paraId="2679C08D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新營監理站</w:t>
            </w:r>
          </w:p>
          <w:p w14:paraId="27DCAF4D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</w:t>
            </w:r>
          </w:p>
          <w:p w14:paraId="583DDACA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4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旗山監理站</w:t>
            </w:r>
          </w:p>
          <w:p w14:paraId="57FF4B9A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8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澎湖監理站</w:t>
            </w:r>
          </w:p>
          <w:p w14:paraId="78043313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9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金門監理所</w:t>
            </w:r>
          </w:p>
          <w:p w14:paraId="542861D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屏東監理站</w:t>
            </w:r>
          </w:p>
          <w:p w14:paraId="2C3DDAA8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4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恆春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監理分站</w:t>
            </w:r>
            <w:proofErr w:type="gramEnd"/>
          </w:p>
          <w:p w14:paraId="5BFA344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5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東監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理站</w:t>
            </w:r>
          </w:p>
          <w:p w14:paraId="28B53C93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7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花蓮監理站</w:t>
            </w:r>
          </w:p>
          <w:p w14:paraId="4DCA4B7C" w14:textId="7F530799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8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所玉里監理分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站</w:t>
            </w:r>
          </w:p>
        </w:tc>
      </w:tr>
      <w:tr w:rsidR="00330AAC" w:rsidRPr="008F20B5" w14:paraId="703B6392" w14:textId="77777777" w:rsidTr="00614F5B">
        <w:trPr>
          <w:trHeight w:val="340"/>
        </w:trPr>
        <w:tc>
          <w:tcPr>
            <w:tcW w:w="250" w:type="pct"/>
          </w:tcPr>
          <w:p w14:paraId="04F8EE6C" w14:textId="4831FAAB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5CDF5171" w14:textId="406A48E3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ency</w:t>
            </w:r>
          </w:p>
        </w:tc>
        <w:tc>
          <w:tcPr>
            <w:tcW w:w="1750" w:type="pct"/>
            <w:noWrap/>
            <w:hideMark/>
          </w:tcPr>
          <w:p w14:paraId="7E443C55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幣別</w:t>
            </w:r>
          </w:p>
        </w:tc>
        <w:tc>
          <w:tcPr>
            <w:tcW w:w="250" w:type="pct"/>
            <w:noWrap/>
            <w:hideMark/>
          </w:tcPr>
          <w:p w14:paraId="1ACB7261" w14:textId="487B135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09EFC37D" w14:textId="34A1D982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156AC2E7" w14:textId="4B5FAF48" w:rsidR="00330AAC" w:rsidRPr="008F20B5" w:rsidRDefault="00BB611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4E2B5A7E" w14:textId="22F7BF18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WD</w:t>
            </w:r>
          </w:p>
        </w:tc>
      </w:tr>
      <w:tr w:rsidR="00330AAC" w:rsidRPr="008F20B5" w14:paraId="03D104C2" w14:textId="77777777" w:rsidTr="00614F5B">
        <w:trPr>
          <w:trHeight w:val="340"/>
        </w:trPr>
        <w:tc>
          <w:tcPr>
            <w:tcW w:w="250" w:type="pct"/>
          </w:tcPr>
          <w:p w14:paraId="3167C30A" w14:textId="4735C888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4B218CB" w14:textId="755AF34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ExchangeRate</w:t>
            </w:r>
          </w:p>
        </w:tc>
        <w:tc>
          <w:tcPr>
            <w:tcW w:w="1750" w:type="pct"/>
            <w:noWrap/>
            <w:hideMark/>
          </w:tcPr>
          <w:p w14:paraId="6F6E0C7E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匯率</w:t>
            </w:r>
          </w:p>
        </w:tc>
        <w:tc>
          <w:tcPr>
            <w:tcW w:w="250" w:type="pct"/>
            <w:noWrap/>
            <w:hideMark/>
          </w:tcPr>
          <w:p w14:paraId="6BE23B93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611475B4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5</w:t>
            </w:r>
          </w:p>
        </w:tc>
        <w:tc>
          <w:tcPr>
            <w:tcW w:w="250" w:type="pct"/>
          </w:tcPr>
          <w:p w14:paraId="6494CE60" w14:textId="714EBFDB" w:rsidR="00330AAC" w:rsidRPr="008F20B5" w:rsidRDefault="00BB611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68F46B9B" w14:textId="3BC3E0D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.00000</w:t>
            </w:r>
          </w:p>
        </w:tc>
      </w:tr>
      <w:tr w:rsidR="00330AAC" w:rsidRPr="008F20B5" w14:paraId="38D2A666" w14:textId="77777777" w:rsidTr="00614F5B">
        <w:trPr>
          <w:trHeight w:val="325"/>
        </w:trPr>
        <w:tc>
          <w:tcPr>
            <w:tcW w:w="250" w:type="pct"/>
          </w:tcPr>
          <w:p w14:paraId="04B04C17" w14:textId="2534EF39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A63B803" w14:textId="7ACA371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surance</w:t>
            </w:r>
          </w:p>
        </w:tc>
        <w:tc>
          <w:tcPr>
            <w:tcW w:w="1750" w:type="pct"/>
            <w:noWrap/>
            <w:hideMark/>
          </w:tcPr>
          <w:p w14:paraId="5E974AFE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投保註記</w:t>
            </w:r>
          </w:p>
        </w:tc>
        <w:tc>
          <w:tcPr>
            <w:tcW w:w="250" w:type="pct"/>
            <w:noWrap/>
            <w:hideMark/>
          </w:tcPr>
          <w:p w14:paraId="6D24CE82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8134212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767B691" w14:textId="332AFBDB" w:rsidR="00330AAC" w:rsidRPr="008F20B5" w:rsidRDefault="00BB611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55DA754B" w14:textId="3BBE1CE8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330AAC" w:rsidRPr="008F20B5" w14:paraId="11D77587" w14:textId="77777777" w:rsidTr="00614F5B">
        <w:trPr>
          <w:trHeight w:val="340"/>
        </w:trPr>
        <w:tc>
          <w:tcPr>
            <w:tcW w:w="250" w:type="pct"/>
          </w:tcPr>
          <w:p w14:paraId="04465CF7" w14:textId="7C1FD01D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A693544" w14:textId="6B7FEFC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oanToValue</w:t>
            </w:r>
          </w:p>
        </w:tc>
        <w:tc>
          <w:tcPr>
            <w:tcW w:w="1750" w:type="pct"/>
            <w:noWrap/>
            <w:hideMark/>
          </w:tcPr>
          <w:p w14:paraId="512D3AC2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放成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%)</w:t>
            </w:r>
          </w:p>
        </w:tc>
        <w:tc>
          <w:tcPr>
            <w:tcW w:w="250" w:type="pct"/>
            <w:noWrap/>
            <w:hideMark/>
          </w:tcPr>
          <w:p w14:paraId="4F340223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1942D481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40E22CC0" w14:textId="635D6B1A" w:rsidR="00330AAC" w:rsidRPr="008F20B5" w:rsidRDefault="00BB611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33DF1FE5" w14:textId="30D39AB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330AAC" w:rsidRPr="008F20B5" w14:paraId="3C595FC1" w14:textId="77777777" w:rsidTr="00614F5B">
        <w:trPr>
          <w:trHeight w:val="340"/>
        </w:trPr>
        <w:tc>
          <w:tcPr>
            <w:tcW w:w="250" w:type="pct"/>
          </w:tcPr>
          <w:p w14:paraId="303F8D79" w14:textId="7777777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123394C" w14:textId="44042F43" w:rsidR="00330AAC" w:rsidRPr="008F20B5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crapValue</w:t>
            </w:r>
          </w:p>
        </w:tc>
        <w:tc>
          <w:tcPr>
            <w:tcW w:w="1750" w:type="pct"/>
            <w:noWrap/>
          </w:tcPr>
          <w:p w14:paraId="0F59C006" w14:textId="75FF253B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殘值</w:t>
            </w:r>
          </w:p>
        </w:tc>
        <w:tc>
          <w:tcPr>
            <w:tcW w:w="250" w:type="pct"/>
            <w:noWrap/>
          </w:tcPr>
          <w:p w14:paraId="01286E7D" w14:textId="2880A5B3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</w:tcPr>
          <w:p w14:paraId="07236FC1" w14:textId="6A618716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67C737B2" w14:textId="77777777" w:rsidR="00330AAC" w:rsidRPr="008F20B5" w:rsidDel="004444BD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7582F762" w14:textId="1FDEB73A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69B5F81D" w14:textId="77777777" w:rsidTr="00614F5B">
        <w:trPr>
          <w:trHeight w:val="340"/>
        </w:trPr>
        <w:tc>
          <w:tcPr>
            <w:tcW w:w="250" w:type="pct"/>
          </w:tcPr>
          <w:p w14:paraId="11C46DA6" w14:textId="7FF693EF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37AF3639" w14:textId="31962C1D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tgCode</w:t>
            </w:r>
          </w:p>
        </w:tc>
        <w:tc>
          <w:tcPr>
            <w:tcW w:w="1750" w:type="pct"/>
            <w:noWrap/>
            <w:hideMark/>
          </w:tcPr>
          <w:p w14:paraId="57BFF608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</w:t>
            </w:r>
          </w:p>
        </w:tc>
        <w:tc>
          <w:tcPr>
            <w:tcW w:w="250" w:type="pct"/>
            <w:noWrap/>
            <w:hideMark/>
          </w:tcPr>
          <w:p w14:paraId="7A4E7C20" w14:textId="69272AC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2FFCD50E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3220CF5" w14:textId="77121D99" w:rsidR="00330AAC" w:rsidRPr="008F20B5" w:rsidRDefault="00BB611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2B0B164B" w14:textId="60B0A11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</w:t>
            </w:r>
          </w:p>
          <w:p w14:paraId="118656A0" w14:textId="1EA0F0C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普通抵押權</w:t>
            </w:r>
          </w:p>
        </w:tc>
      </w:tr>
      <w:tr w:rsidR="00330AAC" w:rsidRPr="008F20B5" w14:paraId="59092D0D" w14:textId="77777777" w:rsidTr="00614F5B">
        <w:trPr>
          <w:trHeight w:val="340"/>
        </w:trPr>
        <w:tc>
          <w:tcPr>
            <w:tcW w:w="250" w:type="pct"/>
          </w:tcPr>
          <w:p w14:paraId="3B024734" w14:textId="1F40FB80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61726B9B" w14:textId="217DFFFA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MtgCheck</w:t>
            </w:r>
          </w:p>
        </w:tc>
        <w:tc>
          <w:tcPr>
            <w:tcW w:w="1750" w:type="pct"/>
            <w:noWrap/>
          </w:tcPr>
          <w:p w14:paraId="7D9711B7" w14:textId="057E612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限額抵押權之擔保債權種類－票據</w:t>
            </w:r>
          </w:p>
        </w:tc>
        <w:tc>
          <w:tcPr>
            <w:tcW w:w="250" w:type="pct"/>
            <w:noWrap/>
          </w:tcPr>
          <w:p w14:paraId="278F95B7" w14:textId="51CF6090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4A6F4740" w14:textId="26CC256B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57EBC0C3" w14:textId="6A307578" w:rsidR="00330AAC" w:rsidRPr="004A1C2C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1150" w:type="pct"/>
            <w:noWrap/>
          </w:tcPr>
          <w:p w14:paraId="0C8395E8" w14:textId="33D8BED6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抵押權註記為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:最高限額抵押權時可輸入；</w:t>
            </w:r>
            <w:r w:rsidR="007773AF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最少輸入一項</w:t>
            </w:r>
          </w:p>
          <w:p w14:paraId="2F1A8F9E" w14:textId="77777777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 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2A0D3DD0" w14:textId="29046BEE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Y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是</w:t>
            </w:r>
          </w:p>
        </w:tc>
      </w:tr>
      <w:tr w:rsidR="00330AAC" w:rsidRPr="008F20B5" w14:paraId="04D1E9E9" w14:textId="77777777" w:rsidTr="00614F5B">
        <w:trPr>
          <w:trHeight w:val="340"/>
        </w:trPr>
        <w:tc>
          <w:tcPr>
            <w:tcW w:w="250" w:type="pct"/>
          </w:tcPr>
          <w:p w14:paraId="29ED4B1E" w14:textId="1AFD19BF" w:rsidR="00330AAC" w:rsidRPr="004A1C2C" w:rsidRDefault="00330AAC" w:rsidP="004A1C2C">
            <w:pPr>
              <w:pStyle w:val="af9"/>
              <w:numPr>
                <w:ilvl w:val="0"/>
                <w:numId w:val="38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noWrap/>
          </w:tcPr>
          <w:p w14:paraId="0F678F0D" w14:textId="4CAA7D4A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tgLoan</w:t>
            </w:r>
          </w:p>
        </w:tc>
        <w:tc>
          <w:tcPr>
            <w:tcW w:w="1750" w:type="pct"/>
            <w:noWrap/>
            <w:hideMark/>
          </w:tcPr>
          <w:p w14:paraId="12E78E56" w14:textId="20F6768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限額抵押權之擔保債權種類－借款</w:t>
            </w:r>
          </w:p>
        </w:tc>
        <w:tc>
          <w:tcPr>
            <w:tcW w:w="250" w:type="pct"/>
            <w:noWrap/>
            <w:hideMark/>
          </w:tcPr>
          <w:p w14:paraId="584C3DF3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7FF182C4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D6829B7" w14:textId="51D6397F" w:rsidR="00330AAC" w:rsidRPr="004A1C2C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7FD0B93E" w14:textId="4E50F601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抵押權註記為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:最高限額抵押權時可輸入；</w:t>
            </w:r>
            <w:r w:rsidR="007773AF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最少輸入一項</w:t>
            </w:r>
          </w:p>
          <w:p w14:paraId="055F6DF9" w14:textId="77777777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 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6F32A431" w14:textId="390A930B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Y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是</w:t>
            </w:r>
          </w:p>
        </w:tc>
      </w:tr>
      <w:tr w:rsidR="00330AAC" w:rsidRPr="008F20B5" w14:paraId="3294E6FD" w14:textId="77777777" w:rsidTr="00614F5B">
        <w:trPr>
          <w:trHeight w:val="340"/>
        </w:trPr>
        <w:tc>
          <w:tcPr>
            <w:tcW w:w="250" w:type="pct"/>
          </w:tcPr>
          <w:p w14:paraId="72D796C6" w14:textId="7AD1695C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53C00CAF" w14:textId="43955F0B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tgPledge</w:t>
            </w:r>
          </w:p>
        </w:tc>
        <w:tc>
          <w:tcPr>
            <w:tcW w:w="1750" w:type="pct"/>
            <w:noWrap/>
            <w:hideMark/>
          </w:tcPr>
          <w:p w14:paraId="09B37F01" w14:textId="10182B92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限額抵押權之擔保債權種類－保證債務</w:t>
            </w:r>
          </w:p>
        </w:tc>
        <w:tc>
          <w:tcPr>
            <w:tcW w:w="250" w:type="pct"/>
            <w:noWrap/>
            <w:hideMark/>
          </w:tcPr>
          <w:p w14:paraId="461BEC48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844525C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FA5D11B" w14:textId="7010FA55" w:rsidR="00330AAC" w:rsidRPr="004A1C2C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5FA84C94" w14:textId="011F47BD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抵押權註記為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:最高限額抵押權時可輸入；</w:t>
            </w:r>
            <w:r w:rsidR="007773AF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最少輸入一項</w:t>
            </w:r>
          </w:p>
          <w:p w14:paraId="568EB42A" w14:textId="77777777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 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301862D9" w14:textId="3BA28666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Y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是</w:t>
            </w:r>
          </w:p>
        </w:tc>
      </w:tr>
      <w:tr w:rsidR="00330AAC" w:rsidRPr="008F20B5" w14:paraId="5C41B335" w14:textId="77777777" w:rsidTr="00614F5B">
        <w:trPr>
          <w:trHeight w:val="325"/>
        </w:trPr>
        <w:tc>
          <w:tcPr>
            <w:tcW w:w="250" w:type="pct"/>
          </w:tcPr>
          <w:p w14:paraId="5B61C883" w14:textId="4A50885B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51563244" w14:textId="0E8BEEB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ynd</w:t>
            </w:r>
          </w:p>
        </w:tc>
        <w:tc>
          <w:tcPr>
            <w:tcW w:w="1750" w:type="pct"/>
            <w:noWrap/>
            <w:hideMark/>
          </w:tcPr>
          <w:p w14:paraId="72D32B06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</w:t>
            </w:r>
          </w:p>
        </w:tc>
        <w:tc>
          <w:tcPr>
            <w:tcW w:w="250" w:type="pct"/>
            <w:noWrap/>
            <w:hideMark/>
          </w:tcPr>
          <w:p w14:paraId="2A267A98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2139E4F9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B4B3C6B" w14:textId="3F8D97CF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4511F06F" w14:textId="4753F78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330AAC" w:rsidRPr="008F20B5" w14:paraId="0E35C1A0" w14:textId="77777777" w:rsidTr="00614F5B">
        <w:trPr>
          <w:trHeight w:val="325"/>
        </w:trPr>
        <w:tc>
          <w:tcPr>
            <w:tcW w:w="250" w:type="pct"/>
          </w:tcPr>
          <w:p w14:paraId="5F84CCC5" w14:textId="0B5B6EA9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04B09D94" w14:textId="4DB0EDC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yndCode</w:t>
            </w:r>
          </w:p>
        </w:tc>
        <w:tc>
          <w:tcPr>
            <w:tcW w:w="1750" w:type="pct"/>
            <w:noWrap/>
            <w:hideMark/>
          </w:tcPr>
          <w:p w14:paraId="0699DB7C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類型</w:t>
            </w:r>
          </w:p>
        </w:tc>
        <w:tc>
          <w:tcPr>
            <w:tcW w:w="250" w:type="pct"/>
            <w:noWrap/>
            <w:hideMark/>
          </w:tcPr>
          <w:p w14:paraId="5785D7AC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44AFC118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32496A4" w14:textId="110EA7AE" w:rsidR="00330AAC" w:rsidRPr="008F20B5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395BFCC5" w14:textId="58F256C1" w:rsidR="007773AF" w:rsidRDefault="007773A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Y時必須輸入</w:t>
            </w:r>
          </w:p>
          <w:p w14:paraId="258F86DE" w14:textId="20CB7BE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330AAC" w:rsidRPr="008F20B5" w14:paraId="5E1394CF" w14:textId="77777777" w:rsidTr="00614F5B">
        <w:trPr>
          <w:trHeight w:val="340"/>
        </w:trPr>
        <w:tc>
          <w:tcPr>
            <w:tcW w:w="250" w:type="pct"/>
          </w:tcPr>
          <w:p w14:paraId="3F51DBD6" w14:textId="69126B33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426B69DF" w14:textId="02A760A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ispPrice</w:t>
            </w:r>
          </w:p>
        </w:tc>
        <w:tc>
          <w:tcPr>
            <w:tcW w:w="1750" w:type="pct"/>
            <w:noWrap/>
            <w:hideMark/>
          </w:tcPr>
          <w:p w14:paraId="2DC974A4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價格</w:t>
            </w:r>
          </w:p>
        </w:tc>
        <w:tc>
          <w:tcPr>
            <w:tcW w:w="250" w:type="pct"/>
            <w:noWrap/>
            <w:hideMark/>
          </w:tcPr>
          <w:p w14:paraId="248C8F3F" w14:textId="3E27F7E6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3F602B4B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4F3221CE" w14:textId="77777777" w:rsidR="00330AAC" w:rsidRPr="008F20B5" w:rsidDel="004444BD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hideMark/>
          </w:tcPr>
          <w:p w14:paraId="6769BA0E" w14:textId="1E5E0581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2C0A6B8C" w14:textId="77777777" w:rsidTr="00614F5B">
        <w:trPr>
          <w:trHeight w:val="340"/>
        </w:trPr>
        <w:tc>
          <w:tcPr>
            <w:tcW w:w="250" w:type="pct"/>
          </w:tcPr>
          <w:p w14:paraId="3040AE5B" w14:textId="11FB5E5D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3C6D94C7" w14:textId="735FD70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ispDate</w:t>
            </w:r>
          </w:p>
        </w:tc>
        <w:tc>
          <w:tcPr>
            <w:tcW w:w="1750" w:type="pct"/>
            <w:noWrap/>
            <w:hideMark/>
          </w:tcPr>
          <w:p w14:paraId="52F16737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日期</w:t>
            </w:r>
          </w:p>
        </w:tc>
        <w:tc>
          <w:tcPr>
            <w:tcW w:w="250" w:type="pct"/>
            <w:noWrap/>
            <w:hideMark/>
          </w:tcPr>
          <w:p w14:paraId="1211896B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45D17895" w14:textId="3EC9C93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5487415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100BB423" w14:textId="5147A9C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07656DFB" w14:textId="77777777" w:rsidTr="00614F5B">
        <w:trPr>
          <w:trHeight w:val="340"/>
        </w:trPr>
        <w:tc>
          <w:tcPr>
            <w:tcW w:w="250" w:type="pct"/>
          </w:tcPr>
          <w:p w14:paraId="31DFAC8C" w14:textId="7777777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6CEB4801" w14:textId="165F856A" w:rsidR="00330AAC" w:rsidRPr="008F20B5" w:rsidRDefault="00330AAC" w:rsidP="004304FC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lStat</w:t>
            </w:r>
          </w:p>
        </w:tc>
        <w:tc>
          <w:tcPr>
            <w:tcW w:w="1750" w:type="pct"/>
            <w:noWrap/>
          </w:tcPr>
          <w:p w14:paraId="193643B4" w14:textId="5EC2665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態</w:t>
            </w:r>
          </w:p>
        </w:tc>
        <w:tc>
          <w:tcPr>
            <w:tcW w:w="250" w:type="pct"/>
            <w:noWrap/>
          </w:tcPr>
          <w:p w14:paraId="51D01540" w14:textId="62DE3356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</w:tcPr>
          <w:p w14:paraId="36CC0F51" w14:textId="01644882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3FB41FBD" w14:textId="7243D251" w:rsidR="00330AAC" w:rsidRPr="008F20B5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5D1E89B8" w14:textId="079A2618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7964E61" w14:textId="77777777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C49C6B6" w14:textId="77777777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D7472D0" w14:textId="15592E7A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330AAC" w:rsidRPr="008F20B5" w14:paraId="5BBA2E04" w14:textId="77777777" w:rsidTr="00614F5B">
        <w:trPr>
          <w:trHeight w:val="340"/>
        </w:trPr>
        <w:tc>
          <w:tcPr>
            <w:tcW w:w="250" w:type="pct"/>
          </w:tcPr>
          <w:p w14:paraId="3FFD593F" w14:textId="7777777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555917D" w14:textId="13C74D91" w:rsidR="00330AAC" w:rsidRPr="008F20B5" w:rsidRDefault="00330AAC" w:rsidP="004304FC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ettingStat</w:t>
            </w:r>
          </w:p>
        </w:tc>
        <w:tc>
          <w:tcPr>
            <w:tcW w:w="1750" w:type="pct"/>
            <w:noWrap/>
          </w:tcPr>
          <w:p w14:paraId="6EBB4CD0" w14:textId="028FFD21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狀態</w:t>
            </w:r>
          </w:p>
        </w:tc>
        <w:tc>
          <w:tcPr>
            <w:tcW w:w="250" w:type="pct"/>
            <w:noWrap/>
          </w:tcPr>
          <w:p w14:paraId="227EB0B0" w14:textId="5160E6F5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714D23C8" w14:textId="23C7F24D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373CA40B" w14:textId="42E0F6B6" w:rsidR="00330AAC" w:rsidRPr="008F20B5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3139E1B9" w14:textId="7C327843" w:rsidR="00330AAC" w:rsidRPr="008F20B5" w:rsidRDefault="00330AAC" w:rsidP="004D15A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設定</w:t>
            </w:r>
          </w:p>
          <w:p w14:paraId="37629350" w14:textId="149532D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:解除</w:t>
            </w:r>
          </w:p>
        </w:tc>
      </w:tr>
      <w:tr w:rsidR="00330AAC" w:rsidRPr="008F20B5" w14:paraId="2955E183" w14:textId="77777777" w:rsidTr="00614F5B">
        <w:trPr>
          <w:trHeight w:val="340"/>
        </w:trPr>
        <w:tc>
          <w:tcPr>
            <w:tcW w:w="250" w:type="pct"/>
          </w:tcPr>
          <w:p w14:paraId="26CCA29E" w14:textId="63793339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3874930" w14:textId="3BAEEAF2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ttingAmt</w:t>
            </w:r>
          </w:p>
        </w:tc>
        <w:tc>
          <w:tcPr>
            <w:tcW w:w="1750" w:type="pct"/>
            <w:noWrap/>
            <w:hideMark/>
          </w:tcPr>
          <w:p w14:paraId="480F7C58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設定金額</w:t>
            </w:r>
          </w:p>
        </w:tc>
        <w:tc>
          <w:tcPr>
            <w:tcW w:w="250" w:type="pct"/>
            <w:noWrap/>
            <w:hideMark/>
          </w:tcPr>
          <w:p w14:paraId="152227DE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5A6038B4" w14:textId="40782C91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12A8F0B3" w14:textId="0C95C651" w:rsidR="00330AAC" w:rsidRPr="008F20B5" w:rsidDel="004444BD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hideMark/>
          </w:tcPr>
          <w:p w14:paraId="386C2F0D" w14:textId="1805DC4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3C2924A0" w14:textId="77777777" w:rsidTr="00614F5B">
        <w:trPr>
          <w:trHeight w:val="340"/>
        </w:trPr>
        <w:tc>
          <w:tcPr>
            <w:tcW w:w="250" w:type="pct"/>
          </w:tcPr>
          <w:p w14:paraId="5EB9259F" w14:textId="5D61350B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FE52617" w14:textId="753CBE5C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ceiptNo</w:t>
            </w:r>
          </w:p>
        </w:tc>
        <w:tc>
          <w:tcPr>
            <w:tcW w:w="1750" w:type="pct"/>
            <w:noWrap/>
            <w:hideMark/>
          </w:tcPr>
          <w:p w14:paraId="14F33EB0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收件字號</w:t>
            </w:r>
          </w:p>
        </w:tc>
        <w:tc>
          <w:tcPr>
            <w:tcW w:w="250" w:type="pct"/>
            <w:noWrap/>
            <w:hideMark/>
          </w:tcPr>
          <w:p w14:paraId="52B8A301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105238A1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44F812C3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D53351B" w14:textId="7626AE4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A965619" w14:textId="77777777" w:rsidTr="00614F5B">
        <w:trPr>
          <w:trHeight w:val="340"/>
        </w:trPr>
        <w:tc>
          <w:tcPr>
            <w:tcW w:w="250" w:type="pct"/>
          </w:tcPr>
          <w:p w14:paraId="116EE379" w14:textId="2292B8F6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66194829" w14:textId="71CE7E1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tgNo</w:t>
            </w:r>
          </w:p>
        </w:tc>
        <w:tc>
          <w:tcPr>
            <w:tcW w:w="1750" w:type="pct"/>
            <w:noWrap/>
            <w:hideMark/>
          </w:tcPr>
          <w:p w14:paraId="72F2375D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字號</w:t>
            </w:r>
          </w:p>
        </w:tc>
        <w:tc>
          <w:tcPr>
            <w:tcW w:w="250" w:type="pct"/>
            <w:noWrap/>
            <w:hideMark/>
          </w:tcPr>
          <w:p w14:paraId="5142EF42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0FE19637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710C1DD0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5C4C6A49" w14:textId="7BF4952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86B7C53" w14:textId="77777777" w:rsidTr="00614F5B">
        <w:trPr>
          <w:trHeight w:val="340"/>
        </w:trPr>
        <w:tc>
          <w:tcPr>
            <w:tcW w:w="250" w:type="pct"/>
          </w:tcPr>
          <w:p w14:paraId="7471E647" w14:textId="03D4C126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509C32E5" w14:textId="14028F9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ceivedDate</w:t>
            </w:r>
          </w:p>
        </w:tc>
        <w:tc>
          <w:tcPr>
            <w:tcW w:w="1750" w:type="pct"/>
            <w:noWrap/>
            <w:hideMark/>
          </w:tcPr>
          <w:p w14:paraId="135953D6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收件日</w:t>
            </w:r>
          </w:p>
        </w:tc>
        <w:tc>
          <w:tcPr>
            <w:tcW w:w="250" w:type="pct"/>
            <w:noWrap/>
            <w:hideMark/>
          </w:tcPr>
          <w:p w14:paraId="64F1E7A5" w14:textId="414C7ECF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2F5099E8" w14:textId="2EA99FF2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5DFCA689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422D2183" w14:textId="78E0AA9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78540E94" w14:textId="77777777" w:rsidTr="00614F5B">
        <w:trPr>
          <w:trHeight w:val="340"/>
        </w:trPr>
        <w:tc>
          <w:tcPr>
            <w:tcW w:w="250" w:type="pct"/>
          </w:tcPr>
          <w:p w14:paraId="2E8D5EE9" w14:textId="6765F701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007ED38F" w14:textId="4DC1DCC5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ortgageIssueStartDate</w:t>
            </w:r>
          </w:p>
        </w:tc>
        <w:tc>
          <w:tcPr>
            <w:tcW w:w="1750" w:type="pct"/>
            <w:noWrap/>
            <w:hideMark/>
          </w:tcPr>
          <w:p w14:paraId="1C86D04B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起日</w:t>
            </w:r>
          </w:p>
        </w:tc>
        <w:tc>
          <w:tcPr>
            <w:tcW w:w="250" w:type="pct"/>
            <w:noWrap/>
            <w:hideMark/>
          </w:tcPr>
          <w:p w14:paraId="7AF1A1B0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22D4DD7B" w14:textId="213F51A0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1B14919E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5B416F34" w14:textId="408DCD9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28D97D33" w14:textId="77777777" w:rsidTr="00614F5B">
        <w:trPr>
          <w:trHeight w:val="340"/>
        </w:trPr>
        <w:tc>
          <w:tcPr>
            <w:tcW w:w="250" w:type="pct"/>
          </w:tcPr>
          <w:p w14:paraId="4BC04B29" w14:textId="07C8F57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2B10466D" w14:textId="437D8A3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ortgageIssueEndDate</w:t>
            </w:r>
          </w:p>
        </w:tc>
        <w:tc>
          <w:tcPr>
            <w:tcW w:w="1750" w:type="pct"/>
            <w:noWrap/>
            <w:hideMark/>
          </w:tcPr>
          <w:p w14:paraId="2A6A97F8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迄日</w:t>
            </w:r>
          </w:p>
        </w:tc>
        <w:tc>
          <w:tcPr>
            <w:tcW w:w="250" w:type="pct"/>
            <w:noWrap/>
            <w:hideMark/>
          </w:tcPr>
          <w:p w14:paraId="5654CCCD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0E41A7CC" w14:textId="422CD585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7EF4DAC0" w14:textId="14FDBFBA" w:rsidR="00330AAC" w:rsidRPr="008F20B5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4941B9B1" w14:textId="18CE281D" w:rsidR="007773AF" w:rsidRDefault="007773A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起日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有輸入時必須輸入</w:t>
            </w:r>
          </w:p>
          <w:p w14:paraId="07CEEFFD" w14:textId="054BD54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59FA4828" w14:textId="77777777" w:rsidTr="00614F5B">
        <w:trPr>
          <w:trHeight w:val="340"/>
        </w:trPr>
        <w:tc>
          <w:tcPr>
            <w:tcW w:w="250" w:type="pct"/>
          </w:tcPr>
          <w:p w14:paraId="3AA4E186" w14:textId="73BF720C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626C9CE8" w14:textId="128731E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Status</w:t>
            </w:r>
          </w:p>
        </w:tc>
        <w:tc>
          <w:tcPr>
            <w:tcW w:w="1750" w:type="pct"/>
            <w:noWrap/>
            <w:hideMark/>
          </w:tcPr>
          <w:p w14:paraId="7BCC5834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況碼</w:t>
            </w:r>
          </w:p>
        </w:tc>
        <w:tc>
          <w:tcPr>
            <w:tcW w:w="250" w:type="pct"/>
            <w:noWrap/>
            <w:hideMark/>
          </w:tcPr>
          <w:p w14:paraId="6960C09E" w14:textId="6792CC13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FCA65CF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454EA314" w14:textId="07530313" w:rsidR="00330AAC" w:rsidRPr="008F20B5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52B08C11" w14:textId="1278F4A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已抵押</w:t>
            </w:r>
          </w:p>
        </w:tc>
      </w:tr>
      <w:tr w:rsidR="00330AAC" w:rsidRPr="008F20B5" w14:paraId="2D7D0ECD" w14:textId="77777777" w:rsidTr="00614F5B">
        <w:trPr>
          <w:trHeight w:val="340"/>
        </w:trPr>
        <w:tc>
          <w:tcPr>
            <w:tcW w:w="250" w:type="pct"/>
          </w:tcPr>
          <w:p w14:paraId="71AF1A84" w14:textId="2A03F196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6599410C" w14:textId="7457DB7C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mark</w:t>
            </w:r>
          </w:p>
        </w:tc>
        <w:tc>
          <w:tcPr>
            <w:tcW w:w="1750" w:type="pct"/>
            <w:noWrap/>
            <w:hideMark/>
          </w:tcPr>
          <w:p w14:paraId="43615661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備註</w:t>
            </w:r>
          </w:p>
        </w:tc>
        <w:tc>
          <w:tcPr>
            <w:tcW w:w="250" w:type="pct"/>
            <w:noWrap/>
            <w:hideMark/>
          </w:tcPr>
          <w:p w14:paraId="083BAC18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7445DAEC" w14:textId="698C15A3" w:rsidR="00330AAC" w:rsidRPr="008F20B5" w:rsidRDefault="00330A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50" w:type="pct"/>
          </w:tcPr>
          <w:p w14:paraId="5F855455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36EC9781" w14:textId="74D30C21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</w:tr>
    </w:tbl>
    <w:p w14:paraId="31AD8745" w14:textId="4AA939F4" w:rsidR="009C1DD1" w:rsidRDefault="009C1DD1" w:rsidP="009C1DD1">
      <w:pPr>
        <w:ind w:leftChars="500" w:left="1200"/>
        <w:rPr>
          <w:rFonts w:ascii="標楷體" w:eastAsia="標楷體" w:hAnsi="標楷體"/>
        </w:rPr>
      </w:pPr>
    </w:p>
    <w:p w14:paraId="59212DA4" w14:textId="72A35DB3" w:rsidR="00664348" w:rsidRDefault="00664348" w:rsidP="009C1DD1">
      <w:pPr>
        <w:ind w:leftChars="500" w:left="1200"/>
        <w:rPr>
          <w:rFonts w:ascii="標楷體" w:eastAsia="標楷體" w:hAnsi="標楷體"/>
        </w:rPr>
      </w:pPr>
    </w:p>
    <w:p w14:paraId="004EA274" w14:textId="2A8677F1" w:rsidR="00664348" w:rsidRDefault="00664348" w:rsidP="009C1DD1">
      <w:pPr>
        <w:ind w:leftChars="500" w:left="1200"/>
        <w:rPr>
          <w:rFonts w:ascii="標楷體" w:eastAsia="標楷體" w:hAnsi="標楷體"/>
        </w:rPr>
      </w:pPr>
    </w:p>
    <w:p w14:paraId="6E5FF0A9" w14:textId="77777777" w:rsidR="00664348" w:rsidRPr="0029020B" w:rsidRDefault="00664348" w:rsidP="00664348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29020B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t>下行</w:t>
      </w:r>
      <w:r w:rsidRPr="0029020B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664348" w:rsidRPr="00D940B1" w14:paraId="63691E02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A08072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356C9BC3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A0558B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FE76D5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21B234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BE5339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78BA5EC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664348" w:rsidRPr="00D940B1" w14:paraId="63865A66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B1134F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E3E9CB5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/>
                <w:color w:val="0070C0"/>
              </w:rPr>
              <w:t>OClNo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0EB1E1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 w:hint="eastAsia"/>
                <w:color w:val="0070C0"/>
                <w:kern w:val="0"/>
              </w:rPr>
              <w:t>擔保品編號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5CAF4C2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61C7F3C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49E296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03B427E7" w14:textId="77777777" w:rsidR="00664348" w:rsidRPr="008F20B5" w:rsidRDefault="00664348" w:rsidP="009C1DD1">
      <w:pPr>
        <w:ind w:leftChars="500" w:left="1200"/>
        <w:rPr>
          <w:rFonts w:ascii="標楷體" w:eastAsia="標楷體" w:hAnsi="標楷體"/>
        </w:rPr>
      </w:pPr>
    </w:p>
    <w:p w14:paraId="692B2FC4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8D459E8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4589DBBE" w14:textId="317CA0D9" w:rsidR="009C1DD1" w:rsidRPr="008F20B5" w:rsidRDefault="00573DD7" w:rsidP="006B531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bookmarkStart w:id="33" w:name="_L2430股票擔保品資料登錄"/>
      <w:bookmarkStart w:id="34" w:name="_L2413股票擔保品資料登錄"/>
      <w:bookmarkEnd w:id="33"/>
      <w:bookmarkEnd w:id="34"/>
      <w:r w:rsidRPr="008F20B5">
        <w:rPr>
          <w:rFonts w:ascii="標楷體" w:hAnsi="標楷體"/>
          <w:b/>
          <w:szCs w:val="32"/>
        </w:rPr>
        <w:t>L24</w:t>
      </w:r>
      <w:r w:rsidR="00D42D26" w:rsidRPr="008F20B5">
        <w:rPr>
          <w:rFonts w:ascii="標楷體" w:hAnsi="標楷體"/>
          <w:b/>
          <w:szCs w:val="32"/>
        </w:rPr>
        <w:t>13</w:t>
      </w:r>
      <w:r w:rsidRPr="008F20B5">
        <w:rPr>
          <w:rFonts w:ascii="標楷體" w:hAnsi="標楷體" w:hint="eastAsia"/>
          <w:b/>
          <w:szCs w:val="32"/>
        </w:rPr>
        <w:t>股票擔保品資料登錄</w:t>
      </w:r>
    </w:p>
    <w:tbl>
      <w:tblPr>
        <w:tblW w:w="5050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43"/>
        <w:gridCol w:w="1486"/>
        <w:gridCol w:w="4003"/>
        <w:gridCol w:w="529"/>
        <w:gridCol w:w="533"/>
        <w:gridCol w:w="572"/>
        <w:gridCol w:w="2630"/>
      </w:tblGrid>
      <w:tr w:rsidR="007309AD" w:rsidRPr="008F20B5" w14:paraId="2BACF004" w14:textId="77777777" w:rsidTr="00614F5B">
        <w:trPr>
          <w:trHeight w:val="340"/>
        </w:trPr>
        <w:tc>
          <w:tcPr>
            <w:tcW w:w="238" w:type="pct"/>
            <w:shd w:val="clear" w:color="auto" w:fill="auto"/>
            <w:hideMark/>
          </w:tcPr>
          <w:p w14:paraId="54BFE648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</w:tcPr>
          <w:p w14:paraId="60F24553" w14:textId="77777777" w:rsidR="007309AD" w:rsidRPr="008F20B5" w:rsidRDefault="007309AD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</w:tcPr>
          <w:p w14:paraId="495A73F1" w14:textId="77777777" w:rsidR="007309AD" w:rsidRPr="008F20B5" w:rsidRDefault="007309AD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31" w:type="pct"/>
            <w:shd w:val="clear" w:color="auto" w:fill="auto"/>
            <w:hideMark/>
          </w:tcPr>
          <w:p w14:paraId="2E1EC8E2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33" w:type="pct"/>
            <w:shd w:val="clear" w:color="auto" w:fill="auto"/>
            <w:hideMark/>
          </w:tcPr>
          <w:p w14:paraId="6E0D41E4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</w:tcPr>
          <w:p w14:paraId="2AE34D69" w14:textId="5DDC0D6A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shd w:val="clear" w:color="auto" w:fill="auto"/>
            <w:hideMark/>
          </w:tcPr>
          <w:p w14:paraId="0DA5C616" w14:textId="34F4B57D" w:rsidR="007309AD" w:rsidRPr="008F20B5" w:rsidRDefault="007309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7309AD" w:rsidRPr="008F20B5" w14:paraId="3F15480A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2480A1DF" w14:textId="3E26F624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</w:tcPr>
          <w:p w14:paraId="75CEA85F" w14:textId="77BD9A71" w:rsidR="007309AD" w:rsidRPr="008F20B5" w:rsidRDefault="007309AD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shd w:val="clear" w:color="auto" w:fill="auto"/>
            <w:hideMark/>
          </w:tcPr>
          <w:p w14:paraId="141E45D7" w14:textId="77777777" w:rsidR="007309AD" w:rsidRPr="008F20B5" w:rsidRDefault="007309AD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31" w:type="pct"/>
            <w:shd w:val="clear" w:color="auto" w:fill="auto"/>
            <w:hideMark/>
          </w:tcPr>
          <w:p w14:paraId="686A105C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hideMark/>
          </w:tcPr>
          <w:p w14:paraId="48028FA9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1E4BB607" w14:textId="0B128D69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254E1200" w14:textId="6D1D762E" w:rsidR="007309AD" w:rsidRPr="008F20B5" w:rsidRDefault="007309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3</w:t>
            </w:r>
          </w:p>
        </w:tc>
      </w:tr>
      <w:tr w:rsidR="007309AD" w:rsidRPr="008F20B5" w14:paraId="77C9DB33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9D685F7" w14:textId="3FDAD950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65DE4799" w14:textId="472934CD" w:rsidR="007309AD" w:rsidRPr="008F20B5" w:rsidRDefault="007309AD" w:rsidP="00F84F0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FunCd</w:t>
            </w:r>
          </w:p>
        </w:tc>
        <w:tc>
          <w:tcPr>
            <w:tcW w:w="1750" w:type="pct"/>
            <w:shd w:val="clear" w:color="auto" w:fill="auto"/>
          </w:tcPr>
          <w:p w14:paraId="1B6D9486" w14:textId="652BEEB2" w:rsidR="007309AD" w:rsidRPr="008F20B5" w:rsidRDefault="007309AD" w:rsidP="00F84F0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231" w:type="pct"/>
            <w:shd w:val="clear" w:color="auto" w:fill="auto"/>
          </w:tcPr>
          <w:p w14:paraId="55E78749" w14:textId="41A4B6A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2E3DD49C" w14:textId="15B3D87F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75811346" w14:textId="2ED1DC29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5123D64" w14:textId="5992F2FF" w:rsidR="007309AD" w:rsidRPr="008F20B5" w:rsidRDefault="007309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7309AD" w:rsidRPr="008F20B5" w14:paraId="159E3EC8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442C1A6D" w14:textId="77777777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AFE9A8A" w14:textId="60613D06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ustId</w:t>
            </w:r>
          </w:p>
        </w:tc>
        <w:tc>
          <w:tcPr>
            <w:tcW w:w="1750" w:type="pct"/>
            <w:shd w:val="clear" w:color="auto" w:fill="auto"/>
            <w:noWrap/>
          </w:tcPr>
          <w:p w14:paraId="447BA342" w14:textId="640B612B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231" w:type="pct"/>
            <w:shd w:val="clear" w:color="auto" w:fill="auto"/>
            <w:noWrap/>
          </w:tcPr>
          <w:p w14:paraId="5632F005" w14:textId="454847E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</w:tcPr>
          <w:p w14:paraId="7B2ECFDF" w14:textId="00FAF6A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2916328D" w14:textId="07C1676E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DE998F8" w14:textId="73CD612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3A6B2F3D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72DB4C94" w14:textId="77777777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215C65F" w14:textId="0D6F092B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ustNo</w:t>
            </w:r>
          </w:p>
        </w:tc>
        <w:tc>
          <w:tcPr>
            <w:tcW w:w="1750" w:type="pct"/>
            <w:shd w:val="clear" w:color="auto" w:fill="auto"/>
            <w:noWrap/>
          </w:tcPr>
          <w:p w14:paraId="7868070C" w14:textId="7D74A620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231" w:type="pct"/>
            <w:shd w:val="clear" w:color="auto" w:fill="auto"/>
            <w:noWrap/>
          </w:tcPr>
          <w:p w14:paraId="49E33DB6" w14:textId="1237C28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</w:tcPr>
          <w:p w14:paraId="2DC34DC1" w14:textId="0CAEF04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FE7A332" w14:textId="4CBBD80D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88AA866" w14:textId="539E030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5033A" w:rsidRPr="008F20B5" w14:paraId="031CF626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0DE8828C" w14:textId="77777777" w:rsidR="0075033A" w:rsidRPr="004A1C2C" w:rsidRDefault="0075033A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BE4F6A6" w14:textId="7AD33CFF" w:rsidR="0075033A" w:rsidRPr="004A1C2C" w:rsidRDefault="0075033A" w:rsidP="002B3102">
            <w:pPr>
              <w:widowControl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pplNo</w:t>
            </w:r>
          </w:p>
        </w:tc>
        <w:tc>
          <w:tcPr>
            <w:tcW w:w="1750" w:type="pct"/>
            <w:shd w:val="clear" w:color="auto" w:fill="auto"/>
            <w:noWrap/>
          </w:tcPr>
          <w:p w14:paraId="09D70437" w14:textId="15F3D369" w:rsidR="0075033A" w:rsidRPr="008F20B5" w:rsidRDefault="0075033A" w:rsidP="002B3102">
            <w:pPr>
              <w:widowControl/>
              <w:rPr>
                <w:rFonts w:ascii="標楷體" w:eastAsia="標楷體" w:hAnsi="標楷體"/>
              </w:rPr>
            </w:pPr>
            <w:r w:rsidRPr="0075033A">
              <w:rPr>
                <w:rFonts w:ascii="標楷體" w:eastAsia="標楷體" w:hAnsi="標楷體" w:hint="eastAsia"/>
              </w:rPr>
              <w:t>核准號碼</w:t>
            </w:r>
          </w:p>
        </w:tc>
        <w:tc>
          <w:tcPr>
            <w:tcW w:w="231" w:type="pct"/>
            <w:shd w:val="clear" w:color="auto" w:fill="auto"/>
            <w:noWrap/>
          </w:tcPr>
          <w:p w14:paraId="18C97784" w14:textId="14A33982" w:rsidR="0075033A" w:rsidRPr="008F20B5" w:rsidRDefault="0075033A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A</w:t>
            </w:r>
          </w:p>
        </w:tc>
        <w:tc>
          <w:tcPr>
            <w:tcW w:w="233" w:type="pct"/>
            <w:shd w:val="clear" w:color="auto" w:fill="auto"/>
            <w:noWrap/>
          </w:tcPr>
          <w:p w14:paraId="03FACC03" w14:textId="364D7A28" w:rsidR="0075033A" w:rsidRPr="008F20B5" w:rsidRDefault="0075033A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7714663" w14:textId="77777777" w:rsidR="0075033A" w:rsidRDefault="0075033A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FA61FC0" w14:textId="77777777" w:rsidR="0075033A" w:rsidRPr="008F20B5" w:rsidRDefault="0075033A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7B24265B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2ACB9503" w14:textId="732ADD46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5F206F6D" w14:textId="3F7849D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TypeCode</w:t>
            </w:r>
          </w:p>
        </w:tc>
        <w:tc>
          <w:tcPr>
            <w:tcW w:w="1750" w:type="pct"/>
            <w:shd w:val="clear" w:color="auto" w:fill="auto"/>
            <w:noWrap/>
            <w:hideMark/>
          </w:tcPr>
          <w:p w14:paraId="7A5F928B" w14:textId="4BE3555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類別</w:t>
            </w:r>
          </w:p>
        </w:tc>
        <w:tc>
          <w:tcPr>
            <w:tcW w:w="231" w:type="pct"/>
            <w:shd w:val="clear" w:color="auto" w:fill="auto"/>
            <w:noWrap/>
            <w:vAlign w:val="center"/>
            <w:hideMark/>
          </w:tcPr>
          <w:p w14:paraId="3F85D88E" w14:textId="7777777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hideMark/>
          </w:tcPr>
          <w:p w14:paraId="0CD19562" w14:textId="166B802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781238EE" w14:textId="4A56F37C" w:rsidR="007309AD" w:rsidRPr="00664348" w:rsidRDefault="00E80C61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3AD92BEF" w14:textId="246CAC14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代號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為3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股票時</w:t>
            </w:r>
          </w:p>
          <w:p w14:paraId="387743BF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1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上市公司股票</w:t>
            </w:r>
          </w:p>
          <w:p w14:paraId="526EBAA5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2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上櫃公司股票</w:t>
            </w:r>
          </w:p>
          <w:p w14:paraId="7CFB37FC" w14:textId="1159F626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3: </w:t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興櫃股票</w:t>
            </w:r>
            <w:proofErr w:type="gramEnd"/>
          </w:p>
          <w:p w14:paraId="4344DB68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  <w:p w14:paraId="26F8626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代號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為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有價證券時</w:t>
            </w:r>
          </w:p>
          <w:p w14:paraId="21E439A7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非上市上櫃公司股票－公開發行</w:t>
            </w:r>
          </w:p>
          <w:p w14:paraId="4B847789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股權憑證</w:t>
            </w:r>
          </w:p>
          <w:p w14:paraId="5F5C8340" w14:textId="33EAA1A1" w:rsidR="007309AD" w:rsidRPr="008F20B5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6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非上市上櫃公司</w:t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股票－非公開</w:t>
            </w:r>
            <w:proofErr w:type="gramEnd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發行</w:t>
            </w:r>
          </w:p>
        </w:tc>
      </w:tr>
      <w:tr w:rsidR="007309AD" w:rsidRPr="008F20B5" w14:paraId="695093F6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28651161" w14:textId="63CB8A33" w:rsidR="007309AD" w:rsidRPr="004A1C2C" w:rsidRDefault="007309AD" w:rsidP="004A1C2C">
            <w:pPr>
              <w:pStyle w:val="af9"/>
              <w:numPr>
                <w:ilvl w:val="0"/>
                <w:numId w:val="39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4858794D" w14:textId="32695917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750" w:type="pct"/>
            <w:shd w:val="clear" w:color="auto" w:fill="auto"/>
            <w:noWrap/>
          </w:tcPr>
          <w:p w14:paraId="05324842" w14:textId="4FA6F3C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代號</w:t>
            </w:r>
            <w:r w:rsidRPr="004A1C2C">
              <w:rPr>
                <w:rFonts w:ascii="標楷體" w:eastAsia="標楷體" w:hAnsi="標楷體"/>
              </w:rPr>
              <w:t>1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50AB1D0" w14:textId="60DF162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6546E5A" w14:textId="6BE4C958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33C7C756" w14:textId="680BE439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01A3ADA" w14:textId="6E1EEF1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</w:p>
        </w:tc>
      </w:tr>
      <w:tr w:rsidR="007309AD" w:rsidRPr="008F20B5" w14:paraId="2491DD5C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66ACF11" w14:textId="1281BCEB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A96BB8F" w14:textId="1E7D03C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750" w:type="pct"/>
            <w:shd w:val="clear" w:color="auto" w:fill="auto"/>
            <w:noWrap/>
          </w:tcPr>
          <w:p w14:paraId="73A62481" w14:textId="5504477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代號</w:t>
            </w:r>
            <w:r w:rsidRPr="004A1C2C">
              <w:rPr>
                <w:rFonts w:ascii="標楷體" w:eastAsia="標楷體" w:hAnsi="標楷體"/>
              </w:rPr>
              <w:t>2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47D3549C" w14:textId="0BF86B9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161C64E" w14:textId="24E5D37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60BD07A6" w14:textId="580252D2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F016BCF" w14:textId="1546CFF5" w:rsidR="007309AD" w:rsidRPr="008F20B5" w:rsidRDefault="00E80C61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</w:t>
            </w:r>
            <w:r w:rsidR="007309AD"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</w:p>
        </w:tc>
      </w:tr>
      <w:tr w:rsidR="007309AD" w:rsidRPr="008F20B5" w14:paraId="12C6BD49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130AB41" w14:textId="1639368D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326A586" w14:textId="4FEA5FC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750" w:type="pct"/>
            <w:shd w:val="clear" w:color="auto" w:fill="auto"/>
            <w:noWrap/>
          </w:tcPr>
          <w:p w14:paraId="4CA8AF0A" w14:textId="203582C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編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E4FF6A9" w14:textId="507CDAB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5CB69E0A" w14:textId="5FFF689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FDE0CBF" w14:textId="1DB19B64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4D9CE28" w14:textId="7B83DC12" w:rsidR="007309AD" w:rsidRPr="008F20B5" w:rsidRDefault="00E80C61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</w:t>
            </w:r>
            <w:r w:rsidR="007309AD"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7309AD" w:rsidRPr="008F20B5" w14:paraId="633A9A0C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50849A7D" w14:textId="2BEE7506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A278036" w14:textId="6CF333B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ityCode</w:t>
            </w:r>
          </w:p>
        </w:tc>
        <w:tc>
          <w:tcPr>
            <w:tcW w:w="1750" w:type="pct"/>
            <w:shd w:val="clear" w:color="auto" w:fill="auto"/>
            <w:noWrap/>
          </w:tcPr>
          <w:p w14:paraId="286E4015" w14:textId="3FE800F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地區別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289D1C67" w14:textId="42ABC81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E576CCB" w14:textId="01AD12A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3AE251A3" w14:textId="3EF6F6FD" w:rsidR="007309AD" w:rsidRPr="00664348" w:rsidRDefault="00E80C61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8F9C384" w14:textId="149BDFB8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3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基隆市</w:t>
            </w:r>
          </w:p>
          <w:p w14:paraId="60CE7857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北市</w:t>
            </w:r>
          </w:p>
          <w:p w14:paraId="6BEB9631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北市</w:t>
            </w:r>
          </w:p>
          <w:p w14:paraId="47EDC7EB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桃園市</w:t>
            </w:r>
          </w:p>
          <w:p w14:paraId="081B4E6D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市</w:t>
            </w:r>
          </w:p>
          <w:p w14:paraId="1A9C6D16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縣</w:t>
            </w:r>
          </w:p>
          <w:p w14:paraId="7E11B563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苗栗市</w:t>
            </w:r>
          </w:p>
          <w:p w14:paraId="08689359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中市</w:t>
            </w:r>
          </w:p>
          <w:p w14:paraId="2EE984E4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彰化縣</w:t>
            </w:r>
          </w:p>
          <w:p w14:paraId="4F9BE436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南投縣</w:t>
            </w:r>
          </w:p>
          <w:p w14:paraId="2A8ECD1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雲林縣</w:t>
            </w:r>
          </w:p>
          <w:p w14:paraId="435F1DFC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市</w:t>
            </w:r>
          </w:p>
          <w:p w14:paraId="330E2796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縣</w:t>
            </w:r>
          </w:p>
          <w:p w14:paraId="41117391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6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南市</w:t>
            </w:r>
          </w:p>
          <w:p w14:paraId="558B65DB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7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市</w:t>
            </w:r>
          </w:p>
          <w:p w14:paraId="5FCF56C7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屏東市</w:t>
            </w:r>
          </w:p>
          <w:p w14:paraId="3040F06D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東縣</w:t>
            </w:r>
          </w:p>
          <w:p w14:paraId="46546129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花蓮縣</w:t>
            </w:r>
          </w:p>
          <w:p w14:paraId="2E203A63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宜蘭縣</w:t>
            </w:r>
          </w:p>
          <w:p w14:paraId="621581AA" w14:textId="77777777" w:rsidR="007309AD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澎湖縣</w:t>
            </w:r>
          </w:p>
          <w:p w14:paraId="6AF56543" w14:textId="5B8FCBD4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413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7309AD" w:rsidRPr="008F20B5" w14:paraId="51F05761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989F442" w14:textId="760C2AB0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C6C4CAF" w14:textId="436C1D3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tockCode</w:t>
            </w:r>
          </w:p>
        </w:tc>
        <w:tc>
          <w:tcPr>
            <w:tcW w:w="1750" w:type="pct"/>
            <w:shd w:val="clear" w:color="auto" w:fill="auto"/>
            <w:noWrap/>
          </w:tcPr>
          <w:p w14:paraId="41C6C511" w14:textId="427AAFD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代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18301CF" w14:textId="51DCD82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9E91381" w14:textId="53E4844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50" w:type="pct"/>
          </w:tcPr>
          <w:p w14:paraId="4057921F" w14:textId="5568DB09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D9E0346" w14:textId="1762B21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888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光金</w:t>
            </w:r>
          </w:p>
        </w:tc>
      </w:tr>
      <w:tr w:rsidR="007309AD" w:rsidRPr="008F20B5" w14:paraId="57161379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3EB9543" w14:textId="4BCE9507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FCA1C8E" w14:textId="61080D4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istingType</w:t>
            </w:r>
          </w:p>
        </w:tc>
        <w:tc>
          <w:tcPr>
            <w:tcW w:w="1750" w:type="pct"/>
            <w:shd w:val="clear" w:color="auto" w:fill="auto"/>
            <w:noWrap/>
          </w:tcPr>
          <w:p w14:paraId="67B65F08" w14:textId="77B7D0D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掛牌別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5A68A1E0" w14:textId="2DED77A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7B1704C2" w14:textId="5C73397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218F8A9B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D02D5AF" w14:textId="7A8D80B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上市</w:t>
            </w:r>
          </w:p>
          <w:p w14:paraId="00CC7B89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上櫃</w:t>
            </w:r>
          </w:p>
          <w:p w14:paraId="3FABEBE5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興櫃</w:t>
            </w:r>
          </w:p>
          <w:p w14:paraId="418581B7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開</w:t>
            </w:r>
          </w:p>
          <w:p w14:paraId="3D1E8661" w14:textId="39CE206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非公開</w:t>
            </w:r>
          </w:p>
        </w:tc>
      </w:tr>
      <w:tr w:rsidR="007309AD" w:rsidRPr="008F20B5" w14:paraId="6EC8A0C5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5C41FEB" w14:textId="4F380762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0096A04" w14:textId="28874928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tockType</w:t>
            </w:r>
          </w:p>
        </w:tc>
        <w:tc>
          <w:tcPr>
            <w:tcW w:w="1750" w:type="pct"/>
            <w:shd w:val="clear" w:color="auto" w:fill="auto"/>
            <w:noWrap/>
          </w:tcPr>
          <w:p w14:paraId="7434E7A7" w14:textId="61D2F7B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種類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2CA7E775" w14:textId="7B4004E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40673BA9" w14:textId="42040E4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151DE224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85163F8" w14:textId="1AC510B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7574EF17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普通股</w:t>
            </w:r>
          </w:p>
          <w:p w14:paraId="53689929" w14:textId="220548E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別股</w:t>
            </w:r>
          </w:p>
        </w:tc>
      </w:tr>
      <w:tr w:rsidR="007309AD" w:rsidRPr="008F20B5" w14:paraId="40AFA145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4166933" w14:textId="5263B2D1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</w:tcPr>
          <w:p w14:paraId="4ACEB499" w14:textId="65520C0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ompanyId</w:t>
            </w:r>
          </w:p>
        </w:tc>
        <w:tc>
          <w:tcPr>
            <w:tcW w:w="1750" w:type="pct"/>
            <w:shd w:val="clear" w:color="auto" w:fill="auto"/>
            <w:hideMark/>
          </w:tcPr>
          <w:p w14:paraId="76F34113" w14:textId="4033762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發行公司統一編號</w:t>
            </w:r>
          </w:p>
        </w:tc>
        <w:tc>
          <w:tcPr>
            <w:tcW w:w="231" w:type="pct"/>
            <w:shd w:val="clear" w:color="auto" w:fill="auto"/>
          </w:tcPr>
          <w:p w14:paraId="6D145A87" w14:textId="211B371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40E1EB26" w14:textId="543A410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669A54F5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606DF41" w14:textId="36794D6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58E06D20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2CCABA0C" w14:textId="55CFF083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8501A00" w14:textId="72B5D5C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ataYear</w:t>
            </w:r>
          </w:p>
        </w:tc>
        <w:tc>
          <w:tcPr>
            <w:tcW w:w="1750" w:type="pct"/>
            <w:shd w:val="clear" w:color="auto" w:fill="auto"/>
          </w:tcPr>
          <w:p w14:paraId="34026252" w14:textId="114912A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資料年度</w:t>
            </w:r>
          </w:p>
        </w:tc>
        <w:tc>
          <w:tcPr>
            <w:tcW w:w="231" w:type="pct"/>
            <w:shd w:val="clear" w:color="auto" w:fill="auto"/>
          </w:tcPr>
          <w:p w14:paraId="5A82A20E" w14:textId="630C732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608FCAC0" w14:textId="254AC3B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05CC50F8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7621586" w14:textId="49BA293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</w:t>
            </w:r>
          </w:p>
        </w:tc>
      </w:tr>
      <w:tr w:rsidR="007309AD" w:rsidRPr="008F20B5" w14:paraId="6B0AF29C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34C74E5A" w14:textId="5C3560D1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5D15917C" w14:textId="686B3D6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ssuedShares</w:t>
            </w:r>
          </w:p>
        </w:tc>
        <w:tc>
          <w:tcPr>
            <w:tcW w:w="1750" w:type="pct"/>
            <w:shd w:val="clear" w:color="auto" w:fill="auto"/>
            <w:noWrap/>
            <w:hideMark/>
          </w:tcPr>
          <w:p w14:paraId="1F7B2421" w14:textId="354E79C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發行股數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5225D6E9" w14:textId="33DFCB3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0B28915" w14:textId="18CF079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76359AF8" w14:textId="77777777" w:rsidR="007309AD" w:rsidRPr="008F20B5" w:rsidDel="004444BD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2C419557" w14:textId="2B848EE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28EA5EF4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E0A39DE" w14:textId="06D00673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095AC268" w14:textId="4A0EC02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NetWorth</w:t>
            </w:r>
          </w:p>
        </w:tc>
        <w:tc>
          <w:tcPr>
            <w:tcW w:w="1750" w:type="pct"/>
            <w:shd w:val="clear" w:color="auto" w:fill="auto"/>
            <w:noWrap/>
            <w:hideMark/>
          </w:tcPr>
          <w:p w14:paraId="79E0D191" w14:textId="477DE1D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非上市（櫃）每股淨值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40D493F3" w14:textId="176BAA3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63C96E3" w14:textId="5AF3A7E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3566F79A" w14:textId="77777777" w:rsidR="007309AD" w:rsidRPr="008F20B5" w:rsidDel="004444BD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643E351" w14:textId="74C874B3" w:rsidR="00B47264" w:rsidRPr="00D92297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4D75527D" w14:textId="186D8F1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3C5009F7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42496C70" w14:textId="7594190E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5D1EE90" w14:textId="59124FA0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vaStandard</w:t>
            </w:r>
          </w:p>
        </w:tc>
        <w:tc>
          <w:tcPr>
            <w:tcW w:w="1750" w:type="pct"/>
            <w:shd w:val="clear" w:color="auto" w:fill="auto"/>
            <w:noWrap/>
          </w:tcPr>
          <w:p w14:paraId="31B9D70A" w14:textId="571EA57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417B7479" w14:textId="0DE0A55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83017A1" w14:textId="4D921F8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0590BB91" w14:textId="3AF773ED" w:rsidR="007309AD" w:rsidRPr="008F20B5" w:rsidRDefault="00E80C61" w:rsidP="00614F5B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2183AB6" w14:textId="4A359B39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>01: 非上市(櫃)每股淨值</w:t>
            </w:r>
          </w:p>
          <w:p w14:paraId="26913A46" w14:textId="77777777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 xml:space="preserve">02: 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每股面額</w:t>
            </w:r>
          </w:p>
          <w:p w14:paraId="2C756779" w14:textId="77777777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 xml:space="preserve">03: 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前日收盤價</w:t>
            </w:r>
          </w:p>
          <w:p w14:paraId="2F0F50D8" w14:textId="77777777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 xml:space="preserve">04: 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一個月平均價</w:t>
            </w:r>
          </w:p>
          <w:p w14:paraId="280754E1" w14:textId="799D37A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>05: 三個月平均價</w:t>
            </w:r>
          </w:p>
        </w:tc>
      </w:tr>
      <w:tr w:rsidR="007309AD" w:rsidRPr="008F20B5" w14:paraId="0EAFCB6A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59B147B" w14:textId="79D0582E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96DA507" w14:textId="543E3BE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arValue</w:t>
            </w:r>
          </w:p>
        </w:tc>
        <w:tc>
          <w:tcPr>
            <w:tcW w:w="1750" w:type="pct"/>
            <w:shd w:val="clear" w:color="auto" w:fill="auto"/>
            <w:noWrap/>
          </w:tcPr>
          <w:p w14:paraId="4E60B810" w14:textId="51169C5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面額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6F821254" w14:textId="3E183FE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6C061C85" w14:textId="013D58C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</w:tcPr>
          <w:p w14:paraId="51E22419" w14:textId="0806A25A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116EEFD" w14:textId="00E30CDA" w:rsidR="00D745D4" w:rsidRPr="00D92297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 w:rsidR="00B47264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41810BD5" w14:textId="435837C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05C9669F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091B5D9B" w14:textId="48D3CA42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79E2AA58" w14:textId="2119023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onthlyAvg</w:t>
            </w:r>
          </w:p>
        </w:tc>
        <w:tc>
          <w:tcPr>
            <w:tcW w:w="1750" w:type="pct"/>
            <w:shd w:val="clear" w:color="auto" w:fill="auto"/>
            <w:noWrap/>
          </w:tcPr>
          <w:p w14:paraId="07ADE42A" w14:textId="6B79A2F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一個月平均價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3516CBD7" w14:textId="2A60328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4696D3DE" w14:textId="4D0286B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</w:tcPr>
          <w:p w14:paraId="006E3C7B" w14:textId="2776D057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E6499A8" w14:textId="3B874293" w:rsidR="00B47264" w:rsidRPr="00D92297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234AC08B" w14:textId="477FDE4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3A343162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A72983D" w14:textId="00030F09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94711A9" w14:textId="582A33F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YdClosingPrice</w:t>
            </w:r>
          </w:p>
        </w:tc>
        <w:tc>
          <w:tcPr>
            <w:tcW w:w="1750" w:type="pct"/>
            <w:shd w:val="clear" w:color="auto" w:fill="auto"/>
            <w:noWrap/>
          </w:tcPr>
          <w:p w14:paraId="767D4E64" w14:textId="346D5E8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前日收盤價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403555E7" w14:textId="0F7E42B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592D5742" w14:textId="4720C63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</w:tcPr>
          <w:p w14:paraId="12446131" w14:textId="13A44071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BB2ED9C" w14:textId="3C4705AD" w:rsidR="00B47264" w:rsidRPr="00D92297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3B795EBC" w14:textId="79D193C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7340B943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F574355" w14:textId="10648392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1BEFFB3" w14:textId="7230469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ThreeMonthAvg</w:t>
            </w:r>
          </w:p>
        </w:tc>
        <w:tc>
          <w:tcPr>
            <w:tcW w:w="1750" w:type="pct"/>
            <w:shd w:val="clear" w:color="auto" w:fill="auto"/>
            <w:noWrap/>
          </w:tcPr>
          <w:p w14:paraId="27645E8E" w14:textId="62D1476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三個月平均價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508C2FF9" w14:textId="781E654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D193AC0" w14:textId="708AFB4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</w:tcPr>
          <w:p w14:paraId="1C5BB865" w14:textId="7AA81D66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9264E4D" w14:textId="23CC6491" w:rsidR="00B47264" w:rsidRPr="00D92297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3BEFA2AE" w14:textId="4120FD2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72FC35C9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5102732" w14:textId="7B182D76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7BC535A" w14:textId="62E9BCB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EvaUnitPrice</w:t>
            </w:r>
          </w:p>
        </w:tc>
        <w:tc>
          <w:tcPr>
            <w:tcW w:w="1750" w:type="pct"/>
            <w:shd w:val="clear" w:color="auto" w:fill="auto"/>
            <w:noWrap/>
          </w:tcPr>
          <w:p w14:paraId="7ED66148" w14:textId="11ADF24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鑑定單價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15F1334" w14:textId="299BEA2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77051BC" w14:textId="12C2172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</w:tcPr>
          <w:p w14:paraId="5C0E33EB" w14:textId="099A4417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BA6689A" w14:textId="7BC53578" w:rsidR="00B47264" w:rsidRDefault="00B47264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自動帶入</w:t>
            </w:r>
            <w:r w:rsidRPr="004A1C2C">
              <w:rPr>
                <w:rFonts w:ascii="標楷體" w:eastAsia="標楷體" w:hAnsi="標楷體" w:hint="eastAsia"/>
              </w:rPr>
              <w:t>非上市（櫃）每股淨值</w:t>
            </w:r>
          </w:p>
          <w:p w14:paraId="50960199" w14:textId="77777777" w:rsidR="00B47264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2時自動帶入</w:t>
            </w:r>
            <w:r w:rsidRPr="004A1C2C">
              <w:rPr>
                <w:rFonts w:ascii="標楷體" w:eastAsia="標楷體" w:hAnsi="標楷體" w:hint="eastAsia"/>
              </w:rPr>
              <w:t>每股面額</w:t>
            </w:r>
          </w:p>
          <w:p w14:paraId="7BBFD641" w14:textId="77777777" w:rsidR="00B47264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3時自動帶入</w:t>
            </w:r>
            <w:r w:rsidRPr="004A1C2C">
              <w:rPr>
                <w:rFonts w:ascii="標楷體" w:eastAsia="標楷體" w:hAnsi="標楷體" w:hint="eastAsia"/>
              </w:rPr>
              <w:t>前日收盤價</w:t>
            </w:r>
          </w:p>
          <w:p w14:paraId="3DD8C245" w14:textId="77777777" w:rsidR="00B47264" w:rsidRDefault="00B47264" w:rsidP="00B47264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lastRenderedPageBreak/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4時自動帶入</w:t>
            </w:r>
            <w:r w:rsidRPr="004A1C2C">
              <w:rPr>
                <w:rFonts w:ascii="標楷體" w:eastAsia="標楷體" w:hAnsi="標楷體" w:hint="eastAsia"/>
              </w:rPr>
              <w:t>一個月平均價</w:t>
            </w:r>
          </w:p>
          <w:p w14:paraId="57A130CE" w14:textId="306D5F52" w:rsidR="00B47264" w:rsidRPr="00B47264" w:rsidRDefault="00B47264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5時自動帶入</w:t>
            </w:r>
            <w:r w:rsidRPr="004A1C2C">
              <w:rPr>
                <w:rFonts w:ascii="標楷體" w:eastAsia="標楷體" w:hAnsi="標楷體" w:hint="eastAsia"/>
              </w:rPr>
              <w:t>三個月平均價</w:t>
            </w:r>
          </w:p>
          <w:p w14:paraId="6AFC7AB4" w14:textId="5D739E9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3D8AFB29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50A85D86" w14:textId="69950316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618C11C" w14:textId="19B2EA3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OwnerId</w:t>
            </w:r>
          </w:p>
        </w:tc>
        <w:tc>
          <w:tcPr>
            <w:tcW w:w="1750" w:type="pct"/>
            <w:shd w:val="clear" w:color="auto" w:fill="auto"/>
            <w:noWrap/>
          </w:tcPr>
          <w:p w14:paraId="5EB52A6F" w14:textId="59341A7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持有人統編</w:t>
            </w:r>
            <w:proofErr w:type="gramEnd"/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6729C74D" w14:textId="3AECC20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48CFD327" w14:textId="0DA7ABF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6D8AC509" w14:textId="5288EC76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7E45482" w14:textId="27EA960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4E71B773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0AA69424" w14:textId="14A444ED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</w:tcPr>
          <w:p w14:paraId="338DEEFD" w14:textId="4676805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OwnerName</w:t>
            </w:r>
          </w:p>
        </w:tc>
        <w:tc>
          <w:tcPr>
            <w:tcW w:w="1750" w:type="pct"/>
            <w:shd w:val="clear" w:color="auto" w:fill="auto"/>
            <w:hideMark/>
          </w:tcPr>
          <w:p w14:paraId="67162571" w14:textId="5D0C79A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持有人姓名</w:t>
            </w:r>
          </w:p>
        </w:tc>
        <w:tc>
          <w:tcPr>
            <w:tcW w:w="231" w:type="pct"/>
            <w:shd w:val="clear" w:color="auto" w:fill="auto"/>
          </w:tcPr>
          <w:p w14:paraId="57A74F78" w14:textId="3C8D79D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48A08C41" w14:textId="2B1F8C3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50" w:type="pct"/>
          </w:tcPr>
          <w:p w14:paraId="01894EC7" w14:textId="78FF397F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2317566" w14:textId="7FB5EE7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526B" w:rsidRPr="003E74D2" w14:paraId="102D35B5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44754809" w14:textId="77777777" w:rsidR="0073526B" w:rsidRPr="003E74D2" w:rsidRDefault="0073526B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62595EDA" w14:textId="5F4E053E" w:rsidR="0073526B" w:rsidRPr="003E74D2" w:rsidRDefault="0073526B" w:rsidP="002B3102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3E74D2">
              <w:rPr>
                <w:rFonts w:ascii="標楷體" w:eastAsia="標楷體" w:hAnsi="標楷體"/>
                <w:color w:val="C00000"/>
                <w:highlight w:val="yellow"/>
              </w:rPr>
              <w:t>OwnerRelCode</w:t>
            </w:r>
          </w:p>
        </w:tc>
        <w:tc>
          <w:tcPr>
            <w:tcW w:w="1750" w:type="pct"/>
            <w:shd w:val="clear" w:color="auto" w:fill="auto"/>
          </w:tcPr>
          <w:p w14:paraId="1998CC61" w14:textId="22B304DC" w:rsidR="0073526B" w:rsidRPr="003E74D2" w:rsidRDefault="0073526B" w:rsidP="002B3102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3E74D2">
              <w:rPr>
                <w:rFonts w:ascii="標楷體" w:eastAsia="標楷體" w:hAnsi="標楷體" w:hint="eastAsia"/>
                <w:color w:val="C00000"/>
                <w:highlight w:val="yellow"/>
              </w:rPr>
              <w:t>與授信戶關係</w:t>
            </w:r>
          </w:p>
        </w:tc>
        <w:tc>
          <w:tcPr>
            <w:tcW w:w="231" w:type="pct"/>
            <w:shd w:val="clear" w:color="auto" w:fill="auto"/>
          </w:tcPr>
          <w:p w14:paraId="15E57065" w14:textId="6838F68C" w:rsidR="0073526B" w:rsidRPr="003E74D2" w:rsidRDefault="0073526B" w:rsidP="002B3102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1E158D4A" w14:textId="71204C94" w:rsidR="0073526B" w:rsidRPr="003E74D2" w:rsidRDefault="0073526B" w:rsidP="002B3102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</w:t>
            </w:r>
          </w:p>
        </w:tc>
        <w:tc>
          <w:tcPr>
            <w:tcW w:w="250" w:type="pct"/>
          </w:tcPr>
          <w:p w14:paraId="3BDA0502" w14:textId="7DC0E42C" w:rsidR="0073526B" w:rsidRPr="003E74D2" w:rsidRDefault="0073526B" w:rsidP="00614F5B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5FEEF40" w14:textId="559D82F4" w:rsidR="0073526B" w:rsidRPr="003E74D2" w:rsidRDefault="003E74D2" w:rsidP="002B3102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  <w:lang w:eastAsia="zh-HK"/>
              </w:rPr>
              <w:t>參考</w:t>
            </w: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:</w:t>
            </w: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  <w:lang w:eastAsia="zh-HK"/>
              </w:rPr>
              <w:t>附件</w:t>
            </w:r>
            <w:r w:rsidRPr="003E74D2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4.2.2</w:t>
            </w:r>
            <w:r w:rsidRPr="003E74D2">
              <w:rPr>
                <w:rFonts w:ascii="標楷體" w:eastAsia="標楷體" w:hAnsi="標楷體" w:hint="eastAsia"/>
                <w:color w:val="C00000"/>
                <w:highlight w:val="yellow"/>
              </w:rPr>
              <w:t>保證人關係代碼</w:t>
            </w:r>
          </w:p>
        </w:tc>
      </w:tr>
      <w:tr w:rsidR="007309AD" w:rsidRPr="008F20B5" w14:paraId="4D04424B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B97981B" w14:textId="7CF4FB15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01B34224" w14:textId="449DFBF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siderJobTitle</w:t>
            </w:r>
          </w:p>
        </w:tc>
        <w:tc>
          <w:tcPr>
            <w:tcW w:w="1750" w:type="pct"/>
            <w:shd w:val="clear" w:color="auto" w:fill="auto"/>
          </w:tcPr>
          <w:p w14:paraId="54FD1C25" w14:textId="42A520E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公司內部人職稱</w:t>
            </w:r>
          </w:p>
        </w:tc>
        <w:tc>
          <w:tcPr>
            <w:tcW w:w="231" w:type="pct"/>
            <w:shd w:val="clear" w:color="auto" w:fill="auto"/>
          </w:tcPr>
          <w:p w14:paraId="0D2D92B6" w14:textId="7ED9452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2861FD60" w14:textId="1F9F231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1073D296" w14:textId="77777777" w:rsidR="007309AD" w:rsidRPr="00664348" w:rsidRDefault="007309AD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9FE6BF6" w14:textId="0B9FE729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1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董事長</w:t>
            </w:r>
          </w:p>
          <w:p w14:paraId="0080770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2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副董事長</w:t>
            </w:r>
          </w:p>
          <w:p w14:paraId="5B6376B9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3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常務董事</w:t>
            </w:r>
          </w:p>
          <w:p w14:paraId="11CE8AF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董事</w:t>
            </w:r>
          </w:p>
          <w:p w14:paraId="3BB649C0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監察人</w:t>
            </w:r>
          </w:p>
          <w:p w14:paraId="5B3815AD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6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總經理</w:t>
            </w:r>
          </w:p>
          <w:p w14:paraId="11A48044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副總經理</w:t>
            </w:r>
          </w:p>
          <w:p w14:paraId="6ED97230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8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經理人</w:t>
            </w:r>
          </w:p>
          <w:p w14:paraId="26FE9233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9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協理</w:t>
            </w:r>
          </w:p>
          <w:p w14:paraId="0F3B84A0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股東（持股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％以上）</w:t>
            </w:r>
          </w:p>
          <w:p w14:paraId="52421AA0" w14:textId="795B9649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1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</w:t>
            </w:r>
          </w:p>
        </w:tc>
      </w:tr>
      <w:tr w:rsidR="007309AD" w:rsidRPr="008F20B5" w14:paraId="29610A70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37700CBD" w14:textId="5D513D4D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60A5922A" w14:textId="21E430B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siderPosition</w:t>
            </w:r>
          </w:p>
        </w:tc>
        <w:tc>
          <w:tcPr>
            <w:tcW w:w="1750" w:type="pct"/>
            <w:shd w:val="clear" w:color="auto" w:fill="auto"/>
            <w:noWrap/>
            <w:hideMark/>
          </w:tcPr>
          <w:p w14:paraId="4AE5377D" w14:textId="35A5AC5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公司內部人身分註記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568E9545" w14:textId="3FC77D6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7015042" w14:textId="29FB21CB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4A66496B" w14:textId="77777777" w:rsidR="007309AD" w:rsidRPr="00664348" w:rsidRDefault="007309AD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FE94F2C" w14:textId="4662766F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1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人</w:t>
            </w:r>
          </w:p>
          <w:p w14:paraId="048F15D7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2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人代表</w:t>
            </w:r>
          </w:p>
          <w:p w14:paraId="00459E32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3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人配偶</w:t>
            </w:r>
          </w:p>
          <w:p w14:paraId="09D2836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人子女</w:t>
            </w:r>
          </w:p>
          <w:p w14:paraId="6C08232B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利用他人名義持有</w:t>
            </w:r>
          </w:p>
          <w:p w14:paraId="0F3A108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6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人代表之配偶</w:t>
            </w:r>
          </w:p>
          <w:p w14:paraId="4199464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人代表之子女</w:t>
            </w:r>
          </w:p>
          <w:p w14:paraId="302A5BA7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8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經理人</w:t>
            </w:r>
          </w:p>
          <w:p w14:paraId="4870C5CC" w14:textId="640AD62E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9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人為金融機構協理</w:t>
            </w:r>
          </w:p>
        </w:tc>
      </w:tr>
      <w:tr w:rsidR="007309AD" w:rsidRPr="008F20B5" w14:paraId="587F4050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0ADA30AD" w14:textId="10A9A9BD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6F8A02FC" w14:textId="7B9810C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egalPersonId</w:t>
            </w:r>
          </w:p>
        </w:tc>
        <w:tc>
          <w:tcPr>
            <w:tcW w:w="1750" w:type="pct"/>
            <w:shd w:val="clear" w:color="auto" w:fill="auto"/>
            <w:noWrap/>
            <w:hideMark/>
          </w:tcPr>
          <w:p w14:paraId="1CA168D9" w14:textId="1925ECE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法定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關係人統編</w:t>
            </w:r>
            <w:proofErr w:type="gramEnd"/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7400480" w14:textId="5686323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6DF9A120" w14:textId="0D2F3F8F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219D775B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CA747EE" w14:textId="511B5BC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2B61C2FE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24D32883" w14:textId="57E16750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3C5EF33" w14:textId="6C0CB529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LoanToValue</w:t>
            </w:r>
          </w:p>
        </w:tc>
        <w:tc>
          <w:tcPr>
            <w:tcW w:w="1750" w:type="pct"/>
            <w:shd w:val="clear" w:color="auto" w:fill="auto"/>
            <w:noWrap/>
          </w:tcPr>
          <w:p w14:paraId="6B76478C" w14:textId="787206F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貸放成數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33A3C5C3" w14:textId="31E68D1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CE6A614" w14:textId="2E5C53B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4B58A1EA" w14:textId="7338091D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277E17BF" w14:textId="30F89428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105F1FDA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082647C" w14:textId="7D4555FB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555DD90" w14:textId="0766A99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Mtr</w:t>
            </w:r>
          </w:p>
        </w:tc>
        <w:tc>
          <w:tcPr>
            <w:tcW w:w="1750" w:type="pct"/>
            <w:shd w:val="clear" w:color="auto" w:fill="auto"/>
            <w:noWrap/>
          </w:tcPr>
          <w:p w14:paraId="4A21A219" w14:textId="4529C74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維持率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754692F" w14:textId="015D22A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4C53EA38" w14:textId="3465A34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5015125F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A4D3E62" w14:textId="2248709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12B58F1E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2C55B767" w14:textId="680069EE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F69AFA6" w14:textId="41AA8EF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NoticeMtr</w:t>
            </w:r>
          </w:p>
        </w:tc>
        <w:tc>
          <w:tcPr>
            <w:tcW w:w="1750" w:type="pct"/>
            <w:shd w:val="clear" w:color="auto" w:fill="auto"/>
            <w:noWrap/>
          </w:tcPr>
          <w:p w14:paraId="44846D37" w14:textId="6ECF356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通知追繳維持率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275E9ED7" w14:textId="02F3B378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740058FF" w14:textId="5A38AB6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58747290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C6325FF" w14:textId="536EB07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09ED70E2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5A401F74" w14:textId="72ECB117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9038FC3" w14:textId="5A66D41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mplementMtr</w:t>
            </w:r>
          </w:p>
        </w:tc>
        <w:tc>
          <w:tcPr>
            <w:tcW w:w="1750" w:type="pct"/>
            <w:shd w:val="clear" w:color="auto" w:fill="auto"/>
            <w:noWrap/>
          </w:tcPr>
          <w:p w14:paraId="48AF17E3" w14:textId="1E4184B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實行職權維持率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0343676" w14:textId="59C92E8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6E19FBEB" w14:textId="1609F0B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0BE208F5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5E26945" w14:textId="065BD40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1A4F4C85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5104878" w14:textId="7D52B331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CB9108B" w14:textId="14E62EE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ledgeNo</w:t>
            </w:r>
          </w:p>
        </w:tc>
        <w:tc>
          <w:tcPr>
            <w:tcW w:w="1750" w:type="pct"/>
            <w:shd w:val="clear" w:color="auto" w:fill="auto"/>
            <w:noWrap/>
          </w:tcPr>
          <w:p w14:paraId="32BC5C2B" w14:textId="528E477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質權設定書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F28B5E2" w14:textId="3DFE7F9F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57D69E41" w14:textId="565E337B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7D96B135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F8206E4" w14:textId="797E4E8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3D80A76C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F374F2C" w14:textId="68B1581C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7E5486A" w14:textId="3C25258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omputeMTR</w:t>
            </w:r>
          </w:p>
        </w:tc>
        <w:tc>
          <w:tcPr>
            <w:tcW w:w="1750" w:type="pct"/>
            <w:shd w:val="clear" w:color="auto" w:fill="auto"/>
            <w:noWrap/>
          </w:tcPr>
          <w:p w14:paraId="7217E70B" w14:textId="37585CE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計算維持率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1A07775A" w14:textId="356ABF7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B7A6FF8" w14:textId="6BF1BE4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6AC3533" w14:textId="7A6243AD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3264062" w14:textId="1919325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7309AD" w:rsidRPr="008F20B5" w14:paraId="06F2546B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E757630" w14:textId="77777777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B441064" w14:textId="2CD20AF9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ettingStat</w:t>
            </w:r>
          </w:p>
        </w:tc>
        <w:tc>
          <w:tcPr>
            <w:tcW w:w="1750" w:type="pct"/>
            <w:shd w:val="clear" w:color="auto" w:fill="auto"/>
            <w:noWrap/>
          </w:tcPr>
          <w:p w14:paraId="6D359707" w14:textId="36D18B64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設定狀態</w:t>
            </w:r>
          </w:p>
        </w:tc>
        <w:tc>
          <w:tcPr>
            <w:tcW w:w="231" w:type="pct"/>
            <w:shd w:val="clear" w:color="auto" w:fill="auto"/>
            <w:noWrap/>
          </w:tcPr>
          <w:p w14:paraId="3BEFEB6B" w14:textId="768E0701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7E2735B8" w14:textId="1112F530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5AE184ED" w14:textId="2ED2D167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144C97B" w14:textId="4781D552" w:rsidR="007309AD" w:rsidRPr="008F20B5" w:rsidRDefault="007309AD" w:rsidP="007847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</w:t>
            </w:r>
          </w:p>
        </w:tc>
      </w:tr>
      <w:tr w:rsidR="007309AD" w:rsidRPr="008F20B5" w14:paraId="0B0716B3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5CFF9946" w14:textId="77777777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4A7EF6A" w14:textId="2ED19C38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lStat</w:t>
            </w:r>
          </w:p>
        </w:tc>
        <w:tc>
          <w:tcPr>
            <w:tcW w:w="1750" w:type="pct"/>
            <w:shd w:val="clear" w:color="auto" w:fill="auto"/>
            <w:noWrap/>
          </w:tcPr>
          <w:p w14:paraId="49989F4E" w14:textId="5AB90945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擔保品狀態</w:t>
            </w:r>
          </w:p>
        </w:tc>
        <w:tc>
          <w:tcPr>
            <w:tcW w:w="231" w:type="pct"/>
            <w:shd w:val="clear" w:color="auto" w:fill="auto"/>
            <w:noWrap/>
          </w:tcPr>
          <w:p w14:paraId="7F245F74" w14:textId="41AFB397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16EE977" w14:textId="72780DA4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20933DA" w14:textId="4ECE94A1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6FF4BAE" w14:textId="18B565A5" w:rsidR="007309AD" w:rsidRPr="008F20B5" w:rsidRDefault="007309AD" w:rsidP="007847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7309AD" w:rsidRPr="008F20B5" w14:paraId="575DE796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0BA3C071" w14:textId="0C897602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41A593D" w14:textId="17BB7BF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ttingDate</w:t>
            </w:r>
          </w:p>
        </w:tc>
        <w:tc>
          <w:tcPr>
            <w:tcW w:w="1750" w:type="pct"/>
            <w:shd w:val="clear" w:color="auto" w:fill="auto"/>
            <w:noWrap/>
          </w:tcPr>
          <w:p w14:paraId="21DE36C1" w14:textId="53F1A88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設解（質）日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64E7496D" w14:textId="2147226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7F8C719" w14:textId="7777777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25F1BA9F" w14:textId="1A86EB65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DFABE28" w14:textId="3616DB8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</w:p>
        </w:tc>
      </w:tr>
      <w:tr w:rsidR="007309AD" w:rsidRPr="008F20B5" w14:paraId="0CB9139C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0AA9A09" w14:textId="1080EF84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</w:tcPr>
          <w:p w14:paraId="5BE43B49" w14:textId="1B7969F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ttingBalance</w:t>
            </w:r>
          </w:p>
        </w:tc>
        <w:tc>
          <w:tcPr>
            <w:tcW w:w="1750" w:type="pct"/>
            <w:shd w:val="clear" w:color="auto" w:fill="auto"/>
            <w:hideMark/>
          </w:tcPr>
          <w:p w14:paraId="5DC34EA3" w14:textId="7C25CF1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hint="eastAsia"/>
              </w:rPr>
              <w:t>設質股數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餘額</w:t>
            </w:r>
          </w:p>
        </w:tc>
        <w:tc>
          <w:tcPr>
            <w:tcW w:w="231" w:type="pct"/>
            <w:shd w:val="clear" w:color="auto" w:fill="auto"/>
            <w:vAlign w:val="center"/>
          </w:tcPr>
          <w:p w14:paraId="28ACAB5E" w14:textId="37988D7B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vAlign w:val="center"/>
          </w:tcPr>
          <w:p w14:paraId="0336FB10" w14:textId="19A5DD3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6B0644E1" w14:textId="303ACF55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F4A33FB" w14:textId="7278741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0005D72D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3331EF9C" w14:textId="3D7144B0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DC20665" w14:textId="424CEE6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EvaDate</w:t>
            </w:r>
          </w:p>
        </w:tc>
        <w:tc>
          <w:tcPr>
            <w:tcW w:w="1750" w:type="pct"/>
            <w:shd w:val="clear" w:color="auto" w:fill="auto"/>
          </w:tcPr>
          <w:p w14:paraId="377C188C" w14:textId="5185F2E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日期</w:t>
            </w:r>
          </w:p>
        </w:tc>
        <w:tc>
          <w:tcPr>
            <w:tcW w:w="231" w:type="pct"/>
            <w:shd w:val="clear" w:color="auto" w:fill="auto"/>
            <w:vAlign w:val="center"/>
          </w:tcPr>
          <w:p w14:paraId="2EC6941E" w14:textId="0D2B6A3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vAlign w:val="center"/>
          </w:tcPr>
          <w:p w14:paraId="132D13E6" w14:textId="5596755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EB7CB31" w14:textId="1F3F42EE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3611F98" w14:textId="6A8D6DB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</w:p>
        </w:tc>
      </w:tr>
      <w:tr w:rsidR="007309AD" w:rsidRPr="008F20B5" w14:paraId="76000F20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7B1C7B5D" w14:textId="3D64F472" w:rsidR="007309AD" w:rsidRPr="004A1C2C" w:rsidRDefault="007309AD" w:rsidP="004444BD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0EB58A76" w14:textId="05E7F311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EvaAmt</w:t>
            </w:r>
          </w:p>
        </w:tc>
        <w:tc>
          <w:tcPr>
            <w:tcW w:w="1750" w:type="pct"/>
            <w:shd w:val="clear" w:color="auto" w:fill="auto"/>
            <w:noWrap/>
            <w:hideMark/>
          </w:tcPr>
          <w:p w14:paraId="658D92E1" w14:textId="21C0E1AF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值</w:t>
            </w:r>
            <w:r w:rsidRPr="004A1C2C">
              <w:rPr>
                <w:rFonts w:ascii="標楷體" w:eastAsia="標楷體" w:hAnsi="標楷體"/>
              </w:rPr>
              <w:t>(</w:t>
            </w:r>
            <w:r w:rsidRPr="004A1C2C">
              <w:rPr>
                <w:rFonts w:ascii="標楷體" w:eastAsia="標楷體" w:hAnsi="標楷體" w:hint="eastAsia"/>
              </w:rPr>
              <w:t>元</w:t>
            </w:r>
            <w:r w:rsidRPr="004A1C2C">
              <w:rPr>
                <w:rFonts w:ascii="標楷體" w:eastAsia="標楷體" w:hAnsi="標楷體"/>
              </w:rPr>
              <w:t>)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3489C8E" w14:textId="120B3A81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3AAACC2" w14:textId="53D022BB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68558E10" w14:textId="3622A09A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5B258A9" w14:textId="72D13ECA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0EFA4F62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B51469E" w14:textId="65029174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780F0F4F" w14:textId="62FE75C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tgDate</w:t>
            </w:r>
          </w:p>
        </w:tc>
        <w:tc>
          <w:tcPr>
            <w:tcW w:w="1750" w:type="pct"/>
            <w:shd w:val="clear" w:color="auto" w:fill="auto"/>
            <w:noWrap/>
            <w:hideMark/>
          </w:tcPr>
          <w:p w14:paraId="74CB49E6" w14:textId="06B4B1F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債權確定日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35DEF4AA" w14:textId="68C32718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455CFE31" w14:textId="21BFC37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3C95DC1D" w14:textId="606793B0" w:rsidR="007309AD" w:rsidRPr="008F20B5" w:rsidRDefault="00E80C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 xml:space="preserve"> 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B906EE0" w14:textId="3537E69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</w:p>
        </w:tc>
      </w:tr>
      <w:tr w:rsidR="007309AD" w:rsidRPr="008F20B5" w14:paraId="7A675C37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33C42B6F" w14:textId="2E92F964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7C30A15" w14:textId="3D236ED1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ustodyNo</w:t>
            </w:r>
          </w:p>
        </w:tc>
        <w:tc>
          <w:tcPr>
            <w:tcW w:w="1750" w:type="pct"/>
            <w:shd w:val="clear" w:color="auto" w:fill="auto"/>
            <w:noWrap/>
          </w:tcPr>
          <w:p w14:paraId="6066896A" w14:textId="3EAD4A9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保管條號碼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58B293C7" w14:textId="4A210F0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55DC2530" w14:textId="33A3A47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5532ADB0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98B91DA" w14:textId="5C2A134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04611E12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A49AC47" w14:textId="57763A88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7631B34" w14:textId="42F2B5A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ynd</w:t>
            </w:r>
          </w:p>
        </w:tc>
        <w:tc>
          <w:tcPr>
            <w:tcW w:w="1750" w:type="pct"/>
            <w:shd w:val="clear" w:color="auto" w:fill="auto"/>
            <w:noWrap/>
          </w:tcPr>
          <w:p w14:paraId="20175396" w14:textId="379ADD5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聯貸案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39EE7616" w14:textId="1CF424B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0C35069B" w14:textId="5ABDFCD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2BBC7578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94B2F43" w14:textId="143E0E6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7309AD" w:rsidRPr="008F20B5" w14:paraId="43F61924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CCB4E44" w14:textId="6DB05F00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E86433F" w14:textId="4813384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yndCode</w:t>
            </w:r>
          </w:p>
        </w:tc>
        <w:tc>
          <w:tcPr>
            <w:tcW w:w="1750" w:type="pct"/>
            <w:shd w:val="clear" w:color="auto" w:fill="auto"/>
            <w:noWrap/>
          </w:tcPr>
          <w:p w14:paraId="3FCE98BC" w14:textId="4B2982A8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聯貸案類型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3C63DC2" w14:textId="51A4747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73C3709" w14:textId="7F95377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48C9E5BA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C181BF9" w14:textId="77F3387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7309AD" w:rsidRPr="008F20B5" w14:paraId="441228F6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532F5351" w14:textId="22397CE9" w:rsidR="007309AD" w:rsidRPr="004A1C2C" w:rsidRDefault="007309AD" w:rsidP="004444BD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99C3114" w14:textId="687A7912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ispPrice</w:t>
            </w:r>
          </w:p>
        </w:tc>
        <w:tc>
          <w:tcPr>
            <w:tcW w:w="1750" w:type="pct"/>
            <w:shd w:val="clear" w:color="auto" w:fill="auto"/>
            <w:noWrap/>
          </w:tcPr>
          <w:p w14:paraId="5813A042" w14:textId="12864824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處分價格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3F7F592" w14:textId="6062C9EF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5A94A39A" w14:textId="48E9CE15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13BA1268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3552251" w14:textId="4C93E9EC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6A87DF81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07BA2D4D" w14:textId="1279BE81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C68A4D7" w14:textId="24BA84D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ispDate</w:t>
            </w:r>
          </w:p>
        </w:tc>
        <w:tc>
          <w:tcPr>
            <w:tcW w:w="1750" w:type="pct"/>
            <w:shd w:val="clear" w:color="auto" w:fill="auto"/>
            <w:noWrap/>
          </w:tcPr>
          <w:p w14:paraId="2588729F" w14:textId="448A502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處分日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EA1FF2C" w14:textId="0187C0A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7C72AC7" w14:textId="4FF599CF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725E9398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EC0EE6F" w14:textId="6460D88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</w:p>
        </w:tc>
      </w:tr>
      <w:tr w:rsidR="007309AD" w:rsidRPr="008F20B5" w14:paraId="341FA2C8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9964721" w14:textId="638E15C1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533B314" w14:textId="140F33B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Status</w:t>
            </w:r>
          </w:p>
        </w:tc>
        <w:tc>
          <w:tcPr>
            <w:tcW w:w="1750" w:type="pct"/>
            <w:shd w:val="clear" w:color="auto" w:fill="auto"/>
            <w:noWrap/>
          </w:tcPr>
          <w:p w14:paraId="7B69C3EE" w14:textId="09313E5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狀況碼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238E6E1C" w14:textId="7FC2EEB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A22EA56" w14:textId="2C51795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F60DA29" w14:textId="502B9D14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C7B55DA" w14:textId="77777777" w:rsidR="00E80C61" w:rsidRDefault="00E80C61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1</w:t>
            </w:r>
          </w:p>
          <w:p w14:paraId="1884A7A2" w14:textId="0783F5D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已抵押</w:t>
            </w:r>
          </w:p>
        </w:tc>
      </w:tr>
    </w:tbl>
    <w:p w14:paraId="7B785946" w14:textId="77777777" w:rsidR="00664348" w:rsidRDefault="00664348" w:rsidP="00664348">
      <w:pPr>
        <w:ind w:leftChars="500" w:left="1200"/>
        <w:rPr>
          <w:rFonts w:ascii="標楷體" w:eastAsia="標楷體" w:hAnsi="標楷體"/>
        </w:rPr>
      </w:pPr>
    </w:p>
    <w:p w14:paraId="5305D0D5" w14:textId="77777777" w:rsidR="00664348" w:rsidRPr="0029020B" w:rsidRDefault="00664348" w:rsidP="00664348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29020B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t>下行</w:t>
      </w:r>
      <w:r w:rsidRPr="0029020B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664348" w:rsidRPr="00D940B1" w14:paraId="575F77F9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2965B4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4C2F7A90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7DCDCA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4C924D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957E99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267957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A09DC91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664348" w:rsidRPr="00D940B1" w14:paraId="76737300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8A685F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CD2C0FA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/>
                <w:color w:val="0070C0"/>
              </w:rPr>
              <w:t>OClNo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C422710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 w:hint="eastAsia"/>
                <w:color w:val="0070C0"/>
                <w:kern w:val="0"/>
              </w:rPr>
              <w:t>擔保品編號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E16E66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35513E1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E84386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460FB991" w14:textId="77777777" w:rsidR="00664348" w:rsidRPr="008F20B5" w:rsidRDefault="00664348" w:rsidP="00664348">
      <w:pPr>
        <w:ind w:leftChars="500" w:left="1200"/>
        <w:rPr>
          <w:rFonts w:ascii="標楷體" w:eastAsia="標楷體" w:hAnsi="標楷體"/>
        </w:rPr>
      </w:pPr>
    </w:p>
    <w:p w14:paraId="317AD05A" w14:textId="6E992442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4F97EABB" w14:textId="35BE8586" w:rsidR="0013799E" w:rsidRDefault="0013799E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1214E034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45E9DD51" w14:textId="6DCB24F9" w:rsidR="009C1DD1" w:rsidRPr="008F20B5" w:rsidRDefault="0013799E" w:rsidP="006B531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bookmarkStart w:id="35" w:name="_L2420其他擔保品資料登錄"/>
      <w:bookmarkStart w:id="36" w:name="_L2414其他擔保品資料登錄"/>
      <w:bookmarkEnd w:id="35"/>
      <w:bookmarkEnd w:id="36"/>
      <w:r w:rsidRPr="008F20B5">
        <w:rPr>
          <w:rFonts w:ascii="標楷體" w:hAnsi="標楷體"/>
          <w:b/>
          <w:szCs w:val="32"/>
        </w:rPr>
        <w:t>L24</w:t>
      </w:r>
      <w:r w:rsidR="00D42D26" w:rsidRPr="008F20B5">
        <w:rPr>
          <w:rFonts w:ascii="標楷體" w:hAnsi="標楷體"/>
          <w:b/>
          <w:szCs w:val="32"/>
        </w:rPr>
        <w:t>14</w:t>
      </w:r>
      <w:r w:rsidRPr="008F20B5">
        <w:rPr>
          <w:rFonts w:ascii="標楷體" w:hAnsi="標楷體" w:hint="eastAsia"/>
          <w:b/>
          <w:szCs w:val="32"/>
        </w:rPr>
        <w:t>其他擔保品資料登錄</w:t>
      </w:r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</w:tblPr>
      <w:tblGrid>
        <w:gridCol w:w="576"/>
        <w:gridCol w:w="1494"/>
        <w:gridCol w:w="4021"/>
        <w:gridCol w:w="574"/>
        <w:gridCol w:w="575"/>
        <w:gridCol w:w="575"/>
        <w:gridCol w:w="2481"/>
      </w:tblGrid>
      <w:tr w:rsidR="00D64561" w:rsidRPr="008F20B5" w14:paraId="6EC9ED5F" w14:textId="77777777" w:rsidTr="00614F5B">
        <w:trPr>
          <w:trHeight w:val="340"/>
        </w:trPr>
        <w:tc>
          <w:tcPr>
            <w:tcW w:w="267" w:type="pct"/>
            <w:hideMark/>
          </w:tcPr>
          <w:p w14:paraId="1C294F9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93" w:type="pct"/>
            <w:hideMark/>
          </w:tcPr>
          <w:p w14:paraId="77DFFDC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864" w:type="pct"/>
            <w:hideMark/>
          </w:tcPr>
          <w:p w14:paraId="67175032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66" w:type="pct"/>
            <w:hideMark/>
          </w:tcPr>
          <w:p w14:paraId="046C821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66" w:type="pct"/>
            <w:hideMark/>
          </w:tcPr>
          <w:p w14:paraId="51C7130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66" w:type="pct"/>
          </w:tcPr>
          <w:p w14:paraId="5E1C122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hideMark/>
          </w:tcPr>
          <w:p w14:paraId="75F262EC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D64561" w:rsidRPr="008F20B5" w14:paraId="7FA07596" w14:textId="77777777" w:rsidTr="00614F5B">
        <w:trPr>
          <w:trHeight w:val="340"/>
        </w:trPr>
        <w:tc>
          <w:tcPr>
            <w:tcW w:w="267" w:type="pct"/>
          </w:tcPr>
          <w:p w14:paraId="53A4363E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</w:tcPr>
          <w:p w14:paraId="5DC1D58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864" w:type="pct"/>
            <w:hideMark/>
          </w:tcPr>
          <w:p w14:paraId="702A1A59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66" w:type="pct"/>
            <w:hideMark/>
          </w:tcPr>
          <w:p w14:paraId="1A41B4E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hideMark/>
          </w:tcPr>
          <w:p w14:paraId="65C5E366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66" w:type="pct"/>
          </w:tcPr>
          <w:p w14:paraId="0138830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hideMark/>
          </w:tcPr>
          <w:p w14:paraId="70080B2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4</w:t>
            </w:r>
          </w:p>
        </w:tc>
      </w:tr>
      <w:tr w:rsidR="00D64561" w:rsidRPr="008F20B5" w14:paraId="1CFA4EF6" w14:textId="77777777" w:rsidTr="00614F5B">
        <w:trPr>
          <w:trHeight w:val="340"/>
        </w:trPr>
        <w:tc>
          <w:tcPr>
            <w:tcW w:w="267" w:type="pct"/>
          </w:tcPr>
          <w:p w14:paraId="49CBFD7E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</w:tcPr>
          <w:p w14:paraId="31C8AA4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864" w:type="pct"/>
          </w:tcPr>
          <w:p w14:paraId="7A3A62E0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66" w:type="pct"/>
          </w:tcPr>
          <w:p w14:paraId="2CF024D6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</w:tcPr>
          <w:p w14:paraId="13C1EA2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7957ED2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3D31078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D64561" w:rsidRPr="008F20B5" w14:paraId="765BF495" w14:textId="77777777" w:rsidTr="00614F5B">
        <w:trPr>
          <w:trHeight w:val="340"/>
        </w:trPr>
        <w:tc>
          <w:tcPr>
            <w:tcW w:w="267" w:type="pct"/>
          </w:tcPr>
          <w:p w14:paraId="49B3FE72" w14:textId="77777777" w:rsidR="00D64561" w:rsidRPr="004A1C2C" w:rsidRDefault="00D64561" w:rsidP="00D64561">
            <w:pPr>
              <w:pStyle w:val="af9"/>
              <w:numPr>
                <w:ilvl w:val="0"/>
                <w:numId w:val="4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93" w:type="pct"/>
          </w:tcPr>
          <w:p w14:paraId="1935356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stId</w:t>
            </w:r>
          </w:p>
        </w:tc>
        <w:tc>
          <w:tcPr>
            <w:tcW w:w="1864" w:type="pct"/>
          </w:tcPr>
          <w:p w14:paraId="294E9007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266" w:type="pct"/>
          </w:tcPr>
          <w:p w14:paraId="45F82DB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</w:tcPr>
          <w:p w14:paraId="5CFDAE46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66" w:type="pct"/>
          </w:tcPr>
          <w:p w14:paraId="0AB483FF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4A388BE7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2C88848A" w14:textId="77777777" w:rsidTr="00614F5B">
        <w:trPr>
          <w:trHeight w:val="340"/>
        </w:trPr>
        <w:tc>
          <w:tcPr>
            <w:tcW w:w="267" w:type="pct"/>
          </w:tcPr>
          <w:p w14:paraId="40C2E5E6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</w:tcPr>
          <w:p w14:paraId="0FFA867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stNo</w:t>
            </w:r>
          </w:p>
        </w:tc>
        <w:tc>
          <w:tcPr>
            <w:tcW w:w="1864" w:type="pct"/>
          </w:tcPr>
          <w:p w14:paraId="19046762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66" w:type="pct"/>
          </w:tcPr>
          <w:p w14:paraId="58FED54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</w:tcPr>
          <w:p w14:paraId="43489A86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2B40F57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76155C72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5033A" w:rsidRPr="0075033A" w14:paraId="5272A837" w14:textId="77777777" w:rsidTr="00614F5B">
        <w:trPr>
          <w:trHeight w:val="340"/>
        </w:trPr>
        <w:tc>
          <w:tcPr>
            <w:tcW w:w="267" w:type="pct"/>
          </w:tcPr>
          <w:p w14:paraId="35CBB2AF" w14:textId="77777777" w:rsidR="0075033A" w:rsidRPr="0075033A" w:rsidRDefault="0075033A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693" w:type="pct"/>
          </w:tcPr>
          <w:p w14:paraId="6292BDB6" w14:textId="0F46BA61" w:rsidR="0075033A" w:rsidRPr="0075033A" w:rsidRDefault="0075033A" w:rsidP="00D64561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75033A">
              <w:rPr>
                <w:rFonts w:ascii="標楷體" w:eastAsia="標楷體" w:hAnsi="標楷體" w:hint="eastAsia"/>
                <w:color w:val="C00000"/>
                <w:highlight w:val="yellow"/>
              </w:rPr>
              <w:t>ApplNo</w:t>
            </w:r>
          </w:p>
        </w:tc>
        <w:tc>
          <w:tcPr>
            <w:tcW w:w="1864" w:type="pct"/>
          </w:tcPr>
          <w:p w14:paraId="3284DCAA" w14:textId="4F3F8511" w:rsidR="0075033A" w:rsidRPr="0075033A" w:rsidRDefault="0075033A" w:rsidP="00D64561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5033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核准號碼</w:t>
            </w:r>
          </w:p>
        </w:tc>
        <w:tc>
          <w:tcPr>
            <w:tcW w:w="266" w:type="pct"/>
          </w:tcPr>
          <w:p w14:paraId="2E122EAA" w14:textId="200FF3BA" w:rsidR="0075033A" w:rsidRPr="0075033A" w:rsidRDefault="0075033A" w:rsidP="00D64561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75033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9</w:t>
            </w:r>
          </w:p>
        </w:tc>
        <w:tc>
          <w:tcPr>
            <w:tcW w:w="266" w:type="pct"/>
          </w:tcPr>
          <w:p w14:paraId="0A94FF7C" w14:textId="2CC9DF10" w:rsidR="0075033A" w:rsidRPr="0075033A" w:rsidRDefault="0075033A" w:rsidP="00D64561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75033A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7</w:t>
            </w:r>
          </w:p>
        </w:tc>
        <w:tc>
          <w:tcPr>
            <w:tcW w:w="266" w:type="pct"/>
          </w:tcPr>
          <w:p w14:paraId="1119F5B7" w14:textId="77777777" w:rsidR="0075033A" w:rsidRPr="0075033A" w:rsidRDefault="0075033A" w:rsidP="00D64561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1150" w:type="pct"/>
          </w:tcPr>
          <w:p w14:paraId="2BF433C4" w14:textId="77777777" w:rsidR="0075033A" w:rsidRPr="0075033A" w:rsidRDefault="0075033A" w:rsidP="00D64561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</w:tr>
      <w:tr w:rsidR="00D64561" w:rsidRPr="008F20B5" w14:paraId="173E40D6" w14:textId="77777777" w:rsidTr="00614F5B">
        <w:trPr>
          <w:trHeight w:val="340"/>
        </w:trPr>
        <w:tc>
          <w:tcPr>
            <w:tcW w:w="267" w:type="pct"/>
          </w:tcPr>
          <w:p w14:paraId="0C51772E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</w:tcPr>
          <w:p w14:paraId="2C55D96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1</w:t>
            </w:r>
          </w:p>
        </w:tc>
        <w:tc>
          <w:tcPr>
            <w:tcW w:w="1864" w:type="pct"/>
            <w:hideMark/>
          </w:tcPr>
          <w:p w14:paraId="74823F5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  <w:hideMark/>
          </w:tcPr>
          <w:p w14:paraId="43C6227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hideMark/>
          </w:tcPr>
          <w:p w14:paraId="2325DC5F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23AF69A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1B75F4D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</w:p>
        </w:tc>
      </w:tr>
      <w:tr w:rsidR="00D64561" w:rsidRPr="008F20B5" w14:paraId="1B40347F" w14:textId="77777777" w:rsidTr="00614F5B">
        <w:trPr>
          <w:trHeight w:val="340"/>
        </w:trPr>
        <w:tc>
          <w:tcPr>
            <w:tcW w:w="267" w:type="pct"/>
          </w:tcPr>
          <w:p w14:paraId="4A4A00B9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140A8EC7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2</w:t>
            </w:r>
          </w:p>
        </w:tc>
        <w:tc>
          <w:tcPr>
            <w:tcW w:w="1864" w:type="pct"/>
            <w:noWrap/>
            <w:hideMark/>
          </w:tcPr>
          <w:p w14:paraId="74142C66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  <w:noWrap/>
            <w:hideMark/>
          </w:tcPr>
          <w:p w14:paraId="44F8498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04299F4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0E86017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45F25B9D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01</w:t>
            </w:r>
          </w:p>
          <w:p w14:paraId="7DB170C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－銀行保證</w:t>
            </w:r>
          </w:p>
        </w:tc>
      </w:tr>
      <w:tr w:rsidR="00D64561" w:rsidRPr="008F20B5" w14:paraId="6BBDC561" w14:textId="77777777" w:rsidTr="00614F5B">
        <w:trPr>
          <w:trHeight w:val="340"/>
        </w:trPr>
        <w:tc>
          <w:tcPr>
            <w:tcW w:w="267" w:type="pct"/>
          </w:tcPr>
          <w:p w14:paraId="092ABA97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</w:tcPr>
          <w:p w14:paraId="4744ED26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No</w:t>
            </w:r>
          </w:p>
        </w:tc>
        <w:tc>
          <w:tcPr>
            <w:tcW w:w="1864" w:type="pct"/>
            <w:hideMark/>
          </w:tcPr>
          <w:p w14:paraId="3A4AB0C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66" w:type="pct"/>
            <w:hideMark/>
          </w:tcPr>
          <w:p w14:paraId="5E6CCAA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hideMark/>
          </w:tcPr>
          <w:p w14:paraId="0EA7A5B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506B662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433BE49A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D64561" w:rsidRPr="008F20B5" w14:paraId="1CCC607D" w14:textId="77777777" w:rsidTr="00614F5B">
        <w:trPr>
          <w:trHeight w:val="340"/>
        </w:trPr>
        <w:tc>
          <w:tcPr>
            <w:tcW w:w="267" w:type="pct"/>
          </w:tcPr>
          <w:p w14:paraId="6A4A077B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350DF39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ityCode</w:t>
            </w:r>
          </w:p>
        </w:tc>
        <w:tc>
          <w:tcPr>
            <w:tcW w:w="1864" w:type="pct"/>
            <w:noWrap/>
            <w:hideMark/>
          </w:tcPr>
          <w:p w14:paraId="7346D5F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區別</w:t>
            </w:r>
          </w:p>
        </w:tc>
        <w:tc>
          <w:tcPr>
            <w:tcW w:w="266" w:type="pct"/>
            <w:noWrap/>
            <w:hideMark/>
          </w:tcPr>
          <w:p w14:paraId="7F8C984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4FBB241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66D455C6" w14:textId="77777777" w:rsidR="00D64561" w:rsidRPr="001A7CC5" w:rsidRDefault="00D64561" w:rsidP="00D64561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noWrap/>
          </w:tcPr>
          <w:p w14:paraId="7AEB8C8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3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基隆市</w:t>
            </w:r>
          </w:p>
          <w:p w14:paraId="397B240F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北市</w:t>
            </w:r>
          </w:p>
          <w:p w14:paraId="4423279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北市</w:t>
            </w:r>
          </w:p>
          <w:p w14:paraId="13B2CB6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桃園市</w:t>
            </w:r>
          </w:p>
          <w:p w14:paraId="4D314E4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7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市</w:t>
            </w:r>
          </w:p>
          <w:p w14:paraId="77951EA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縣</w:t>
            </w:r>
          </w:p>
          <w:p w14:paraId="2EC51E1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苗栗市</w:t>
            </w:r>
          </w:p>
          <w:p w14:paraId="5B1F5DB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中市</w:t>
            </w:r>
          </w:p>
          <w:p w14:paraId="5D5A689A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彰化縣</w:t>
            </w:r>
          </w:p>
          <w:p w14:paraId="706BCE3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南投縣</w:t>
            </w:r>
          </w:p>
          <w:p w14:paraId="72D2C78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雲林縣</w:t>
            </w:r>
          </w:p>
          <w:p w14:paraId="1B3D850D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4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市</w:t>
            </w:r>
          </w:p>
          <w:p w14:paraId="2225F2B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縣</w:t>
            </w:r>
          </w:p>
          <w:p w14:paraId="24DCB8F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6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南市</w:t>
            </w:r>
          </w:p>
          <w:p w14:paraId="42B0797A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7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市</w:t>
            </w:r>
          </w:p>
          <w:p w14:paraId="07311B6F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屏東市</w:t>
            </w:r>
          </w:p>
          <w:p w14:paraId="01F62A3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東縣</w:t>
            </w:r>
          </w:p>
          <w:p w14:paraId="5BBD94D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花蓮縣</w:t>
            </w:r>
          </w:p>
          <w:p w14:paraId="130392F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宜蘭縣</w:t>
            </w:r>
          </w:p>
          <w:p w14:paraId="0B29C136" w14:textId="77777777" w:rsidR="00D64561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7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澎湖縣</w:t>
            </w:r>
          </w:p>
          <w:p w14:paraId="5BE5DFED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414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D64561" w:rsidRPr="008F20B5" w14:paraId="3D8F4E25" w14:textId="77777777" w:rsidTr="00614F5B">
        <w:trPr>
          <w:trHeight w:val="340"/>
        </w:trPr>
        <w:tc>
          <w:tcPr>
            <w:tcW w:w="267" w:type="pct"/>
          </w:tcPr>
          <w:p w14:paraId="679E69A2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43475DF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TypeCode</w:t>
            </w:r>
          </w:p>
        </w:tc>
        <w:tc>
          <w:tcPr>
            <w:tcW w:w="1864" w:type="pct"/>
            <w:noWrap/>
            <w:hideMark/>
          </w:tcPr>
          <w:p w14:paraId="23ECBF13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66" w:type="pct"/>
            <w:noWrap/>
            <w:hideMark/>
          </w:tcPr>
          <w:p w14:paraId="4C6AF66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3E7C61C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66" w:type="pct"/>
          </w:tcPr>
          <w:p w14:paraId="6E40238D" w14:textId="77777777" w:rsidR="00D64561" w:rsidRPr="004A1C2C" w:rsidRDefault="00D64561" w:rsidP="00D64561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noWrap/>
          </w:tcPr>
          <w:p w14:paraId="2DA0D894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1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國中央政府及央行債券</w:t>
            </w:r>
          </w:p>
          <w:p w14:paraId="0EA15F17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2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國地方政府債券</w:t>
            </w:r>
          </w:p>
          <w:p w14:paraId="5FC9A71B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3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外國中央政府及央行債券</w:t>
            </w:r>
          </w:p>
          <w:p w14:paraId="561CA806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4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外國銀行發行之債券</w:t>
            </w:r>
          </w:p>
          <w:p w14:paraId="2466D9A1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1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公司債</w:t>
            </w:r>
          </w:p>
          <w:p w14:paraId="18B7BB19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3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金融債券</w:t>
            </w:r>
          </w:p>
          <w:p w14:paraId="5B917E1B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6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國庫券</w:t>
            </w:r>
          </w:p>
          <w:p w14:paraId="779FAB58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8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央銀行可轉讓定期存單</w:t>
            </w:r>
          </w:p>
          <w:p w14:paraId="437D517E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9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一般金融機構可轉讓定期存單</w:t>
            </w:r>
          </w:p>
          <w:p w14:paraId="39AC38CC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>1D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信託憑證</w:t>
            </w:r>
          </w:p>
          <w:p w14:paraId="1F0BC4C6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E1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受益憑證</w:t>
            </w:r>
          </w:p>
          <w:p w14:paraId="2188B187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X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有價證券</w:t>
            </w:r>
          </w:p>
          <w:p w14:paraId="140F5A78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98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經銀行提供保證之放款</w:t>
            </w:r>
          </w:p>
          <w:p w14:paraId="2C0E5994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99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經主管機關認可之信用保證機構提供保證之放款</w:t>
            </w:r>
          </w:p>
        </w:tc>
      </w:tr>
      <w:tr w:rsidR="00D64561" w:rsidRPr="008F20B5" w14:paraId="14530FA9" w14:textId="77777777" w:rsidTr="00614F5B">
        <w:trPr>
          <w:trHeight w:val="340"/>
        </w:trPr>
        <w:tc>
          <w:tcPr>
            <w:tcW w:w="267" w:type="pct"/>
          </w:tcPr>
          <w:p w14:paraId="3DB5B0F1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7E51DCAC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Date</w:t>
            </w:r>
          </w:p>
        </w:tc>
        <w:tc>
          <w:tcPr>
            <w:tcW w:w="1864" w:type="pct"/>
            <w:noWrap/>
            <w:hideMark/>
          </w:tcPr>
          <w:p w14:paraId="258BAB7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日期</w:t>
            </w:r>
          </w:p>
        </w:tc>
        <w:tc>
          <w:tcPr>
            <w:tcW w:w="266" w:type="pct"/>
            <w:noWrap/>
            <w:hideMark/>
          </w:tcPr>
          <w:p w14:paraId="7A3EE81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5A5AF36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31474CE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175E363A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D64561" w:rsidRPr="008F20B5" w14:paraId="11AAA12B" w14:textId="77777777" w:rsidTr="00614F5B">
        <w:trPr>
          <w:trHeight w:val="340"/>
        </w:trPr>
        <w:tc>
          <w:tcPr>
            <w:tcW w:w="267" w:type="pct"/>
          </w:tcPr>
          <w:p w14:paraId="518C8FE6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18794BAA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Amt</w:t>
            </w:r>
          </w:p>
        </w:tc>
        <w:tc>
          <w:tcPr>
            <w:tcW w:w="1864" w:type="pct"/>
            <w:noWrap/>
          </w:tcPr>
          <w:p w14:paraId="00587BD3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值／現值</w:t>
            </w:r>
          </w:p>
        </w:tc>
        <w:tc>
          <w:tcPr>
            <w:tcW w:w="266" w:type="pct"/>
            <w:noWrap/>
          </w:tcPr>
          <w:p w14:paraId="5D92F09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6923DD3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66" w:type="pct"/>
          </w:tcPr>
          <w:p w14:paraId="2667B39B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7362001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D64561" w:rsidRPr="008F20B5" w14:paraId="06D5D29B" w14:textId="77777777" w:rsidTr="00614F5B">
        <w:trPr>
          <w:trHeight w:val="340"/>
        </w:trPr>
        <w:tc>
          <w:tcPr>
            <w:tcW w:w="267" w:type="pct"/>
          </w:tcPr>
          <w:p w14:paraId="59F59941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3E053A0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ledgeAmt</w:t>
            </w:r>
          </w:p>
        </w:tc>
        <w:tc>
          <w:tcPr>
            <w:tcW w:w="1864" w:type="pct"/>
            <w:noWrap/>
            <w:hideMark/>
          </w:tcPr>
          <w:p w14:paraId="698F7867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金額</w:t>
            </w:r>
          </w:p>
        </w:tc>
        <w:tc>
          <w:tcPr>
            <w:tcW w:w="266" w:type="pct"/>
            <w:noWrap/>
            <w:hideMark/>
          </w:tcPr>
          <w:p w14:paraId="400AF62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7F926E90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66" w:type="pct"/>
          </w:tcPr>
          <w:p w14:paraId="6FF09A7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hideMark/>
          </w:tcPr>
          <w:p w14:paraId="7C627B87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998.999時必須輸入</w:t>
            </w:r>
          </w:p>
          <w:p w14:paraId="6929E227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D64561" w:rsidRPr="008F20B5" w14:paraId="23D07633" w14:textId="77777777" w:rsidTr="00614F5B">
        <w:trPr>
          <w:trHeight w:val="340"/>
        </w:trPr>
        <w:tc>
          <w:tcPr>
            <w:tcW w:w="267" w:type="pct"/>
          </w:tcPr>
          <w:p w14:paraId="53FD2F04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33019AD3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ledgeStartDate</w:t>
            </w:r>
          </w:p>
        </w:tc>
        <w:tc>
          <w:tcPr>
            <w:tcW w:w="1864" w:type="pct"/>
            <w:noWrap/>
            <w:hideMark/>
          </w:tcPr>
          <w:p w14:paraId="5F9D597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起日</w:t>
            </w:r>
          </w:p>
        </w:tc>
        <w:tc>
          <w:tcPr>
            <w:tcW w:w="266" w:type="pct"/>
            <w:noWrap/>
            <w:hideMark/>
          </w:tcPr>
          <w:p w14:paraId="327EB2C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419E4AA0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03D1F8CF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2942BFE5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998.999時必須輸入</w:t>
            </w:r>
          </w:p>
          <w:p w14:paraId="00C86B7E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D64561" w:rsidRPr="008F20B5" w14:paraId="0D590585" w14:textId="77777777" w:rsidTr="00614F5B">
        <w:trPr>
          <w:trHeight w:val="340"/>
        </w:trPr>
        <w:tc>
          <w:tcPr>
            <w:tcW w:w="267" w:type="pct"/>
          </w:tcPr>
          <w:p w14:paraId="0F534990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0939DFC9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ledgeEndDate</w:t>
            </w:r>
          </w:p>
        </w:tc>
        <w:tc>
          <w:tcPr>
            <w:tcW w:w="1864" w:type="pct"/>
            <w:noWrap/>
            <w:hideMark/>
          </w:tcPr>
          <w:p w14:paraId="0C4AE246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迄日</w:t>
            </w:r>
          </w:p>
        </w:tc>
        <w:tc>
          <w:tcPr>
            <w:tcW w:w="266" w:type="pct"/>
            <w:noWrap/>
            <w:hideMark/>
          </w:tcPr>
          <w:p w14:paraId="2FD754C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72DB76F2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06D224E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46DEBEEF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998.999時必須輸入</w:t>
            </w:r>
          </w:p>
          <w:p w14:paraId="6A4FAAD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D64561" w:rsidRPr="008F20B5" w14:paraId="78CC8480" w14:textId="77777777" w:rsidTr="00614F5B">
        <w:trPr>
          <w:trHeight w:val="340"/>
        </w:trPr>
        <w:tc>
          <w:tcPr>
            <w:tcW w:w="267" w:type="pct"/>
          </w:tcPr>
          <w:p w14:paraId="2B3580E1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3E9E0F1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ledgeBankCode</w:t>
            </w:r>
          </w:p>
        </w:tc>
        <w:tc>
          <w:tcPr>
            <w:tcW w:w="1864" w:type="pct"/>
            <w:noWrap/>
            <w:hideMark/>
          </w:tcPr>
          <w:p w14:paraId="50B650B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銀行</w:t>
            </w:r>
          </w:p>
        </w:tc>
        <w:tc>
          <w:tcPr>
            <w:tcW w:w="266" w:type="pct"/>
            <w:noWrap/>
            <w:hideMark/>
          </w:tcPr>
          <w:p w14:paraId="7D42F7AF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0D24DCC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1C072AFB" w14:textId="77777777" w:rsidR="00D64561" w:rsidRPr="001A7CC5" w:rsidRDefault="00D64561" w:rsidP="00D64561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1150" w:type="pct"/>
            <w:noWrap/>
          </w:tcPr>
          <w:p w14:paraId="5A08A47E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998.999時必須輸入</w:t>
            </w:r>
          </w:p>
          <w:p w14:paraId="189B504A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新扣款</w:t>
            </w:r>
            <w:proofErr w:type="gramEnd"/>
          </w:p>
          <w:p w14:paraId="1963EA8C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華僑商銀</w:t>
            </w:r>
          </w:p>
          <w:p w14:paraId="2929B12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匯</w:t>
            </w:r>
            <w:proofErr w:type="gramEnd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通商銀</w:t>
            </w:r>
          </w:p>
          <w:p w14:paraId="3F7E437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央信託</w:t>
            </w:r>
          </w:p>
          <w:p w14:paraId="69F00B3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國農民</w:t>
            </w:r>
          </w:p>
          <w:p w14:paraId="38EA4F8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交通銀行</w:t>
            </w:r>
          </w:p>
          <w:p w14:paraId="0FF91FF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工業銀行</w:t>
            </w:r>
          </w:p>
          <w:p w14:paraId="634C3C9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陽信商銀</w:t>
            </w:r>
          </w:p>
          <w:p w14:paraId="7EBD625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上海銀行</w:t>
            </w:r>
          </w:p>
          <w:p w14:paraId="42729C9D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北銀行</w:t>
            </w:r>
          </w:p>
          <w:p w14:paraId="41EF1A5D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世</w:t>
            </w:r>
            <w:proofErr w:type="gramEnd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華商銀</w:t>
            </w:r>
          </w:p>
          <w:p w14:paraId="0CD327C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東京三菱</w:t>
            </w:r>
          </w:p>
          <w:p w14:paraId="1BA97D1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銀行</w:t>
            </w:r>
          </w:p>
          <w:p w14:paraId="502FE07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國商銀</w:t>
            </w:r>
          </w:p>
          <w:p w14:paraId="57C35FF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合庫扣款</w:t>
            </w:r>
          </w:p>
          <w:p w14:paraId="7D466B8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第一勸業</w:t>
            </w:r>
          </w:p>
          <w:p w14:paraId="119865ED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美商花旗</w:t>
            </w:r>
          </w:p>
          <w:p w14:paraId="1E8AF20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美國商銀</w:t>
            </w:r>
          </w:p>
          <w:p w14:paraId="537350C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泰國盤古</w:t>
            </w:r>
          </w:p>
          <w:p w14:paraId="09EECD8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美國運通</w:t>
            </w:r>
          </w:p>
          <w:p w14:paraId="294F180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菲律賓首</w:t>
            </w:r>
          </w:p>
          <w:p w14:paraId="5A59543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美商大通</w:t>
            </w:r>
          </w:p>
          <w:p w14:paraId="3000274F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日商東海</w:t>
            </w:r>
          </w:p>
          <w:p w14:paraId="10F0C21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紐約銀行</w:t>
            </w:r>
          </w:p>
          <w:p w14:paraId="7F51BAC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郵局口款</w:t>
            </w:r>
          </w:p>
          <w:p w14:paraId="7D772B6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加大帝國</w:t>
            </w:r>
          </w:p>
          <w:p w14:paraId="5FC8D06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波士頓</w:t>
            </w:r>
          </w:p>
          <w:p w14:paraId="35F0E6DA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日商富士</w:t>
            </w:r>
          </w:p>
          <w:p w14:paraId="75D4F95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商百利</w:t>
            </w:r>
          </w:p>
          <w:p w14:paraId="066E1E4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荷蘭</w:t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荷蘭</w:t>
            </w:r>
            <w:proofErr w:type="gramEnd"/>
          </w:p>
          <w:p w14:paraId="498D438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光銀行</w:t>
            </w:r>
          </w:p>
          <w:p w14:paraId="4B640D1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>3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國興業</w:t>
            </w:r>
          </w:p>
          <w:p w14:paraId="5857525F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商豐業</w:t>
            </w:r>
            <w:proofErr w:type="gramEnd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銀</w:t>
            </w:r>
          </w:p>
          <w:p w14:paraId="28FFDBA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銀行</w:t>
            </w:r>
          </w:p>
          <w:p w14:paraId="7A99968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小企銀</w:t>
            </w:r>
          </w:p>
          <w:p w14:paraId="7130166C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澳洲國民</w:t>
            </w:r>
          </w:p>
          <w:p w14:paraId="5CD930BB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國百利</w:t>
            </w:r>
          </w:p>
          <w:p w14:paraId="132F6DBF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加大豐業</w:t>
            </w:r>
          </w:p>
          <w:p w14:paraId="1D91FCE0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華農民</w:t>
            </w:r>
          </w:p>
          <w:p w14:paraId="049ED19B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上海農民</w:t>
            </w:r>
          </w:p>
          <w:p w14:paraId="5BDBCB9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比利聯合</w:t>
            </w:r>
          </w:p>
          <w:p w14:paraId="1A1D9CF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比利中國</w:t>
            </w:r>
          </w:p>
          <w:p w14:paraId="7D1AC1E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北商銀</w:t>
            </w:r>
          </w:p>
          <w:p w14:paraId="068CF05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企銀</w:t>
            </w:r>
          </w:p>
          <w:p w14:paraId="67EE03F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中企銀</w:t>
            </w:r>
          </w:p>
          <w:p w14:paraId="311AEEF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南企銀</w:t>
            </w:r>
          </w:p>
          <w:p w14:paraId="714DC06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企銀</w:t>
            </w:r>
          </w:p>
          <w:p w14:paraId="4EDB57B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花蓮企銀</w:t>
            </w:r>
          </w:p>
          <w:p w14:paraId="4FC0936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東企銀</w:t>
            </w:r>
          </w:p>
          <w:p w14:paraId="29E35EF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第一銀行</w:t>
            </w:r>
          </w:p>
          <w:p w14:paraId="12BED1F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郵局</w:t>
            </w:r>
          </w:p>
          <w:p w14:paraId="3D89DF5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德意志銀</w:t>
            </w:r>
          </w:p>
          <w:p w14:paraId="6D4950E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美商漢華</w:t>
            </w:r>
          </w:p>
          <w:p w14:paraId="30B0F73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加大皇銀</w:t>
            </w:r>
          </w:p>
          <w:p w14:paraId="100908C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華南銀行</w:t>
            </w:r>
          </w:p>
          <w:p w14:paraId="45A236D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國里昂</w:t>
            </w:r>
          </w:p>
          <w:p w14:paraId="7B1EEF0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萬通銀行</w:t>
            </w:r>
          </w:p>
          <w:p w14:paraId="6CC4FBB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安銀行</w:t>
            </w:r>
          </w:p>
          <w:p w14:paraId="5BF8A3D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聯邦銀行</w:t>
            </w:r>
          </w:p>
          <w:p w14:paraId="6CB1862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華商銀</w:t>
            </w:r>
          </w:p>
          <w:p w14:paraId="71738DD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遠東商銀</w:t>
            </w:r>
          </w:p>
          <w:p w14:paraId="7915094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亞太商銀</w:t>
            </w:r>
          </w:p>
          <w:p w14:paraId="3712E8F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華信銀行</w:t>
            </w:r>
          </w:p>
          <w:p w14:paraId="6B7F969B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玉山商銀</w:t>
            </w:r>
          </w:p>
          <w:p w14:paraId="18C19A7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萬泰銀行</w:t>
            </w:r>
          </w:p>
          <w:p w14:paraId="564F9F4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匯豐銀行</w:t>
            </w:r>
          </w:p>
          <w:p w14:paraId="479E045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泛亞銀行</w:t>
            </w:r>
          </w:p>
          <w:p w14:paraId="141860A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興商銀</w:t>
            </w:r>
          </w:p>
          <w:p w14:paraId="063FEC1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富邦商銀</w:t>
            </w:r>
          </w:p>
          <w:p w14:paraId="5D50DB8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眾銀行</w:t>
            </w:r>
          </w:p>
          <w:p w14:paraId="020304EB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寶島商銀</w:t>
            </w:r>
          </w:p>
          <w:p w14:paraId="48E05F4C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安泰商銀</w:t>
            </w:r>
          </w:p>
          <w:p w14:paraId="62B4BBBA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巴黎銀行</w:t>
            </w:r>
          </w:p>
          <w:p w14:paraId="4A92CC9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國信託</w:t>
            </w:r>
          </w:p>
          <w:p w14:paraId="7CBFF75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慶豐商銀</w:t>
            </w:r>
          </w:p>
          <w:p w14:paraId="6B81158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英商渣打</w:t>
            </w:r>
          </w:p>
          <w:p w14:paraId="5222DF9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澳洲國銀</w:t>
            </w:r>
          </w:p>
          <w:p w14:paraId="1EE862B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彰化銀行</w:t>
            </w:r>
          </w:p>
          <w:p w14:paraId="542015E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瑞聯加豐</w:t>
            </w:r>
          </w:p>
          <w:p w14:paraId="6DF4BEF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安泰大眾</w:t>
            </w:r>
          </w:p>
          <w:p w14:paraId="614FF71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銀澳</w:t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紐</w:t>
            </w:r>
            <w:proofErr w:type="gramEnd"/>
          </w:p>
          <w:p w14:paraId="53C6AE2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三家銀行</w:t>
            </w:r>
          </w:p>
          <w:p w14:paraId="0814F47B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花旗台新</w:t>
            </w:r>
          </w:p>
          <w:p w14:paraId="26F3B70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里昂百利</w:t>
            </w:r>
          </w:p>
          <w:p w14:paraId="6EC13EB0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奧紐西蘭</w:t>
            </w:r>
          </w:p>
          <w:p w14:paraId="068EDA2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日商東京</w:t>
            </w:r>
          </w:p>
          <w:p w14:paraId="3153D98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比利信貸</w:t>
            </w:r>
          </w:p>
        </w:tc>
      </w:tr>
      <w:tr w:rsidR="00D64561" w:rsidRPr="008F20B5" w14:paraId="4E1DE9C2" w14:textId="77777777" w:rsidTr="00614F5B">
        <w:trPr>
          <w:trHeight w:val="340"/>
        </w:trPr>
        <w:tc>
          <w:tcPr>
            <w:tcW w:w="267" w:type="pct"/>
          </w:tcPr>
          <w:p w14:paraId="590423C0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0EDC635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ledgeNO</w:t>
            </w:r>
          </w:p>
        </w:tc>
        <w:tc>
          <w:tcPr>
            <w:tcW w:w="1864" w:type="pct"/>
            <w:noWrap/>
            <w:hideMark/>
          </w:tcPr>
          <w:p w14:paraId="37DB5A8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書字號</w:t>
            </w:r>
          </w:p>
        </w:tc>
        <w:tc>
          <w:tcPr>
            <w:tcW w:w="266" w:type="pct"/>
            <w:noWrap/>
            <w:hideMark/>
          </w:tcPr>
          <w:p w14:paraId="752D55D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6743270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0</w:t>
            </w:r>
          </w:p>
        </w:tc>
        <w:tc>
          <w:tcPr>
            <w:tcW w:w="266" w:type="pct"/>
          </w:tcPr>
          <w:p w14:paraId="347F30A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noWrap/>
          </w:tcPr>
          <w:p w14:paraId="0E799B09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998.999時必須輸入</w:t>
            </w:r>
          </w:p>
          <w:p w14:paraId="6A3D5620" w14:textId="77777777" w:rsidR="00D64561" w:rsidRPr="001A7CC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77BC28D9" w14:textId="77777777" w:rsidTr="00614F5B">
        <w:trPr>
          <w:trHeight w:val="340"/>
        </w:trPr>
        <w:tc>
          <w:tcPr>
            <w:tcW w:w="267" w:type="pct"/>
          </w:tcPr>
          <w:p w14:paraId="6C9D9309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741EBF1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OwnerId</w:t>
            </w:r>
          </w:p>
        </w:tc>
        <w:tc>
          <w:tcPr>
            <w:tcW w:w="1864" w:type="pct"/>
            <w:noWrap/>
            <w:hideMark/>
          </w:tcPr>
          <w:p w14:paraId="5A96F60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所有權人統編</w:t>
            </w:r>
            <w:proofErr w:type="gramEnd"/>
          </w:p>
        </w:tc>
        <w:tc>
          <w:tcPr>
            <w:tcW w:w="266" w:type="pct"/>
            <w:noWrap/>
            <w:hideMark/>
          </w:tcPr>
          <w:p w14:paraId="6C696EC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23CC2C1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66" w:type="pct"/>
          </w:tcPr>
          <w:p w14:paraId="7127744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11A4BB8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4AB72B47" w14:textId="77777777" w:rsidTr="00614F5B">
        <w:trPr>
          <w:trHeight w:val="340"/>
        </w:trPr>
        <w:tc>
          <w:tcPr>
            <w:tcW w:w="267" w:type="pct"/>
          </w:tcPr>
          <w:p w14:paraId="08780D1D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009BC3D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OwnerName</w:t>
            </w:r>
          </w:p>
        </w:tc>
        <w:tc>
          <w:tcPr>
            <w:tcW w:w="1864" w:type="pct"/>
            <w:noWrap/>
            <w:hideMark/>
          </w:tcPr>
          <w:p w14:paraId="72B3D7D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所有權人姓名</w:t>
            </w:r>
          </w:p>
        </w:tc>
        <w:tc>
          <w:tcPr>
            <w:tcW w:w="266" w:type="pct"/>
            <w:noWrap/>
            <w:hideMark/>
          </w:tcPr>
          <w:p w14:paraId="786BD4F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5BD6750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66" w:type="pct"/>
          </w:tcPr>
          <w:p w14:paraId="3B8A5B3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45D9AC63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85F7F" w:rsidRPr="00C85F7F" w14:paraId="4CE663DD" w14:textId="77777777" w:rsidTr="00614F5B">
        <w:trPr>
          <w:trHeight w:val="340"/>
        </w:trPr>
        <w:tc>
          <w:tcPr>
            <w:tcW w:w="267" w:type="pct"/>
          </w:tcPr>
          <w:p w14:paraId="4C554DF8" w14:textId="77777777" w:rsidR="00C85F7F" w:rsidRPr="00C85F7F" w:rsidRDefault="00C85F7F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C00000"/>
                <w:kern w:val="0"/>
              </w:rPr>
            </w:pPr>
          </w:p>
        </w:tc>
        <w:tc>
          <w:tcPr>
            <w:tcW w:w="693" w:type="pct"/>
            <w:noWrap/>
          </w:tcPr>
          <w:p w14:paraId="7F9D034C" w14:textId="77059749" w:rsidR="00C85F7F" w:rsidRPr="006200C7" w:rsidRDefault="006200C7" w:rsidP="00D64561">
            <w:pPr>
              <w:widowControl/>
              <w:rPr>
                <w:rFonts w:ascii="標楷體" w:eastAsia="標楷體" w:hAnsi="標楷體"/>
                <w:color w:val="C00000"/>
                <w:highlight w:val="yellow"/>
              </w:rPr>
            </w:pPr>
            <w:r w:rsidRPr="006200C7">
              <w:rPr>
                <w:rFonts w:ascii="標楷體" w:eastAsia="標楷體" w:hAnsi="標楷體"/>
                <w:color w:val="C00000"/>
                <w:highlight w:val="yellow"/>
              </w:rPr>
              <w:t>OwnerRelCode</w:t>
            </w:r>
          </w:p>
        </w:tc>
        <w:tc>
          <w:tcPr>
            <w:tcW w:w="1864" w:type="pct"/>
            <w:noWrap/>
          </w:tcPr>
          <w:p w14:paraId="45948381" w14:textId="7466ACA0" w:rsidR="00C85F7F" w:rsidRPr="006200C7" w:rsidRDefault="00C85F7F" w:rsidP="00D64561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所有權人</w:t>
            </w: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  <w:lang w:eastAsia="zh-HK"/>
              </w:rPr>
              <w:t>關係</w:t>
            </w:r>
          </w:p>
        </w:tc>
        <w:tc>
          <w:tcPr>
            <w:tcW w:w="266" w:type="pct"/>
            <w:noWrap/>
          </w:tcPr>
          <w:p w14:paraId="6D85C04E" w14:textId="6D4A2FCD" w:rsidR="00C85F7F" w:rsidRPr="006200C7" w:rsidRDefault="00C85F7F" w:rsidP="00D64561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X</w:t>
            </w:r>
          </w:p>
        </w:tc>
        <w:tc>
          <w:tcPr>
            <w:tcW w:w="266" w:type="pct"/>
            <w:noWrap/>
          </w:tcPr>
          <w:p w14:paraId="3F2F6560" w14:textId="0494EE0D" w:rsidR="00C85F7F" w:rsidRPr="006200C7" w:rsidRDefault="00C85F7F" w:rsidP="00D64561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2</w:t>
            </w:r>
          </w:p>
        </w:tc>
        <w:tc>
          <w:tcPr>
            <w:tcW w:w="266" w:type="pct"/>
          </w:tcPr>
          <w:p w14:paraId="1850E33A" w14:textId="77777777" w:rsidR="00C85F7F" w:rsidRPr="006200C7" w:rsidRDefault="00C85F7F" w:rsidP="00D64561">
            <w:pPr>
              <w:widowControl/>
              <w:jc w:val="center"/>
              <w:rPr>
                <w:rFonts w:ascii="標楷體" w:eastAsia="標楷體" w:hAnsi="標楷體" w:cs="新細明體"/>
                <w:color w:val="C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</w:tcPr>
          <w:p w14:paraId="7229E941" w14:textId="7E67A859" w:rsidR="00C85F7F" w:rsidRPr="00C85F7F" w:rsidRDefault="006200C7" w:rsidP="00D64561">
            <w:pPr>
              <w:widowControl/>
              <w:rPr>
                <w:rFonts w:ascii="標楷體" w:eastAsia="標楷體" w:hAnsi="標楷體" w:cs="新細明體"/>
                <w:color w:val="C00000"/>
                <w:kern w:val="0"/>
              </w:rPr>
            </w:pPr>
            <w:r w:rsidRPr="006200C7">
              <w:rPr>
                <w:rFonts w:ascii="標楷體" w:eastAsia="標楷體" w:hAnsi="標楷體" w:cs="新細明體" w:hint="eastAsia"/>
                <w:color w:val="C00000"/>
                <w:kern w:val="0"/>
                <w:highlight w:val="yellow"/>
              </w:rPr>
              <w:t>參考:附件4.2.2保證人關係代碼</w:t>
            </w:r>
          </w:p>
        </w:tc>
      </w:tr>
      <w:tr w:rsidR="00D64561" w:rsidRPr="008F20B5" w14:paraId="4CEAAC72" w14:textId="77777777" w:rsidTr="00614F5B">
        <w:trPr>
          <w:trHeight w:val="340"/>
        </w:trPr>
        <w:tc>
          <w:tcPr>
            <w:tcW w:w="267" w:type="pct"/>
          </w:tcPr>
          <w:p w14:paraId="70043069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6BC2226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ssuingId</w:t>
            </w:r>
          </w:p>
        </w:tc>
        <w:tc>
          <w:tcPr>
            <w:tcW w:w="1864" w:type="pct"/>
            <w:noWrap/>
            <w:hideMark/>
          </w:tcPr>
          <w:p w14:paraId="11ADD55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發行機構統編</w:t>
            </w:r>
          </w:p>
        </w:tc>
        <w:tc>
          <w:tcPr>
            <w:tcW w:w="266" w:type="pct"/>
            <w:noWrap/>
            <w:hideMark/>
          </w:tcPr>
          <w:p w14:paraId="54DED01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02E2AA0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66" w:type="pct"/>
          </w:tcPr>
          <w:p w14:paraId="699B9BC9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 </w:t>
            </w:r>
          </w:p>
        </w:tc>
        <w:tc>
          <w:tcPr>
            <w:tcW w:w="1150" w:type="pct"/>
            <w:noWrap/>
          </w:tcPr>
          <w:p w14:paraId="11B44C9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540D7F75" w14:textId="77777777" w:rsidTr="00614F5B">
        <w:trPr>
          <w:trHeight w:val="340"/>
        </w:trPr>
        <w:tc>
          <w:tcPr>
            <w:tcW w:w="267" w:type="pct"/>
          </w:tcPr>
          <w:p w14:paraId="61E673B8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60F23FA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ssuingCounty</w:t>
            </w:r>
          </w:p>
        </w:tc>
        <w:tc>
          <w:tcPr>
            <w:tcW w:w="1864" w:type="pct"/>
            <w:noWrap/>
            <w:hideMark/>
          </w:tcPr>
          <w:p w14:paraId="48817D8E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發行機構所在國別</w:t>
            </w:r>
          </w:p>
        </w:tc>
        <w:tc>
          <w:tcPr>
            <w:tcW w:w="266" w:type="pct"/>
            <w:noWrap/>
            <w:hideMark/>
          </w:tcPr>
          <w:p w14:paraId="2ABA82C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50381676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66" w:type="pct"/>
          </w:tcPr>
          <w:p w14:paraId="4B66230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285B5D0D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7D020F85" w14:textId="77777777" w:rsidTr="00614F5B">
        <w:trPr>
          <w:trHeight w:val="340"/>
        </w:trPr>
        <w:tc>
          <w:tcPr>
            <w:tcW w:w="267" w:type="pct"/>
          </w:tcPr>
          <w:p w14:paraId="24DF8D23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2F36453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ocNo</w:t>
            </w:r>
          </w:p>
        </w:tc>
        <w:tc>
          <w:tcPr>
            <w:tcW w:w="1864" w:type="pct"/>
            <w:noWrap/>
            <w:hideMark/>
          </w:tcPr>
          <w:p w14:paraId="50093B99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憑證編號</w:t>
            </w:r>
          </w:p>
        </w:tc>
        <w:tc>
          <w:tcPr>
            <w:tcW w:w="266" w:type="pct"/>
            <w:noWrap/>
            <w:hideMark/>
          </w:tcPr>
          <w:p w14:paraId="0D402B6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71CE11E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0</w:t>
            </w:r>
          </w:p>
        </w:tc>
        <w:tc>
          <w:tcPr>
            <w:tcW w:w="266" w:type="pct"/>
          </w:tcPr>
          <w:p w14:paraId="49249E0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1CD0455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32DEFC71" w14:textId="77777777" w:rsidTr="00614F5B">
        <w:trPr>
          <w:trHeight w:val="340"/>
        </w:trPr>
        <w:tc>
          <w:tcPr>
            <w:tcW w:w="267" w:type="pct"/>
          </w:tcPr>
          <w:p w14:paraId="531A627E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36415B4F" w14:textId="77777777" w:rsidR="00D64561" w:rsidRPr="008F20B5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LoanToValue</w:t>
            </w:r>
          </w:p>
        </w:tc>
        <w:tc>
          <w:tcPr>
            <w:tcW w:w="1864" w:type="pct"/>
            <w:noWrap/>
          </w:tcPr>
          <w:p w14:paraId="0458AFE2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放成數</w:t>
            </w:r>
          </w:p>
        </w:tc>
        <w:tc>
          <w:tcPr>
            <w:tcW w:w="266" w:type="pct"/>
            <w:noWrap/>
          </w:tcPr>
          <w:p w14:paraId="59601DD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57655F1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66" w:type="pct"/>
          </w:tcPr>
          <w:p w14:paraId="1EC9603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E7E005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D64561" w:rsidRPr="00C85F7F" w14:paraId="33F401A0" w14:textId="77777777" w:rsidTr="00614F5B">
        <w:trPr>
          <w:trHeight w:val="340"/>
        </w:trPr>
        <w:tc>
          <w:tcPr>
            <w:tcW w:w="267" w:type="pct"/>
          </w:tcPr>
          <w:p w14:paraId="2F874CCD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749A0E77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SecuritiesType</w:t>
            </w:r>
          </w:p>
        </w:tc>
        <w:tc>
          <w:tcPr>
            <w:tcW w:w="1864" w:type="pct"/>
            <w:noWrap/>
          </w:tcPr>
          <w:p w14:paraId="5529DBB2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有價證券類別</w:t>
            </w:r>
          </w:p>
        </w:tc>
        <w:tc>
          <w:tcPr>
            <w:tcW w:w="266" w:type="pct"/>
            <w:noWrap/>
          </w:tcPr>
          <w:p w14:paraId="41DE2E3B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03A05CDD" w14:textId="4E0B91A8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2602D209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D96221B" w14:textId="069D4C41" w:rsidR="00D745D4" w:rsidRPr="00C85F7F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554063C8" w14:textId="1AEE288B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</w:p>
          <w:p w14:paraId="2240D88F" w14:textId="0BE728DF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2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基金</w:t>
            </w:r>
          </w:p>
          <w:p w14:paraId="2CC0A4D1" w14:textId="39456751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3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債券</w:t>
            </w:r>
          </w:p>
          <w:p w14:paraId="757FA89C" w14:textId="63C93B5D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4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票</w:t>
            </w:r>
            <w:proofErr w:type="gramStart"/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券</w:t>
            </w:r>
            <w:proofErr w:type="gramEnd"/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/國庫儲蓄</w:t>
            </w:r>
            <w:proofErr w:type="gramStart"/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券</w:t>
            </w:r>
            <w:proofErr w:type="gramEnd"/>
          </w:p>
          <w:p w14:paraId="3D745BD6" w14:textId="4E10B117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5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D64561" w:rsidRPr="00C85F7F" w14:paraId="6CFB35C9" w14:textId="77777777" w:rsidTr="00614F5B">
        <w:trPr>
          <w:trHeight w:val="340"/>
        </w:trPr>
        <w:tc>
          <w:tcPr>
            <w:tcW w:w="267" w:type="pct"/>
          </w:tcPr>
          <w:p w14:paraId="32EF2BA5" w14:textId="77777777" w:rsidR="00D64561" w:rsidRPr="00C85F7F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1C6A2E96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Listed</w:t>
            </w:r>
          </w:p>
        </w:tc>
        <w:tc>
          <w:tcPr>
            <w:tcW w:w="1864" w:type="pct"/>
            <w:noWrap/>
          </w:tcPr>
          <w:p w14:paraId="3089FB92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掛牌交易所</w:t>
            </w:r>
          </w:p>
        </w:tc>
        <w:tc>
          <w:tcPr>
            <w:tcW w:w="266" w:type="pct"/>
            <w:noWrap/>
          </w:tcPr>
          <w:p w14:paraId="3884EA07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5E12EE26" w14:textId="0FF45186" w:rsidR="00D64561" w:rsidRPr="00C85F7F" w:rsidRDefault="0014330A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1E893567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AFEF6DE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10D27521" w14:textId="0C69876A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臺灣證交所</w:t>
            </w:r>
          </w:p>
          <w:p w14:paraId="74E43C1E" w14:textId="6172063E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2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櫃檯買賣中心</w:t>
            </w:r>
          </w:p>
          <w:p w14:paraId="72E32F86" w14:textId="5024DD67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3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紐約證券交易所（NYSE）</w:t>
            </w:r>
          </w:p>
          <w:p w14:paraId="10A325CA" w14:textId="5E268E3B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04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那斯達克（Nasdaq）</w:t>
            </w:r>
          </w:p>
          <w:p w14:paraId="5DED5E78" w14:textId="45DA7469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5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倫敦證券交易所（LSE）</w:t>
            </w:r>
          </w:p>
          <w:p w14:paraId="764E0240" w14:textId="2957EF07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6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德國證券交易所（GSE）</w:t>
            </w:r>
          </w:p>
          <w:p w14:paraId="29B9373B" w14:textId="0867E383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7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歐洲交易所（Euronext）</w:t>
            </w:r>
          </w:p>
          <w:p w14:paraId="41888E27" w14:textId="1F369CD9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8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東京證券交易所（TSE）</w:t>
            </w:r>
          </w:p>
          <w:p w14:paraId="2EC23F18" w14:textId="72CF51EC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9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</w:tc>
      </w:tr>
      <w:tr w:rsidR="00D64561" w:rsidRPr="00C85F7F" w14:paraId="4B31573D" w14:textId="77777777" w:rsidTr="00614F5B">
        <w:trPr>
          <w:trHeight w:val="340"/>
        </w:trPr>
        <w:tc>
          <w:tcPr>
            <w:tcW w:w="267" w:type="pct"/>
          </w:tcPr>
          <w:p w14:paraId="7C4B5774" w14:textId="77777777" w:rsidR="00D64561" w:rsidRPr="00C85F7F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7166EBA8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OfferingDate</w:t>
            </w:r>
          </w:p>
        </w:tc>
        <w:tc>
          <w:tcPr>
            <w:tcW w:w="1864" w:type="pct"/>
            <w:noWrap/>
          </w:tcPr>
          <w:p w14:paraId="146B893D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發行日</w:t>
            </w:r>
          </w:p>
        </w:tc>
        <w:tc>
          <w:tcPr>
            <w:tcW w:w="266" w:type="pct"/>
            <w:noWrap/>
          </w:tcPr>
          <w:p w14:paraId="7C7CB0B7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5694483A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513E58DE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07E28515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5FE40F71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C85F7F" w14:paraId="5F73504F" w14:textId="77777777" w:rsidTr="00614F5B">
        <w:trPr>
          <w:trHeight w:val="340"/>
        </w:trPr>
        <w:tc>
          <w:tcPr>
            <w:tcW w:w="267" w:type="pct"/>
          </w:tcPr>
          <w:p w14:paraId="3EEC9C4C" w14:textId="77777777" w:rsidR="00D64561" w:rsidRPr="00C85F7F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1634E0FC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ExpirationDate</w:t>
            </w:r>
          </w:p>
        </w:tc>
        <w:tc>
          <w:tcPr>
            <w:tcW w:w="1864" w:type="pct"/>
            <w:noWrap/>
          </w:tcPr>
          <w:p w14:paraId="05A7E111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到期日</w:t>
            </w:r>
          </w:p>
        </w:tc>
        <w:tc>
          <w:tcPr>
            <w:tcW w:w="266" w:type="pct"/>
            <w:noWrap/>
          </w:tcPr>
          <w:p w14:paraId="14720186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74B13BEE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31CF0031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051ED84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6D4732C3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C85F7F" w14:paraId="45B94FDC" w14:textId="77777777" w:rsidTr="00614F5B">
        <w:trPr>
          <w:trHeight w:val="340"/>
        </w:trPr>
        <w:tc>
          <w:tcPr>
            <w:tcW w:w="267" w:type="pct"/>
          </w:tcPr>
          <w:p w14:paraId="65DCCF13" w14:textId="77777777" w:rsidR="00D64561" w:rsidRPr="00C85F7F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6300E6B7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TargetIssuer</w:t>
            </w:r>
          </w:p>
        </w:tc>
        <w:tc>
          <w:tcPr>
            <w:tcW w:w="1864" w:type="pct"/>
            <w:noWrap/>
          </w:tcPr>
          <w:p w14:paraId="349FDA04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發行者對象別</w:t>
            </w:r>
          </w:p>
        </w:tc>
        <w:tc>
          <w:tcPr>
            <w:tcW w:w="266" w:type="pct"/>
            <w:noWrap/>
          </w:tcPr>
          <w:p w14:paraId="737B95A1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67283AF2" w14:textId="48341D6C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4040738F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4453A9B7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039E03B4" w14:textId="6D20B0A0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1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主權國家</w:t>
            </w:r>
          </w:p>
          <w:p w14:paraId="6000C031" w14:textId="38863D57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2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</w:t>
            </w:r>
          </w:p>
          <w:p w14:paraId="17DA13A9" w14:textId="2A461164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3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企業</w:t>
            </w:r>
          </w:p>
          <w:p w14:paraId="2430F78A" w14:textId="102AA4DA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8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05952501" w14:textId="4F8ADFC8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9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D64561" w:rsidRPr="00C85F7F" w14:paraId="20619430" w14:textId="77777777" w:rsidTr="00614F5B">
        <w:trPr>
          <w:trHeight w:val="340"/>
        </w:trPr>
        <w:tc>
          <w:tcPr>
            <w:tcW w:w="267" w:type="pct"/>
          </w:tcPr>
          <w:p w14:paraId="7139831C" w14:textId="77777777" w:rsidR="00D64561" w:rsidRPr="00C85F7F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4667C15B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SubTargetIssuer</w:t>
            </w:r>
          </w:p>
        </w:tc>
        <w:tc>
          <w:tcPr>
            <w:tcW w:w="1864" w:type="pct"/>
            <w:noWrap/>
          </w:tcPr>
          <w:p w14:paraId="1571A763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發行者次對象別</w:t>
            </w:r>
          </w:p>
        </w:tc>
        <w:tc>
          <w:tcPr>
            <w:tcW w:w="266" w:type="pct"/>
            <w:noWrap/>
          </w:tcPr>
          <w:p w14:paraId="442F46F3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64C1A4C7" w14:textId="4B8C08A6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3FD5EBE4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426FB6DD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72C0B418" w14:textId="77777777" w:rsidR="0014330A" w:rsidRPr="00C85F7F" w:rsidRDefault="0014330A" w:rsidP="0014330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1:主權國家</w:t>
            </w:r>
          </w:p>
          <w:p w14:paraId="65C9F4E7" w14:textId="77777777" w:rsidR="0014330A" w:rsidRPr="00C85F7F" w:rsidRDefault="0014330A" w:rsidP="0014330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2:銀行</w:t>
            </w:r>
          </w:p>
          <w:p w14:paraId="0FC5293F" w14:textId="77777777" w:rsidR="0014330A" w:rsidRPr="00C85F7F" w:rsidRDefault="0014330A" w:rsidP="0014330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3:企業</w:t>
            </w:r>
          </w:p>
          <w:p w14:paraId="19CC1BDF" w14:textId="77777777" w:rsidR="0014330A" w:rsidRPr="00C85F7F" w:rsidRDefault="0014330A" w:rsidP="0014330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8:無</w:t>
            </w:r>
          </w:p>
          <w:p w14:paraId="1685A6ED" w14:textId="46560683" w:rsidR="00D64561" w:rsidRPr="00C85F7F" w:rsidRDefault="0014330A" w:rsidP="0014330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9:其他</w:t>
            </w:r>
          </w:p>
        </w:tc>
      </w:tr>
      <w:tr w:rsidR="00D64561" w:rsidRPr="00C85F7F" w14:paraId="5C099628" w14:textId="77777777" w:rsidTr="00614F5B">
        <w:trPr>
          <w:trHeight w:val="340"/>
        </w:trPr>
        <w:tc>
          <w:tcPr>
            <w:tcW w:w="267" w:type="pct"/>
          </w:tcPr>
          <w:p w14:paraId="5A7EB0DB" w14:textId="77777777" w:rsidR="00D64561" w:rsidRPr="00C85F7F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49539CF9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CreditDate</w:t>
            </w:r>
          </w:p>
        </w:tc>
        <w:tc>
          <w:tcPr>
            <w:tcW w:w="1864" w:type="pct"/>
            <w:noWrap/>
          </w:tcPr>
          <w:p w14:paraId="27B9C703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評等日期</w:t>
            </w:r>
          </w:p>
        </w:tc>
        <w:tc>
          <w:tcPr>
            <w:tcW w:w="266" w:type="pct"/>
            <w:noWrap/>
          </w:tcPr>
          <w:p w14:paraId="1D148DAB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388B88DA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1B993779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7095F0E6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5FF1D873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C85F7F" w14:paraId="11C0C172" w14:textId="77777777" w:rsidTr="00614F5B">
        <w:trPr>
          <w:trHeight w:val="340"/>
        </w:trPr>
        <w:tc>
          <w:tcPr>
            <w:tcW w:w="267" w:type="pct"/>
          </w:tcPr>
          <w:p w14:paraId="76D26953" w14:textId="77777777" w:rsidR="00D64561" w:rsidRPr="00C85F7F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011F8B78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Credit</w:t>
            </w:r>
          </w:p>
        </w:tc>
        <w:tc>
          <w:tcPr>
            <w:tcW w:w="1864" w:type="pct"/>
            <w:noWrap/>
          </w:tcPr>
          <w:p w14:paraId="323626E1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評等公司</w:t>
            </w:r>
          </w:p>
        </w:tc>
        <w:tc>
          <w:tcPr>
            <w:tcW w:w="266" w:type="pct"/>
            <w:noWrap/>
          </w:tcPr>
          <w:p w14:paraId="627E46A0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21685902" w14:textId="08D84C17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09425420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A7AF864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50A208B8" w14:textId="59F2A110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10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中華信評</w:t>
            </w:r>
          </w:p>
          <w:p w14:paraId="7335646A" w14:textId="4F061B72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20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穆迪</w:t>
            </w:r>
          </w:p>
          <w:p w14:paraId="625A3416" w14:textId="3638CE3D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30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惠譽</w:t>
            </w:r>
          </w:p>
          <w:p w14:paraId="398D1A51" w14:textId="3C1779F4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40:</w:t>
            </w:r>
            <w:r w:rsidR="00D64561" w:rsidRPr="00C85F7F">
              <w:rPr>
                <w:rFonts w:ascii="標楷體" w:eastAsia="標楷體" w:hAnsi="標楷體" w:cs="新細明體"/>
                <w:color w:val="000000"/>
                <w:kern w:val="0"/>
              </w:rPr>
              <w:t>TCRI</w:t>
            </w:r>
            <w:proofErr w:type="gramEnd"/>
          </w:p>
          <w:p w14:paraId="75376599" w14:textId="3E433240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50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標準普爾</w:t>
            </w:r>
          </w:p>
          <w:p w14:paraId="6941860E" w14:textId="4D346384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0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D64561" w:rsidRPr="00C85F7F" w14:paraId="644946CD" w14:textId="77777777" w:rsidTr="00614F5B">
        <w:trPr>
          <w:trHeight w:val="340"/>
        </w:trPr>
        <w:tc>
          <w:tcPr>
            <w:tcW w:w="267" w:type="pct"/>
          </w:tcPr>
          <w:p w14:paraId="2AC9FDA5" w14:textId="77777777" w:rsidR="00D64561" w:rsidRPr="00C85F7F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22146481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ExternalCredit</w:t>
            </w:r>
          </w:p>
        </w:tc>
        <w:tc>
          <w:tcPr>
            <w:tcW w:w="1864" w:type="pct"/>
            <w:noWrap/>
          </w:tcPr>
          <w:p w14:paraId="0360803C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外部評等</w:t>
            </w:r>
          </w:p>
        </w:tc>
        <w:tc>
          <w:tcPr>
            <w:tcW w:w="266" w:type="pct"/>
            <w:noWrap/>
          </w:tcPr>
          <w:p w14:paraId="28242955" w14:textId="4E6E357C" w:rsidR="00D64561" w:rsidRPr="00C85F7F" w:rsidRDefault="00A33F0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0E5269D0" w14:textId="2AC7D244" w:rsidR="00D64561" w:rsidRPr="00C85F7F" w:rsidRDefault="00A33F0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6</w:t>
            </w:r>
          </w:p>
        </w:tc>
        <w:tc>
          <w:tcPr>
            <w:tcW w:w="266" w:type="pct"/>
          </w:tcPr>
          <w:p w14:paraId="6C79AC79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6CAC232A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12DA85BC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C85F7F" w14:paraId="67A484D0" w14:textId="77777777" w:rsidTr="00614F5B">
        <w:trPr>
          <w:trHeight w:val="340"/>
        </w:trPr>
        <w:tc>
          <w:tcPr>
            <w:tcW w:w="267" w:type="pct"/>
          </w:tcPr>
          <w:p w14:paraId="6A2E0794" w14:textId="77777777" w:rsidR="00D64561" w:rsidRPr="00C85F7F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02E5A232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Index</w:t>
            </w:r>
          </w:p>
        </w:tc>
        <w:tc>
          <w:tcPr>
            <w:tcW w:w="1864" w:type="pct"/>
            <w:noWrap/>
          </w:tcPr>
          <w:p w14:paraId="3E8BFB15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主要指數</w:t>
            </w:r>
          </w:p>
        </w:tc>
        <w:tc>
          <w:tcPr>
            <w:tcW w:w="266" w:type="pct"/>
            <w:noWrap/>
          </w:tcPr>
          <w:p w14:paraId="1B2C20D6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06F471CF" w14:textId="580AC592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356FDB7A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0B97497D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1F4397C3" w14:textId="0F4AA3EA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1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臺灣加權指數</w:t>
            </w:r>
          </w:p>
          <w:p w14:paraId="7F21CF68" w14:textId="7BEC5E0C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2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日經指數</w:t>
            </w:r>
          </w:p>
          <w:p w14:paraId="5B050EC6" w14:textId="77777777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3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恆生指數</w:t>
            </w:r>
          </w:p>
          <w:p w14:paraId="4F1EB221" w14:textId="62D638B9" w:rsidR="0014330A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99:無</w:t>
            </w:r>
          </w:p>
        </w:tc>
      </w:tr>
      <w:tr w:rsidR="00D64561" w:rsidRPr="00C85F7F" w14:paraId="6553A6EC" w14:textId="77777777" w:rsidTr="00614F5B">
        <w:trPr>
          <w:trHeight w:val="340"/>
        </w:trPr>
        <w:tc>
          <w:tcPr>
            <w:tcW w:w="267" w:type="pct"/>
          </w:tcPr>
          <w:p w14:paraId="2D87FDD3" w14:textId="77777777" w:rsidR="00D64561" w:rsidRPr="00C85F7F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55214E75" w14:textId="30B2AD89" w:rsidR="00D64561" w:rsidRPr="00C85F7F" w:rsidRDefault="000C278B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TradingMethod</w:t>
            </w:r>
          </w:p>
        </w:tc>
        <w:tc>
          <w:tcPr>
            <w:tcW w:w="1864" w:type="pct"/>
            <w:noWrap/>
          </w:tcPr>
          <w:p w14:paraId="79CBD14A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方法</w:t>
            </w:r>
          </w:p>
        </w:tc>
        <w:tc>
          <w:tcPr>
            <w:tcW w:w="266" w:type="pct"/>
            <w:noWrap/>
          </w:tcPr>
          <w:p w14:paraId="1B290E94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1120FFA3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0B4FC650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650FE9B9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0E779686" w14:textId="6B288EFD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0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</w:p>
          <w:p w14:paraId="1CD653A5" w14:textId="40E5D6D0" w:rsidR="00D64561" w:rsidRPr="00C85F7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1:</w:t>
            </w:r>
            <w:r w:rsidR="00D64561"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全額交割</w:t>
            </w:r>
          </w:p>
        </w:tc>
      </w:tr>
      <w:tr w:rsidR="00D64561" w:rsidRPr="00C85F7F" w14:paraId="64F89E59" w14:textId="77777777" w:rsidTr="00614F5B">
        <w:trPr>
          <w:trHeight w:val="340"/>
        </w:trPr>
        <w:tc>
          <w:tcPr>
            <w:tcW w:w="267" w:type="pct"/>
          </w:tcPr>
          <w:p w14:paraId="55379E99" w14:textId="77777777" w:rsidR="00D64561" w:rsidRPr="00C85F7F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51CC3EE1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Compensation</w:t>
            </w:r>
          </w:p>
        </w:tc>
        <w:tc>
          <w:tcPr>
            <w:tcW w:w="1864" w:type="pct"/>
            <w:noWrap/>
          </w:tcPr>
          <w:p w14:paraId="23951BC6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受償順位</w:t>
            </w:r>
          </w:p>
        </w:tc>
        <w:tc>
          <w:tcPr>
            <w:tcW w:w="266" w:type="pct"/>
            <w:noWrap/>
          </w:tcPr>
          <w:p w14:paraId="2A575332" w14:textId="197A4C37" w:rsidR="00D64561" w:rsidRPr="00C85F7F" w:rsidRDefault="006B144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731F7DF4" w14:textId="339D8865" w:rsidR="00D64561" w:rsidRPr="00C85F7F" w:rsidRDefault="00A33F0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66" w:type="pct"/>
          </w:tcPr>
          <w:p w14:paraId="39383731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028B5A7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3CAA1BC8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C85F7F" w14:paraId="1013CB77" w14:textId="77777777" w:rsidTr="00614F5B">
        <w:trPr>
          <w:trHeight w:val="340"/>
        </w:trPr>
        <w:tc>
          <w:tcPr>
            <w:tcW w:w="267" w:type="pct"/>
          </w:tcPr>
          <w:p w14:paraId="30DF9C3E" w14:textId="77777777" w:rsidR="00D64561" w:rsidRPr="00C85F7F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0D79BD2F" w14:textId="77777777" w:rsidR="00D64561" w:rsidRPr="00C85F7F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Investment</w:t>
            </w:r>
          </w:p>
        </w:tc>
        <w:tc>
          <w:tcPr>
            <w:tcW w:w="1864" w:type="pct"/>
            <w:noWrap/>
          </w:tcPr>
          <w:p w14:paraId="125B7291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投資內容</w:t>
            </w:r>
          </w:p>
        </w:tc>
        <w:tc>
          <w:tcPr>
            <w:tcW w:w="266" w:type="pct"/>
            <w:noWrap/>
          </w:tcPr>
          <w:p w14:paraId="5946EAE2" w14:textId="5282B6F1" w:rsidR="00D64561" w:rsidRPr="00C85F7F" w:rsidRDefault="00A33F0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10ADC183" w14:textId="250FF68A" w:rsidR="00D64561" w:rsidRPr="00C85F7F" w:rsidRDefault="00A33F0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3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</w:p>
        </w:tc>
        <w:tc>
          <w:tcPr>
            <w:tcW w:w="266" w:type="pct"/>
          </w:tcPr>
          <w:p w14:paraId="22193F0E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F34A0AC" w14:textId="77777777" w:rsidR="00D745D4" w:rsidRPr="00C85F7F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3D94C9F0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74994D36" w14:textId="77777777" w:rsidTr="00614F5B">
        <w:trPr>
          <w:trHeight w:val="340"/>
        </w:trPr>
        <w:tc>
          <w:tcPr>
            <w:tcW w:w="267" w:type="pct"/>
          </w:tcPr>
          <w:p w14:paraId="62714E73" w14:textId="77777777" w:rsidR="00D64561" w:rsidRPr="00C85F7F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2FDB70CA" w14:textId="4306E617" w:rsidR="00D64561" w:rsidRPr="00C85F7F" w:rsidRDefault="000C278B" w:rsidP="00D64561">
            <w:pPr>
              <w:widowControl/>
              <w:rPr>
                <w:rFonts w:ascii="標楷體" w:eastAsia="標楷體" w:hAnsi="標楷體"/>
              </w:rPr>
            </w:pPr>
            <w:r w:rsidRPr="00C85F7F">
              <w:rPr>
                <w:rFonts w:ascii="標楷體" w:eastAsia="標楷體" w:hAnsi="標楷體"/>
              </w:rPr>
              <w:t>PublicValue</w:t>
            </w:r>
          </w:p>
        </w:tc>
        <w:tc>
          <w:tcPr>
            <w:tcW w:w="1864" w:type="pct"/>
            <w:noWrap/>
          </w:tcPr>
          <w:p w14:paraId="1082B526" w14:textId="77777777" w:rsidR="00D64561" w:rsidRPr="00C85F7F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公開價值</w:t>
            </w:r>
          </w:p>
        </w:tc>
        <w:tc>
          <w:tcPr>
            <w:tcW w:w="266" w:type="pct"/>
            <w:noWrap/>
          </w:tcPr>
          <w:p w14:paraId="016C3C63" w14:textId="70122AFC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305563AE" w14:textId="70971E06" w:rsidR="00D64561" w:rsidRPr="00C85F7F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300</w:t>
            </w:r>
          </w:p>
        </w:tc>
        <w:tc>
          <w:tcPr>
            <w:tcW w:w="266" w:type="pct"/>
          </w:tcPr>
          <w:p w14:paraId="157AB254" w14:textId="77777777" w:rsidR="00D64561" w:rsidRPr="00C85F7F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6D4F3CC9" w14:textId="77777777" w:rsidR="00D745D4" w:rsidRPr="00D92297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 w:rsidRPr="00C85F7F"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 w:rsidRPr="00C85F7F"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1F17F18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2B8868B5" w14:textId="77777777" w:rsidTr="00614F5B">
        <w:trPr>
          <w:trHeight w:val="340"/>
        </w:trPr>
        <w:tc>
          <w:tcPr>
            <w:tcW w:w="267" w:type="pct"/>
          </w:tcPr>
          <w:p w14:paraId="3833FEEA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3DC718DF" w14:textId="77777777" w:rsidR="00D64561" w:rsidRPr="008F20B5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ettingStat</w:t>
            </w:r>
          </w:p>
        </w:tc>
        <w:tc>
          <w:tcPr>
            <w:tcW w:w="1864" w:type="pct"/>
            <w:noWrap/>
          </w:tcPr>
          <w:p w14:paraId="1A11EFE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狀態</w:t>
            </w:r>
          </w:p>
        </w:tc>
        <w:tc>
          <w:tcPr>
            <w:tcW w:w="266" w:type="pct"/>
            <w:noWrap/>
          </w:tcPr>
          <w:p w14:paraId="3D2CBF3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78B176F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234DE7E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7EC6CBE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</w:t>
            </w:r>
          </w:p>
        </w:tc>
      </w:tr>
      <w:tr w:rsidR="00D64561" w:rsidRPr="008F20B5" w14:paraId="6BB5A3D2" w14:textId="77777777" w:rsidTr="00614F5B">
        <w:trPr>
          <w:trHeight w:val="340"/>
        </w:trPr>
        <w:tc>
          <w:tcPr>
            <w:tcW w:w="267" w:type="pct"/>
          </w:tcPr>
          <w:p w14:paraId="2B25A5DF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5E5925BD" w14:textId="77777777" w:rsidR="00D64561" w:rsidRPr="008F20B5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lStat</w:t>
            </w:r>
          </w:p>
        </w:tc>
        <w:tc>
          <w:tcPr>
            <w:tcW w:w="1864" w:type="pct"/>
            <w:noWrap/>
          </w:tcPr>
          <w:p w14:paraId="1D09B9AD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態</w:t>
            </w:r>
          </w:p>
        </w:tc>
        <w:tc>
          <w:tcPr>
            <w:tcW w:w="266" w:type="pct"/>
            <w:noWrap/>
          </w:tcPr>
          <w:p w14:paraId="1924D88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35943D4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5FC8B6F0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21F095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D64561" w:rsidRPr="008F20B5" w14:paraId="74C602DC" w14:textId="77777777" w:rsidTr="00614F5B">
        <w:trPr>
          <w:trHeight w:val="340"/>
        </w:trPr>
        <w:tc>
          <w:tcPr>
            <w:tcW w:w="267" w:type="pct"/>
          </w:tcPr>
          <w:p w14:paraId="325A93FE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57EC55E8" w14:textId="77777777" w:rsidR="00D64561" w:rsidRPr="008F20B5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ettingDate</w:t>
            </w:r>
          </w:p>
        </w:tc>
        <w:tc>
          <w:tcPr>
            <w:tcW w:w="1864" w:type="pct"/>
            <w:noWrap/>
          </w:tcPr>
          <w:p w14:paraId="20A88EE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日期</w:t>
            </w:r>
          </w:p>
        </w:tc>
        <w:tc>
          <w:tcPr>
            <w:tcW w:w="266" w:type="pct"/>
            <w:noWrap/>
          </w:tcPr>
          <w:p w14:paraId="7D801EA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3724862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66FB12D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490F8DF6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D64561" w:rsidRPr="008F20B5" w14:paraId="1127E888" w14:textId="77777777" w:rsidTr="00614F5B">
        <w:trPr>
          <w:trHeight w:val="340"/>
        </w:trPr>
        <w:tc>
          <w:tcPr>
            <w:tcW w:w="267" w:type="pct"/>
          </w:tcPr>
          <w:p w14:paraId="6B68B2B9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2A9D4657" w14:textId="77777777" w:rsidR="00D64561" w:rsidRPr="008F20B5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ettingBal</w:t>
            </w:r>
          </w:p>
        </w:tc>
        <w:tc>
          <w:tcPr>
            <w:tcW w:w="1864" w:type="pct"/>
            <w:noWrap/>
          </w:tcPr>
          <w:p w14:paraId="6EA0371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金額</w:t>
            </w:r>
          </w:p>
        </w:tc>
        <w:tc>
          <w:tcPr>
            <w:tcW w:w="266" w:type="pct"/>
            <w:noWrap/>
          </w:tcPr>
          <w:p w14:paraId="136D819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6B12100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66" w:type="pct"/>
          </w:tcPr>
          <w:p w14:paraId="48A05CD0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4B1574A0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D64561" w:rsidRPr="008F20B5" w14:paraId="0EE14617" w14:textId="77777777" w:rsidTr="00614F5B">
        <w:trPr>
          <w:trHeight w:val="340"/>
        </w:trPr>
        <w:tc>
          <w:tcPr>
            <w:tcW w:w="267" w:type="pct"/>
          </w:tcPr>
          <w:p w14:paraId="43106B0B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67E7635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ynd</w:t>
            </w:r>
          </w:p>
        </w:tc>
        <w:tc>
          <w:tcPr>
            <w:tcW w:w="1864" w:type="pct"/>
            <w:noWrap/>
            <w:hideMark/>
          </w:tcPr>
          <w:p w14:paraId="32DA81A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</w:t>
            </w:r>
          </w:p>
        </w:tc>
        <w:tc>
          <w:tcPr>
            <w:tcW w:w="266" w:type="pct"/>
            <w:noWrap/>
            <w:hideMark/>
          </w:tcPr>
          <w:p w14:paraId="03ACD25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180E11F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3B9F9782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7484348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D64561" w:rsidRPr="008F20B5" w14:paraId="35C0FBD2" w14:textId="77777777" w:rsidTr="00614F5B">
        <w:trPr>
          <w:trHeight w:val="340"/>
        </w:trPr>
        <w:tc>
          <w:tcPr>
            <w:tcW w:w="267" w:type="pct"/>
          </w:tcPr>
          <w:p w14:paraId="734AA8CF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123AFFD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yndCode</w:t>
            </w:r>
          </w:p>
        </w:tc>
        <w:tc>
          <w:tcPr>
            <w:tcW w:w="1864" w:type="pct"/>
            <w:noWrap/>
            <w:hideMark/>
          </w:tcPr>
          <w:p w14:paraId="7C75B1A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類型</w:t>
            </w:r>
          </w:p>
        </w:tc>
        <w:tc>
          <w:tcPr>
            <w:tcW w:w="266" w:type="pct"/>
            <w:noWrap/>
            <w:hideMark/>
          </w:tcPr>
          <w:p w14:paraId="4A2CFF4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3B4A15D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186235D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0AB75192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D64561" w:rsidRPr="008F20B5" w14:paraId="17887FFA" w14:textId="77777777" w:rsidTr="00614F5B">
        <w:trPr>
          <w:trHeight w:val="340"/>
        </w:trPr>
        <w:tc>
          <w:tcPr>
            <w:tcW w:w="267" w:type="pct"/>
          </w:tcPr>
          <w:p w14:paraId="47898074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0111C1D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ispPrice</w:t>
            </w:r>
          </w:p>
        </w:tc>
        <w:tc>
          <w:tcPr>
            <w:tcW w:w="1864" w:type="pct"/>
            <w:noWrap/>
            <w:hideMark/>
          </w:tcPr>
          <w:p w14:paraId="214593C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價格</w:t>
            </w:r>
          </w:p>
        </w:tc>
        <w:tc>
          <w:tcPr>
            <w:tcW w:w="266" w:type="pct"/>
            <w:noWrap/>
            <w:hideMark/>
          </w:tcPr>
          <w:p w14:paraId="0542B76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6B837AD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66" w:type="pct"/>
          </w:tcPr>
          <w:p w14:paraId="0ECE316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hideMark/>
          </w:tcPr>
          <w:p w14:paraId="174A46BD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D64561" w:rsidRPr="008F20B5" w14:paraId="45E98AB1" w14:textId="77777777" w:rsidTr="00614F5B">
        <w:trPr>
          <w:trHeight w:val="340"/>
        </w:trPr>
        <w:tc>
          <w:tcPr>
            <w:tcW w:w="267" w:type="pct"/>
          </w:tcPr>
          <w:p w14:paraId="6AA25FF3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7247EE1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ispDate</w:t>
            </w:r>
          </w:p>
        </w:tc>
        <w:tc>
          <w:tcPr>
            <w:tcW w:w="1864" w:type="pct"/>
            <w:noWrap/>
            <w:hideMark/>
          </w:tcPr>
          <w:p w14:paraId="4C855852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日期</w:t>
            </w:r>
          </w:p>
        </w:tc>
        <w:tc>
          <w:tcPr>
            <w:tcW w:w="266" w:type="pct"/>
            <w:noWrap/>
            <w:hideMark/>
          </w:tcPr>
          <w:p w14:paraId="329A20B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5DE6385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6ABDDB8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109BD93C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D64561" w:rsidRPr="008F20B5" w14:paraId="4C0894E8" w14:textId="77777777" w:rsidTr="00614F5B">
        <w:trPr>
          <w:trHeight w:val="340"/>
        </w:trPr>
        <w:tc>
          <w:tcPr>
            <w:tcW w:w="267" w:type="pct"/>
          </w:tcPr>
          <w:p w14:paraId="2B7A9579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18C50F63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Status</w:t>
            </w:r>
          </w:p>
        </w:tc>
        <w:tc>
          <w:tcPr>
            <w:tcW w:w="1864" w:type="pct"/>
            <w:noWrap/>
            <w:hideMark/>
          </w:tcPr>
          <w:p w14:paraId="5AEC06EE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況碼</w:t>
            </w:r>
          </w:p>
        </w:tc>
        <w:tc>
          <w:tcPr>
            <w:tcW w:w="266" w:type="pct"/>
            <w:noWrap/>
            <w:hideMark/>
          </w:tcPr>
          <w:p w14:paraId="2BD2BA9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4E4E174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4C24A59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34F23C8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已抵押</w:t>
            </w:r>
          </w:p>
        </w:tc>
      </w:tr>
    </w:tbl>
    <w:p w14:paraId="5DD0F445" w14:textId="77777777" w:rsidR="00D8000D" w:rsidRDefault="00D8000D" w:rsidP="00D8000D">
      <w:pPr>
        <w:ind w:leftChars="500" w:left="1200"/>
        <w:rPr>
          <w:rFonts w:ascii="標楷體" w:eastAsia="標楷體" w:hAnsi="標楷體"/>
        </w:rPr>
      </w:pPr>
    </w:p>
    <w:p w14:paraId="3437D5CE" w14:textId="77777777" w:rsidR="00D8000D" w:rsidRPr="0029020B" w:rsidRDefault="00D8000D" w:rsidP="00D8000D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29020B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t>下行</w:t>
      </w:r>
      <w:r w:rsidRPr="0029020B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D8000D" w:rsidRPr="00D940B1" w14:paraId="251A801C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D121866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1A3EF5B8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656690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1C9088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7E192BD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C734A0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3AC167" w14:textId="77777777" w:rsidR="00D8000D" w:rsidRPr="0029020B" w:rsidRDefault="00D8000D" w:rsidP="00DA4FCA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D8000D" w:rsidRPr="00D940B1" w14:paraId="693B71A9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B17709" w14:textId="77777777" w:rsidR="00D8000D" w:rsidRPr="0029020B" w:rsidRDefault="00D8000D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73044FA" w14:textId="77777777" w:rsidR="00D8000D" w:rsidRPr="0029020B" w:rsidRDefault="00D8000D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/>
                <w:color w:val="0070C0"/>
              </w:rPr>
              <w:t>OClNo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1D2E0D9" w14:textId="77777777" w:rsidR="00D8000D" w:rsidRPr="0029020B" w:rsidRDefault="00D8000D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 w:hint="eastAsia"/>
                <w:color w:val="0070C0"/>
                <w:kern w:val="0"/>
              </w:rPr>
              <w:t>擔保品編號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20896E3" w14:textId="77777777" w:rsidR="00D8000D" w:rsidRPr="0029020B" w:rsidRDefault="00D8000D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E9142D4" w14:textId="77777777" w:rsidR="00D8000D" w:rsidRPr="0029020B" w:rsidRDefault="00D8000D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BDB0FB" w14:textId="77777777" w:rsidR="00D8000D" w:rsidRPr="0029020B" w:rsidRDefault="00D8000D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2884507D" w14:textId="77777777" w:rsidR="00D8000D" w:rsidRPr="008F20B5" w:rsidRDefault="00D8000D" w:rsidP="00D8000D">
      <w:pPr>
        <w:ind w:leftChars="500" w:left="1200"/>
        <w:rPr>
          <w:rFonts w:ascii="標楷體" w:eastAsia="標楷體" w:hAnsi="標楷體"/>
        </w:rPr>
      </w:pPr>
    </w:p>
    <w:p w14:paraId="3359206D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7D3DC9AA" w14:textId="77777777" w:rsidR="0013799E" w:rsidRPr="004A1C2C" w:rsidRDefault="0013799E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466E775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16E4424F" w14:textId="6AD1F281" w:rsidR="009C1DD1" w:rsidRPr="008F20B5" w:rsidRDefault="00260F95" w:rsidP="006B531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bookmarkStart w:id="37" w:name="_L2470火險保費資料查詢修改-依戶號"/>
      <w:bookmarkStart w:id="38" w:name="_L4611續約保單資料維護"/>
      <w:bookmarkEnd w:id="37"/>
      <w:bookmarkEnd w:id="38"/>
      <w:r w:rsidRPr="008F20B5">
        <w:rPr>
          <w:rFonts w:ascii="標楷體" w:hAnsi="標楷體"/>
          <w:b/>
          <w:szCs w:val="32"/>
        </w:rPr>
        <w:t>L4610</w:t>
      </w:r>
      <w:r w:rsidRPr="008F20B5">
        <w:rPr>
          <w:rFonts w:ascii="標楷體" w:hAnsi="標楷體" w:hint="eastAsia"/>
          <w:b/>
          <w:szCs w:val="32"/>
        </w:rPr>
        <w:t>保險單明細資料登錄</w:t>
      </w:r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4A2350" w:rsidRPr="008F20B5" w14:paraId="783A4AAD" w14:textId="77777777" w:rsidTr="00614F5B">
        <w:trPr>
          <w:trHeight w:val="340"/>
        </w:trPr>
        <w:tc>
          <w:tcPr>
            <w:tcW w:w="274" w:type="pct"/>
            <w:hideMark/>
          </w:tcPr>
          <w:p w14:paraId="4DD0890B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序號</w:t>
            </w:r>
          </w:p>
        </w:tc>
        <w:tc>
          <w:tcPr>
            <w:tcW w:w="714" w:type="pct"/>
            <w:hideMark/>
          </w:tcPr>
          <w:p w14:paraId="54265B9D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英文名稱</w:t>
            </w:r>
          </w:p>
        </w:tc>
        <w:tc>
          <w:tcPr>
            <w:tcW w:w="1923" w:type="pct"/>
            <w:hideMark/>
          </w:tcPr>
          <w:p w14:paraId="5E957019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中文名稱</w:t>
            </w:r>
          </w:p>
        </w:tc>
        <w:tc>
          <w:tcPr>
            <w:tcW w:w="275" w:type="pct"/>
            <w:hideMark/>
          </w:tcPr>
          <w:p w14:paraId="25FA55A9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型態</w:t>
            </w:r>
          </w:p>
        </w:tc>
        <w:tc>
          <w:tcPr>
            <w:tcW w:w="275" w:type="pct"/>
            <w:hideMark/>
          </w:tcPr>
          <w:p w14:paraId="0FB5016D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長度</w:t>
            </w:r>
          </w:p>
        </w:tc>
        <w:tc>
          <w:tcPr>
            <w:tcW w:w="275" w:type="pct"/>
          </w:tcPr>
          <w:p w14:paraId="57BE74DD" w14:textId="0FB8C480" w:rsidR="003719AD" w:rsidRPr="004A1C2C" w:rsidRDefault="003719AD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kern w:val="0"/>
              </w:rPr>
              <w:t>必填</w:t>
            </w:r>
            <w:proofErr w:type="gramEnd"/>
          </w:p>
        </w:tc>
        <w:tc>
          <w:tcPr>
            <w:tcW w:w="1264" w:type="pct"/>
            <w:hideMark/>
          </w:tcPr>
          <w:p w14:paraId="2E045B96" w14:textId="2A88A8BF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欄位說明</w:t>
            </w:r>
          </w:p>
        </w:tc>
      </w:tr>
      <w:tr w:rsidR="004A2350" w:rsidRPr="008F20B5" w14:paraId="5AC36CF4" w14:textId="77777777" w:rsidTr="00614F5B">
        <w:trPr>
          <w:trHeight w:val="340"/>
        </w:trPr>
        <w:tc>
          <w:tcPr>
            <w:tcW w:w="274" w:type="pct"/>
          </w:tcPr>
          <w:p w14:paraId="6F4FD019" w14:textId="135132EE" w:rsidR="003719AD" w:rsidRPr="004A1C2C" w:rsidRDefault="003719AD" w:rsidP="004A1C2C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hideMark/>
          </w:tcPr>
          <w:p w14:paraId="63EF35A8" w14:textId="2D1B95E0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TranCode</w:t>
            </w:r>
          </w:p>
        </w:tc>
        <w:tc>
          <w:tcPr>
            <w:tcW w:w="1923" w:type="pct"/>
            <w:hideMark/>
          </w:tcPr>
          <w:p w14:paraId="6AEA617E" w14:textId="77777777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交易代號</w:t>
            </w:r>
          </w:p>
        </w:tc>
        <w:tc>
          <w:tcPr>
            <w:tcW w:w="275" w:type="pct"/>
            <w:hideMark/>
          </w:tcPr>
          <w:p w14:paraId="3CAB1B74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hideMark/>
          </w:tcPr>
          <w:p w14:paraId="0B491493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75" w:type="pct"/>
          </w:tcPr>
          <w:p w14:paraId="58B39574" w14:textId="22626549" w:rsidR="003719AD" w:rsidRPr="004A1C2C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hideMark/>
          </w:tcPr>
          <w:p w14:paraId="0DA7004E" w14:textId="40961515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L4610</w:t>
            </w:r>
          </w:p>
        </w:tc>
      </w:tr>
      <w:tr w:rsidR="004A2350" w:rsidRPr="000A506E" w14:paraId="7B97B641" w14:textId="77777777" w:rsidTr="00614F5B">
        <w:trPr>
          <w:trHeight w:val="340"/>
        </w:trPr>
        <w:tc>
          <w:tcPr>
            <w:tcW w:w="274" w:type="pct"/>
          </w:tcPr>
          <w:p w14:paraId="3BBBD27E" w14:textId="6A2CA900" w:rsidR="003719AD" w:rsidRPr="000A506E" w:rsidRDefault="003719AD" w:rsidP="004A1C2C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2F8705B0" w14:textId="16D7A783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/>
              </w:rPr>
              <w:t>FunctionCode</w:t>
            </w:r>
          </w:p>
        </w:tc>
        <w:tc>
          <w:tcPr>
            <w:tcW w:w="1923" w:type="pct"/>
          </w:tcPr>
          <w:p w14:paraId="69F20993" w14:textId="191A979F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功能</w:t>
            </w:r>
          </w:p>
        </w:tc>
        <w:tc>
          <w:tcPr>
            <w:tcW w:w="275" w:type="pct"/>
          </w:tcPr>
          <w:p w14:paraId="0566480A" w14:textId="104AAB10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3FE64FDF" w14:textId="51143DEB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576F552A" w14:textId="6F55DB76" w:rsidR="003719AD" w:rsidRPr="000A506E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0192E63F" w14:textId="7C796046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:新增;2:修改;4:刪除</w:t>
            </w:r>
          </w:p>
        </w:tc>
      </w:tr>
      <w:tr w:rsidR="004A2350" w:rsidRPr="000A506E" w14:paraId="1BD5967F" w14:textId="77777777" w:rsidTr="00614F5B">
        <w:trPr>
          <w:trHeight w:val="340"/>
        </w:trPr>
        <w:tc>
          <w:tcPr>
            <w:tcW w:w="274" w:type="pct"/>
          </w:tcPr>
          <w:p w14:paraId="1637A476" w14:textId="7D8907CA" w:rsidR="003719AD" w:rsidRPr="000A506E" w:rsidRDefault="003719AD" w:rsidP="004A1C2C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hideMark/>
          </w:tcPr>
          <w:p w14:paraId="6FACF1D8" w14:textId="5648C55D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/>
              </w:rPr>
              <w:t>InsuFlag</w:t>
            </w:r>
          </w:p>
        </w:tc>
        <w:tc>
          <w:tcPr>
            <w:tcW w:w="1923" w:type="pct"/>
          </w:tcPr>
          <w:p w14:paraId="58C6E766" w14:textId="40C8674A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新保記號</w:t>
            </w:r>
          </w:p>
        </w:tc>
        <w:tc>
          <w:tcPr>
            <w:tcW w:w="275" w:type="pct"/>
          </w:tcPr>
          <w:p w14:paraId="61A81EAD" w14:textId="27E7BC06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09ADBEE6" w14:textId="248AD8AF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0D34AD2B" w14:textId="77777777" w:rsidR="003719AD" w:rsidRPr="000A506E" w:rsidRDefault="003719AD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</w:tcPr>
          <w:p w14:paraId="69812E2E" w14:textId="65231049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:</w:t>
            </w:r>
            <w:r w:rsidRPr="000A506E">
              <w:rPr>
                <w:rFonts w:ascii="標楷體" w:eastAsia="標楷體" w:hAnsi="標楷體" w:cs="新細明體" w:hint="eastAsia"/>
                <w:kern w:val="0"/>
              </w:rPr>
              <w:t>新保</w:t>
            </w:r>
            <w:r w:rsidRPr="000A506E">
              <w:rPr>
                <w:rFonts w:ascii="標楷體" w:eastAsia="標楷體" w:hAnsi="標楷體" w:cs="新細明體"/>
                <w:kern w:val="0"/>
              </w:rPr>
              <w:t>;2:自保</w:t>
            </w:r>
          </w:p>
        </w:tc>
      </w:tr>
      <w:tr w:rsidR="004A2350" w:rsidRPr="000A506E" w14:paraId="6F049C7E" w14:textId="77777777" w:rsidTr="00614F5B">
        <w:trPr>
          <w:trHeight w:val="340"/>
        </w:trPr>
        <w:tc>
          <w:tcPr>
            <w:tcW w:w="274" w:type="pct"/>
          </w:tcPr>
          <w:p w14:paraId="3C7135E3" w14:textId="7DD80BDA" w:rsidR="003719AD" w:rsidRPr="000A506E" w:rsidRDefault="003719AD" w:rsidP="004A1C2C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5E2D08D3" w14:textId="70B97904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923" w:type="pct"/>
          </w:tcPr>
          <w:p w14:paraId="00B86BCF" w14:textId="36EE3651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0A506E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3E0C9FEB" w14:textId="6BA68562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055FCB4C" w14:textId="6E57F723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1FC57DAB" w14:textId="41299EA1" w:rsidR="003719AD" w:rsidRPr="000A506E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4706E825" w14:textId="0FDF7820" w:rsidR="003719AD" w:rsidRPr="000A506E" w:rsidRDefault="005B50C9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固定為1</w:t>
            </w:r>
          </w:p>
        </w:tc>
      </w:tr>
      <w:tr w:rsidR="004A2350" w:rsidRPr="000A506E" w14:paraId="35759466" w14:textId="77777777" w:rsidTr="00614F5B">
        <w:trPr>
          <w:trHeight w:val="340"/>
        </w:trPr>
        <w:tc>
          <w:tcPr>
            <w:tcW w:w="274" w:type="pct"/>
          </w:tcPr>
          <w:p w14:paraId="209365FF" w14:textId="44848C02" w:rsidR="003719AD" w:rsidRPr="000A506E" w:rsidRDefault="003719AD" w:rsidP="004A1C2C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51BCAD18" w14:textId="2B348F9B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923" w:type="pct"/>
          </w:tcPr>
          <w:p w14:paraId="4E495A2B" w14:textId="0D125CBA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0A506E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</w:tcPr>
          <w:p w14:paraId="6F150566" w14:textId="147C0378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147D1BD5" w14:textId="749DD966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</w:tcPr>
          <w:p w14:paraId="2B94816D" w14:textId="0989526C" w:rsidR="003719AD" w:rsidRPr="000A506E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1EA184EF" w14:textId="7672C24A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4A2350" w:rsidRPr="000A506E" w14:paraId="59EBE178" w14:textId="77777777" w:rsidTr="00614F5B">
        <w:trPr>
          <w:trHeight w:val="340"/>
        </w:trPr>
        <w:tc>
          <w:tcPr>
            <w:tcW w:w="274" w:type="pct"/>
          </w:tcPr>
          <w:p w14:paraId="4ED43154" w14:textId="027FA835" w:rsidR="003719AD" w:rsidRPr="000A506E" w:rsidRDefault="003719AD" w:rsidP="004A1C2C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noWrap/>
            <w:hideMark/>
          </w:tcPr>
          <w:p w14:paraId="3D754932" w14:textId="7664B81E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923" w:type="pct"/>
            <w:noWrap/>
            <w:hideMark/>
          </w:tcPr>
          <w:p w14:paraId="5785C94C" w14:textId="77777777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擔保品編號</w:t>
            </w:r>
          </w:p>
        </w:tc>
        <w:tc>
          <w:tcPr>
            <w:tcW w:w="275" w:type="pct"/>
            <w:hideMark/>
          </w:tcPr>
          <w:p w14:paraId="4288430C" w14:textId="10F83FF4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  <w:hideMark/>
          </w:tcPr>
          <w:p w14:paraId="0081066B" w14:textId="1EBA3129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5" w:type="pct"/>
          </w:tcPr>
          <w:p w14:paraId="628B01BD" w14:textId="4DD32BF6" w:rsidR="003719AD" w:rsidRPr="000A506E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noWrap/>
            <w:hideMark/>
          </w:tcPr>
          <w:p w14:paraId="70DFEF4A" w14:textId="7B3605D7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4A2350" w:rsidRPr="000A506E" w14:paraId="3C59E056" w14:textId="77777777" w:rsidTr="00614F5B">
        <w:trPr>
          <w:trHeight w:val="340"/>
        </w:trPr>
        <w:tc>
          <w:tcPr>
            <w:tcW w:w="274" w:type="pct"/>
          </w:tcPr>
          <w:p w14:paraId="352467EE" w14:textId="77777777" w:rsidR="003719AD" w:rsidRPr="000A506E" w:rsidRDefault="003719AD" w:rsidP="004A1C2C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</w:tcPr>
          <w:p w14:paraId="50B3DC0B" w14:textId="40F8BA82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PrevInsuNo</w:t>
            </w:r>
          </w:p>
        </w:tc>
        <w:tc>
          <w:tcPr>
            <w:tcW w:w="1923" w:type="pct"/>
            <w:noWrap/>
          </w:tcPr>
          <w:p w14:paraId="1F0D6FE2" w14:textId="3E0B6A5B" w:rsidR="003719AD" w:rsidRPr="000A506E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原保單號碼</w:t>
            </w:r>
          </w:p>
        </w:tc>
        <w:tc>
          <w:tcPr>
            <w:tcW w:w="275" w:type="pct"/>
          </w:tcPr>
          <w:p w14:paraId="6189FB6E" w14:textId="5F857398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</w:tcPr>
          <w:p w14:paraId="057F8BFF" w14:textId="1DB0807D" w:rsidR="003719AD" w:rsidRPr="000A506E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6</w:t>
            </w:r>
          </w:p>
        </w:tc>
        <w:tc>
          <w:tcPr>
            <w:tcW w:w="275" w:type="pct"/>
          </w:tcPr>
          <w:p w14:paraId="560D27AF" w14:textId="7E379AA4" w:rsidR="003719AD" w:rsidRPr="000A506E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V</w:t>
            </w:r>
          </w:p>
        </w:tc>
        <w:tc>
          <w:tcPr>
            <w:tcW w:w="1264" w:type="pct"/>
            <w:noWrap/>
          </w:tcPr>
          <w:p w14:paraId="092A71BC" w14:textId="09CE9A96" w:rsidR="003719AD" w:rsidRPr="000A506E" w:rsidDel="00492ECF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保單號碼</w:t>
            </w:r>
          </w:p>
        </w:tc>
      </w:tr>
      <w:tr w:rsidR="00ED7C56" w:rsidRPr="000A506E" w14:paraId="21A33726" w14:textId="77777777" w:rsidTr="00ED7C56">
        <w:trPr>
          <w:trHeight w:val="340"/>
        </w:trPr>
        <w:tc>
          <w:tcPr>
            <w:tcW w:w="274" w:type="pct"/>
          </w:tcPr>
          <w:p w14:paraId="42165D6F" w14:textId="77777777" w:rsidR="00ED7C56" w:rsidRPr="000A506E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</w:tcPr>
          <w:p w14:paraId="6F0B36D9" w14:textId="586EC851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EndoInsuNo</w:t>
            </w:r>
          </w:p>
        </w:tc>
        <w:tc>
          <w:tcPr>
            <w:tcW w:w="1923" w:type="pct"/>
            <w:noWrap/>
          </w:tcPr>
          <w:p w14:paraId="1C4426A2" w14:textId="1495DFF7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批單號碼</w:t>
            </w:r>
          </w:p>
        </w:tc>
        <w:tc>
          <w:tcPr>
            <w:tcW w:w="275" w:type="pct"/>
          </w:tcPr>
          <w:p w14:paraId="7D8ADBCE" w14:textId="1E934B98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</w:tcPr>
          <w:p w14:paraId="531F6E90" w14:textId="13C7D592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6</w:t>
            </w:r>
          </w:p>
        </w:tc>
        <w:tc>
          <w:tcPr>
            <w:tcW w:w="275" w:type="pct"/>
          </w:tcPr>
          <w:p w14:paraId="77E1668C" w14:textId="77777777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noWrap/>
          </w:tcPr>
          <w:p w14:paraId="1D27F9B4" w14:textId="77777777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ED7C56" w:rsidRPr="000A506E" w14:paraId="10B7D63F" w14:textId="77777777" w:rsidTr="00614F5B">
        <w:trPr>
          <w:trHeight w:val="340"/>
        </w:trPr>
        <w:tc>
          <w:tcPr>
            <w:tcW w:w="274" w:type="pct"/>
          </w:tcPr>
          <w:p w14:paraId="4A4457AB" w14:textId="1E57393E" w:rsidR="00ED7C56" w:rsidRPr="000A506E" w:rsidRDefault="00ED7C56" w:rsidP="00ED7C56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noWrap/>
            <w:hideMark/>
          </w:tcPr>
          <w:p w14:paraId="3AE413C3" w14:textId="133BCEE0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NowInsuNo</w:t>
            </w:r>
          </w:p>
        </w:tc>
        <w:tc>
          <w:tcPr>
            <w:tcW w:w="1923" w:type="pct"/>
            <w:noWrap/>
            <w:hideMark/>
          </w:tcPr>
          <w:p w14:paraId="5AD6F51B" w14:textId="77777777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新保單號碼</w:t>
            </w:r>
          </w:p>
        </w:tc>
        <w:tc>
          <w:tcPr>
            <w:tcW w:w="275" w:type="pct"/>
            <w:hideMark/>
          </w:tcPr>
          <w:p w14:paraId="038601C7" w14:textId="77777777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  <w:hideMark/>
          </w:tcPr>
          <w:p w14:paraId="46FED129" w14:textId="77777777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16</w:t>
            </w:r>
          </w:p>
        </w:tc>
        <w:tc>
          <w:tcPr>
            <w:tcW w:w="275" w:type="pct"/>
          </w:tcPr>
          <w:p w14:paraId="27195955" w14:textId="77777777" w:rsidR="00ED7C56" w:rsidRPr="000A506E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64" w:type="pct"/>
            <w:noWrap/>
            <w:hideMark/>
          </w:tcPr>
          <w:p w14:paraId="38AAEFA1" w14:textId="51B85172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0A506E">
              <w:rPr>
                <w:rFonts w:ascii="標楷體" w:eastAsia="標楷體" w:hAnsi="標楷體" w:cs="新細明體" w:hint="eastAsia"/>
                <w:kern w:val="0"/>
              </w:rPr>
              <w:t>空值</w:t>
            </w:r>
            <w:proofErr w:type="gramEnd"/>
          </w:p>
        </w:tc>
      </w:tr>
      <w:tr w:rsidR="00ED7C56" w:rsidRPr="000A506E" w14:paraId="5655BA4D" w14:textId="77777777" w:rsidTr="00614F5B">
        <w:trPr>
          <w:trHeight w:val="340"/>
        </w:trPr>
        <w:tc>
          <w:tcPr>
            <w:tcW w:w="274" w:type="pct"/>
          </w:tcPr>
          <w:p w14:paraId="2A74D31D" w14:textId="77777777" w:rsidR="00ED7C56" w:rsidRPr="000A506E" w:rsidDel="004D15A0" w:rsidRDefault="00ED7C56" w:rsidP="00ED7C56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noWrap/>
          </w:tcPr>
          <w:p w14:paraId="5ED3CCEF" w14:textId="6333776C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/>
              </w:rPr>
              <w:t>InsuCompany</w:t>
            </w:r>
          </w:p>
        </w:tc>
        <w:tc>
          <w:tcPr>
            <w:tcW w:w="1923" w:type="pct"/>
            <w:noWrap/>
          </w:tcPr>
          <w:p w14:paraId="7E69DF03" w14:textId="69A4078D" w:rsidR="00ED7C56" w:rsidRPr="000A506E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保險公司</w:t>
            </w:r>
          </w:p>
        </w:tc>
        <w:tc>
          <w:tcPr>
            <w:tcW w:w="275" w:type="pct"/>
          </w:tcPr>
          <w:p w14:paraId="3E9D6F66" w14:textId="5D7D2406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</w:tcPr>
          <w:p w14:paraId="38C778E4" w14:textId="64CAD1CD" w:rsidR="00ED7C56" w:rsidRPr="000A506E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</w:tcPr>
          <w:p w14:paraId="0E9ED72D" w14:textId="2FDBDC67" w:rsidR="00ED7C56" w:rsidRPr="000A506E" w:rsidDel="00492ECF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0A506E"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noWrap/>
          </w:tcPr>
          <w:p w14:paraId="57759EB0" w14:textId="1284E055" w:rsidR="00ED7C56" w:rsidRPr="000A506E" w:rsidDel="00492ECF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ED7C56" w:rsidRPr="008F20B5" w14:paraId="26D0FFF5" w14:textId="77777777" w:rsidTr="00614F5B">
        <w:trPr>
          <w:trHeight w:val="340"/>
        </w:trPr>
        <w:tc>
          <w:tcPr>
            <w:tcW w:w="274" w:type="pct"/>
          </w:tcPr>
          <w:p w14:paraId="38061A5F" w14:textId="77777777" w:rsidR="00ED7C56" w:rsidRPr="004A1C2C" w:rsidDel="004D15A0" w:rsidRDefault="00ED7C56" w:rsidP="00ED7C56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noWrap/>
          </w:tcPr>
          <w:p w14:paraId="5D2E7E3C" w14:textId="710CC95D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suTypeCode</w:t>
            </w:r>
          </w:p>
        </w:tc>
        <w:tc>
          <w:tcPr>
            <w:tcW w:w="1923" w:type="pct"/>
            <w:noWrap/>
          </w:tcPr>
          <w:p w14:paraId="5BADA7D3" w14:textId="78257B43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保險類別</w:t>
            </w:r>
          </w:p>
        </w:tc>
        <w:tc>
          <w:tcPr>
            <w:tcW w:w="275" w:type="pct"/>
          </w:tcPr>
          <w:p w14:paraId="300C364D" w14:textId="14278021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</w:tcPr>
          <w:p w14:paraId="5F8BE9FC" w14:textId="4D106701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</w:tcPr>
          <w:p w14:paraId="7E45F75F" w14:textId="42FA70A3" w:rsidR="00ED7C56" w:rsidRPr="004A1C2C" w:rsidDel="00492ECF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noWrap/>
          </w:tcPr>
          <w:p w14:paraId="159C435D" w14:textId="7EB198F5" w:rsidR="00ED7C56" w:rsidRPr="004A1C2C" w:rsidDel="00492ECF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ED7C56" w:rsidRPr="008F20B5" w14:paraId="1BDC8B1F" w14:textId="77777777" w:rsidTr="00614F5B">
        <w:trPr>
          <w:trHeight w:val="340"/>
        </w:trPr>
        <w:tc>
          <w:tcPr>
            <w:tcW w:w="274" w:type="pct"/>
          </w:tcPr>
          <w:p w14:paraId="724FB0E5" w14:textId="2E14461B" w:rsidR="00ED7C56" w:rsidRPr="004A1C2C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hideMark/>
          </w:tcPr>
          <w:p w14:paraId="76422E6F" w14:textId="4FF44F1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FireInsuCovrg</w:t>
            </w:r>
          </w:p>
        </w:tc>
        <w:tc>
          <w:tcPr>
            <w:tcW w:w="1923" w:type="pct"/>
            <w:noWrap/>
            <w:hideMark/>
          </w:tcPr>
          <w:p w14:paraId="63FC523B" w14:textId="6A8B0CE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火災險保險金額</w:t>
            </w:r>
          </w:p>
        </w:tc>
        <w:tc>
          <w:tcPr>
            <w:tcW w:w="275" w:type="pct"/>
            <w:noWrap/>
            <w:hideMark/>
          </w:tcPr>
          <w:p w14:paraId="61EB8FA7" w14:textId="6181EAF5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</w:tcPr>
          <w:p w14:paraId="24F2DAED" w14:textId="7B10074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5" w:type="pct"/>
          </w:tcPr>
          <w:p w14:paraId="11DD94A6" w14:textId="4869B2A1" w:rsidR="00ED7C56" w:rsidRPr="004A1C2C" w:rsidDel="004444BD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264" w:type="pct"/>
            <w:hideMark/>
          </w:tcPr>
          <w:p w14:paraId="13C58719" w14:textId="501FAC3E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ED7C56" w:rsidRPr="008F20B5" w14:paraId="537F0DBD" w14:textId="77777777" w:rsidTr="00614F5B">
        <w:trPr>
          <w:trHeight w:val="340"/>
        </w:trPr>
        <w:tc>
          <w:tcPr>
            <w:tcW w:w="274" w:type="pct"/>
          </w:tcPr>
          <w:p w14:paraId="0B542F5D" w14:textId="0C069CB0" w:rsidR="00ED7C56" w:rsidRPr="004A1C2C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hideMark/>
          </w:tcPr>
          <w:p w14:paraId="37A9B331" w14:textId="7A88C22B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EthqInsuCovrg</w:t>
            </w:r>
          </w:p>
        </w:tc>
        <w:tc>
          <w:tcPr>
            <w:tcW w:w="1923" w:type="pct"/>
            <w:noWrap/>
            <w:hideMark/>
          </w:tcPr>
          <w:p w14:paraId="044C1F51" w14:textId="6B8DF07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地震險保險金額</w:t>
            </w:r>
          </w:p>
        </w:tc>
        <w:tc>
          <w:tcPr>
            <w:tcW w:w="275" w:type="pct"/>
            <w:noWrap/>
            <w:hideMark/>
          </w:tcPr>
          <w:p w14:paraId="775A28F6" w14:textId="6A1FAE4C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</w:tcPr>
          <w:p w14:paraId="58E24A98" w14:textId="5C6E896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5" w:type="pct"/>
          </w:tcPr>
          <w:p w14:paraId="148D0915" w14:textId="2ED7C9B7" w:rsidR="00ED7C56" w:rsidRPr="004A1C2C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264" w:type="pct"/>
            <w:hideMark/>
          </w:tcPr>
          <w:p w14:paraId="34B5D89F" w14:textId="46E8A54A" w:rsidR="00ED7C56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火災險與地震險保險金額最少輸入一欄</w:t>
            </w:r>
          </w:p>
          <w:p w14:paraId="7C549257" w14:textId="179A0E8F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ED7C56" w:rsidRPr="008F20B5" w14:paraId="4782292A" w14:textId="77777777" w:rsidTr="00614F5B">
        <w:trPr>
          <w:trHeight w:val="340"/>
        </w:trPr>
        <w:tc>
          <w:tcPr>
            <w:tcW w:w="274" w:type="pct"/>
          </w:tcPr>
          <w:p w14:paraId="1D860A9F" w14:textId="77777777" w:rsidR="00ED7C56" w:rsidRPr="004A1C2C" w:rsidDel="004D15A0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</w:tcPr>
          <w:p w14:paraId="3A523BD2" w14:textId="3D02C181" w:rsidR="00ED7C56" w:rsidRPr="004A1C2C" w:rsidDel="00260F95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FireInsuPrem</w:t>
            </w:r>
          </w:p>
        </w:tc>
        <w:tc>
          <w:tcPr>
            <w:tcW w:w="1923" w:type="pct"/>
            <w:noWrap/>
          </w:tcPr>
          <w:p w14:paraId="7FCDBAC1" w14:textId="0B0E589A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火災險保費</w:t>
            </w:r>
          </w:p>
        </w:tc>
        <w:tc>
          <w:tcPr>
            <w:tcW w:w="275" w:type="pct"/>
            <w:noWrap/>
          </w:tcPr>
          <w:p w14:paraId="12828BA8" w14:textId="0C2D4B22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5" w:type="pct"/>
            <w:noWrap/>
          </w:tcPr>
          <w:p w14:paraId="35346427" w14:textId="40A82042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5" w:type="pct"/>
          </w:tcPr>
          <w:p w14:paraId="4404FC7F" w14:textId="1740BD5C" w:rsidR="00ED7C56" w:rsidRPr="004A1C2C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264" w:type="pct"/>
          </w:tcPr>
          <w:p w14:paraId="76E81A89" w14:textId="088A8C0C" w:rsidR="00ED7C56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火災險保險金額有輸入時必須輸入</w:t>
            </w:r>
          </w:p>
          <w:p w14:paraId="35F307E2" w14:textId="0CEA53B4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ED7C56" w:rsidRPr="008F20B5" w14:paraId="756C5073" w14:textId="77777777" w:rsidTr="00614F5B">
        <w:trPr>
          <w:trHeight w:val="340"/>
        </w:trPr>
        <w:tc>
          <w:tcPr>
            <w:tcW w:w="274" w:type="pct"/>
          </w:tcPr>
          <w:p w14:paraId="7E5E85E7" w14:textId="4DDD650E" w:rsidR="00ED7C56" w:rsidRPr="004A1C2C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hideMark/>
          </w:tcPr>
          <w:p w14:paraId="0B43E1B6" w14:textId="1809971E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EthqInsuPrem</w:t>
            </w:r>
          </w:p>
        </w:tc>
        <w:tc>
          <w:tcPr>
            <w:tcW w:w="1923" w:type="pct"/>
            <w:noWrap/>
            <w:hideMark/>
          </w:tcPr>
          <w:p w14:paraId="4636C115" w14:textId="42F723B4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地震險保費</w:t>
            </w:r>
          </w:p>
        </w:tc>
        <w:tc>
          <w:tcPr>
            <w:tcW w:w="275" w:type="pct"/>
            <w:noWrap/>
            <w:hideMark/>
          </w:tcPr>
          <w:p w14:paraId="3D9A24C9" w14:textId="1499DE0F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</w:tcPr>
          <w:p w14:paraId="5D820AE9" w14:textId="6DE8ABBB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5" w:type="pct"/>
          </w:tcPr>
          <w:p w14:paraId="4C36E08A" w14:textId="272E4E2E" w:rsidR="00ED7C56" w:rsidRPr="004A1C2C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264" w:type="pct"/>
            <w:hideMark/>
          </w:tcPr>
          <w:p w14:paraId="5B1AD5E0" w14:textId="0B8291A7" w:rsidR="00ED7C56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地震險保險金額有輸入時必須輸入</w:t>
            </w:r>
          </w:p>
          <w:p w14:paraId="60E968F4" w14:textId="12110D50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ED7C56" w:rsidRPr="008F20B5" w14:paraId="42CEBB95" w14:textId="77777777" w:rsidTr="00614F5B">
        <w:trPr>
          <w:trHeight w:val="340"/>
        </w:trPr>
        <w:tc>
          <w:tcPr>
            <w:tcW w:w="274" w:type="pct"/>
          </w:tcPr>
          <w:p w14:paraId="0AC1DB39" w14:textId="0468DAE7" w:rsidR="00ED7C56" w:rsidRPr="004A1C2C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hideMark/>
          </w:tcPr>
          <w:p w14:paraId="4A03DABF" w14:textId="082FB901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InsuStartDate</w:t>
            </w:r>
          </w:p>
        </w:tc>
        <w:tc>
          <w:tcPr>
            <w:tcW w:w="1923" w:type="pct"/>
            <w:noWrap/>
            <w:hideMark/>
          </w:tcPr>
          <w:p w14:paraId="10EB9E57" w14:textId="29D904A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保險起日</w:t>
            </w:r>
          </w:p>
        </w:tc>
        <w:tc>
          <w:tcPr>
            <w:tcW w:w="275" w:type="pct"/>
            <w:hideMark/>
          </w:tcPr>
          <w:p w14:paraId="3A2637FD" w14:textId="7777777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</w:tcPr>
          <w:p w14:paraId="673EAA37" w14:textId="0594315F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5" w:type="pct"/>
          </w:tcPr>
          <w:p w14:paraId="6D8F0E38" w14:textId="3E98EFC7" w:rsidR="00ED7C56" w:rsidRPr="004A1C2C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noWrap/>
            <w:hideMark/>
          </w:tcPr>
          <w:p w14:paraId="6A1500DB" w14:textId="7050F9E1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yyymmdd</w:t>
            </w:r>
          </w:p>
        </w:tc>
      </w:tr>
      <w:tr w:rsidR="00ED7C56" w:rsidRPr="008F20B5" w14:paraId="75B6D164" w14:textId="77777777" w:rsidTr="00614F5B">
        <w:trPr>
          <w:trHeight w:val="340"/>
        </w:trPr>
        <w:tc>
          <w:tcPr>
            <w:tcW w:w="274" w:type="pct"/>
          </w:tcPr>
          <w:p w14:paraId="54CC93D9" w14:textId="086F830C" w:rsidR="00ED7C56" w:rsidRPr="004A1C2C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</w:tcPr>
          <w:p w14:paraId="4750C752" w14:textId="44C1163C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InsuEndDate</w:t>
            </w:r>
          </w:p>
        </w:tc>
        <w:tc>
          <w:tcPr>
            <w:tcW w:w="1923" w:type="pct"/>
            <w:noWrap/>
            <w:hideMark/>
          </w:tcPr>
          <w:p w14:paraId="00FB6651" w14:textId="3E7EE080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cs="新細明體" w:hint="eastAsia"/>
                <w:kern w:val="0"/>
              </w:rPr>
              <w:t>保險迄</w:t>
            </w:r>
            <w:proofErr w:type="gramEnd"/>
            <w:r w:rsidRPr="004A1C2C">
              <w:rPr>
                <w:rFonts w:ascii="標楷體" w:eastAsia="標楷體" w:hAnsi="標楷體" w:cs="新細明體" w:hint="eastAsia"/>
                <w:kern w:val="0"/>
              </w:rPr>
              <w:t>日</w:t>
            </w:r>
          </w:p>
        </w:tc>
        <w:tc>
          <w:tcPr>
            <w:tcW w:w="275" w:type="pct"/>
            <w:hideMark/>
          </w:tcPr>
          <w:p w14:paraId="4790D684" w14:textId="7777777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</w:tcPr>
          <w:p w14:paraId="1A825C6D" w14:textId="24776D23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5" w:type="pct"/>
          </w:tcPr>
          <w:p w14:paraId="2F790BDF" w14:textId="667835CB" w:rsidR="00ED7C56" w:rsidRPr="004A1C2C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noWrap/>
            <w:hideMark/>
          </w:tcPr>
          <w:p w14:paraId="162071B4" w14:textId="24216053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yyymmdd</w:t>
            </w:r>
          </w:p>
        </w:tc>
      </w:tr>
    </w:tbl>
    <w:p w14:paraId="7CD675C2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4A707E19" w14:textId="77777777" w:rsidR="0013799E" w:rsidRPr="004A1C2C" w:rsidRDefault="0013799E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8A27134" w14:textId="77777777" w:rsidR="0013799E" w:rsidRPr="004A1C2C" w:rsidRDefault="0013799E" w:rsidP="009C1DD1">
      <w:pPr>
        <w:rPr>
          <w:rFonts w:ascii="標楷體" w:eastAsia="標楷體" w:hAnsi="標楷體"/>
        </w:rPr>
      </w:pPr>
    </w:p>
    <w:p w14:paraId="32ADD67D" w14:textId="77777777" w:rsidR="006873F2" w:rsidRPr="004A1C2C" w:rsidRDefault="006873F2">
      <w:pPr>
        <w:widowControl/>
        <w:rPr>
          <w:rFonts w:ascii="標楷體" w:eastAsia="標楷體" w:hAnsi="標楷體"/>
        </w:rPr>
      </w:pPr>
      <w:bookmarkStart w:id="39" w:name="_L2101商品參數維護"/>
      <w:bookmarkEnd w:id="39"/>
      <w:r w:rsidRPr="004A1C2C">
        <w:rPr>
          <w:rFonts w:ascii="標楷體" w:eastAsia="標楷體" w:hAnsi="標楷體"/>
        </w:rPr>
        <w:br w:type="page"/>
      </w:r>
    </w:p>
    <w:p w14:paraId="520A5379" w14:textId="77777777" w:rsidR="006873F2" w:rsidRPr="004A1C2C" w:rsidRDefault="006873F2" w:rsidP="006873F2">
      <w:pPr>
        <w:rPr>
          <w:rFonts w:ascii="標楷體" w:eastAsia="標楷體" w:hAnsi="標楷體"/>
        </w:rPr>
      </w:pPr>
    </w:p>
    <w:p w14:paraId="71312F88" w14:textId="7E8435A0" w:rsidR="006873F2" w:rsidRPr="008F20B5" w:rsidRDefault="001B053C" w:rsidP="006B531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bookmarkStart w:id="40" w:name="_L1105顧客聯絡電話維護"/>
      <w:bookmarkEnd w:id="40"/>
      <w:r w:rsidRPr="006B5312">
        <w:rPr>
          <w:rFonts w:ascii="標楷體" w:hAnsi="標楷體"/>
          <w:b/>
          <w:szCs w:val="32"/>
        </w:rPr>
        <w:t>L1105</w:t>
      </w:r>
      <w:r w:rsidRPr="006B5312">
        <w:rPr>
          <w:rFonts w:ascii="標楷體" w:hAnsi="標楷體" w:hint="eastAsia"/>
          <w:b/>
          <w:szCs w:val="32"/>
        </w:rPr>
        <w:t>顧客聯絡電話維護</w:t>
      </w:r>
    </w:p>
    <w:tbl>
      <w:tblPr>
        <w:tblStyle w:val="ac"/>
        <w:tblW w:w="5050" w:type="pct"/>
        <w:tblLook w:val="04A0" w:firstRow="1" w:lastRow="0" w:firstColumn="1" w:lastColumn="0" w:noHBand="0" w:noVBand="1"/>
      </w:tblPr>
      <w:tblGrid>
        <w:gridCol w:w="494"/>
        <w:gridCol w:w="2016"/>
        <w:gridCol w:w="3849"/>
        <w:gridCol w:w="472"/>
        <w:gridCol w:w="577"/>
        <w:gridCol w:w="456"/>
        <w:gridCol w:w="2432"/>
      </w:tblGrid>
      <w:tr w:rsidR="00D30EDE" w:rsidRPr="008F20B5" w14:paraId="371DD112" w14:textId="77777777" w:rsidTr="00614F5B">
        <w:trPr>
          <w:trHeight w:val="340"/>
        </w:trPr>
        <w:tc>
          <w:tcPr>
            <w:tcW w:w="240" w:type="pct"/>
            <w:hideMark/>
          </w:tcPr>
          <w:p w14:paraId="06F967CD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979" w:type="pct"/>
            <w:hideMark/>
          </w:tcPr>
          <w:p w14:paraId="290FCC76" w14:textId="05568480" w:rsidR="00D30EDE" w:rsidRPr="008F20B5" w:rsidRDefault="00D64561" w:rsidP="00614F5B">
            <w:pPr>
              <w:widowControl/>
              <w:tabs>
                <w:tab w:val="left" w:pos="708"/>
                <w:tab w:val="center" w:pos="1431"/>
              </w:tabs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="00D30EDE"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869" w:type="pct"/>
            <w:hideMark/>
          </w:tcPr>
          <w:p w14:paraId="5E238C0E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29" w:type="pct"/>
            <w:hideMark/>
          </w:tcPr>
          <w:p w14:paraId="14C0CFFA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80" w:type="pct"/>
            <w:hideMark/>
          </w:tcPr>
          <w:p w14:paraId="43F769F6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21" w:type="pct"/>
          </w:tcPr>
          <w:p w14:paraId="647F2E7B" w14:textId="051C5ADF" w:rsidR="00D30EDE" w:rsidRPr="008F20B5" w:rsidRDefault="001C6D86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81" w:type="pct"/>
            <w:hideMark/>
          </w:tcPr>
          <w:p w14:paraId="05A8C86E" w14:textId="76EFB1A6" w:rsidR="00D30EDE" w:rsidRPr="008F20B5" w:rsidRDefault="00D30EDE" w:rsidP="009E078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D30EDE" w:rsidRPr="008F20B5" w14:paraId="423CB939" w14:textId="77777777" w:rsidTr="00614F5B">
        <w:trPr>
          <w:trHeight w:val="340"/>
        </w:trPr>
        <w:tc>
          <w:tcPr>
            <w:tcW w:w="240" w:type="pct"/>
            <w:hideMark/>
          </w:tcPr>
          <w:p w14:paraId="0DEA605B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979" w:type="pct"/>
            <w:hideMark/>
          </w:tcPr>
          <w:p w14:paraId="737F3B1A" w14:textId="3353D7CB" w:rsidR="00D30EDE" w:rsidRPr="008F20B5" w:rsidRDefault="00D30EDE" w:rsidP="009E078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869" w:type="pct"/>
          </w:tcPr>
          <w:p w14:paraId="730B4F8D" w14:textId="77777777" w:rsidR="00D30EDE" w:rsidRPr="008F20B5" w:rsidRDefault="00D30EDE" w:rsidP="009E078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29" w:type="pct"/>
          </w:tcPr>
          <w:p w14:paraId="13F7BED9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</w:tcPr>
          <w:p w14:paraId="22615098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21" w:type="pct"/>
          </w:tcPr>
          <w:p w14:paraId="39D9A286" w14:textId="121869B6" w:rsidR="00D30EDE" w:rsidRPr="008F20B5" w:rsidRDefault="001C6D86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81" w:type="pct"/>
            <w:hideMark/>
          </w:tcPr>
          <w:p w14:paraId="0A5D8ED2" w14:textId="7E270437" w:rsidR="00D30EDE" w:rsidRPr="008F20B5" w:rsidRDefault="00D30ED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1105</w:t>
            </w:r>
          </w:p>
        </w:tc>
      </w:tr>
      <w:tr w:rsidR="005A6C2F" w:rsidRPr="008F20B5" w14:paraId="1266DE5E" w14:textId="77777777" w:rsidTr="005A6C2F">
        <w:trPr>
          <w:trHeight w:val="340"/>
        </w:trPr>
        <w:tc>
          <w:tcPr>
            <w:tcW w:w="240" w:type="pct"/>
          </w:tcPr>
          <w:p w14:paraId="232A17CB" w14:textId="77777777" w:rsidR="005A6C2F" w:rsidRPr="008F20B5" w:rsidRDefault="005A6C2F" w:rsidP="00737E7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979" w:type="pct"/>
          </w:tcPr>
          <w:p w14:paraId="20DF852A" w14:textId="77777777" w:rsidR="005A6C2F" w:rsidRPr="008F20B5" w:rsidRDefault="005A6C2F" w:rsidP="00737E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869" w:type="pct"/>
          </w:tcPr>
          <w:p w14:paraId="3A045B7F" w14:textId="77777777" w:rsidR="005A6C2F" w:rsidRPr="008F20B5" w:rsidRDefault="005A6C2F" w:rsidP="00737E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29" w:type="pct"/>
          </w:tcPr>
          <w:p w14:paraId="5436FCAA" w14:textId="77777777" w:rsidR="005A6C2F" w:rsidRPr="008F20B5" w:rsidRDefault="005A6C2F" w:rsidP="00737E7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</w:tcPr>
          <w:p w14:paraId="5C87E451" w14:textId="77777777" w:rsidR="005A6C2F" w:rsidRPr="008F20B5" w:rsidRDefault="005A6C2F" w:rsidP="00737E7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21" w:type="pct"/>
          </w:tcPr>
          <w:p w14:paraId="644EDA1B" w14:textId="77777777" w:rsidR="005A6C2F" w:rsidRPr="008F20B5" w:rsidRDefault="005A6C2F" w:rsidP="00737E7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81" w:type="pct"/>
          </w:tcPr>
          <w:p w14:paraId="4012201D" w14:textId="77777777" w:rsidR="005A6C2F" w:rsidRPr="008F20B5" w:rsidRDefault="005A6C2F" w:rsidP="00737E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</w:p>
        </w:tc>
      </w:tr>
      <w:tr w:rsidR="005A6C2F" w:rsidRPr="008F20B5" w14:paraId="7A071F07" w14:textId="77777777" w:rsidTr="00614F5B">
        <w:trPr>
          <w:trHeight w:val="340"/>
        </w:trPr>
        <w:tc>
          <w:tcPr>
            <w:tcW w:w="240" w:type="pct"/>
          </w:tcPr>
          <w:p w14:paraId="233BECB3" w14:textId="11031095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979" w:type="pct"/>
          </w:tcPr>
          <w:p w14:paraId="4CF44679" w14:textId="7BB41374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C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ustNo</w:t>
            </w:r>
          </w:p>
        </w:tc>
        <w:tc>
          <w:tcPr>
            <w:tcW w:w="1869" w:type="pct"/>
          </w:tcPr>
          <w:p w14:paraId="524079AE" w14:textId="0A4B6425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29" w:type="pct"/>
          </w:tcPr>
          <w:p w14:paraId="0E88ED5E" w14:textId="23808A39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80" w:type="pct"/>
          </w:tcPr>
          <w:p w14:paraId="3606EADE" w14:textId="6967F00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21" w:type="pct"/>
          </w:tcPr>
          <w:p w14:paraId="426D1792" w14:textId="69D1C6FD" w:rsidR="005A6C2F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81" w:type="pct"/>
          </w:tcPr>
          <w:p w14:paraId="6E2E1C78" w14:textId="0AB2650C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戶號、統編二擇</w:t>
            </w: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一</w:t>
            </w:r>
            <w:proofErr w:type="gramEnd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輸入</w:t>
            </w:r>
          </w:p>
        </w:tc>
      </w:tr>
      <w:tr w:rsidR="005A6C2F" w:rsidRPr="008F20B5" w14:paraId="68552DA7" w14:textId="77777777" w:rsidTr="00614F5B">
        <w:trPr>
          <w:trHeight w:val="340"/>
        </w:trPr>
        <w:tc>
          <w:tcPr>
            <w:tcW w:w="240" w:type="pct"/>
          </w:tcPr>
          <w:p w14:paraId="2E9A9C9F" w14:textId="004F3BB0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979" w:type="pct"/>
          </w:tcPr>
          <w:p w14:paraId="7C773C3A" w14:textId="7AB17DC4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  <w:color w:val="000000"/>
                <w:kern w:val="0"/>
              </w:rPr>
              <w:t>CustId</w:t>
            </w:r>
          </w:p>
        </w:tc>
        <w:tc>
          <w:tcPr>
            <w:tcW w:w="1869" w:type="pct"/>
            <w:hideMark/>
          </w:tcPr>
          <w:p w14:paraId="054E6D51" w14:textId="77777777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/>
              </w:rPr>
              <w:t>統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一</w:t>
            </w:r>
            <w:r w:rsidRPr="008F20B5">
              <w:rPr>
                <w:rFonts w:ascii="標楷體" w:eastAsia="標楷體" w:hAnsi="標楷體"/>
              </w:rPr>
              <w:t>編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229" w:type="pct"/>
          </w:tcPr>
          <w:p w14:paraId="2CC473CD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</w:tcPr>
          <w:p w14:paraId="079B3BDE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21" w:type="pct"/>
          </w:tcPr>
          <w:p w14:paraId="546E3C18" w14:textId="598C8AFD" w:rsidR="005A6C2F" w:rsidRPr="008F20B5" w:rsidRDefault="005A6C2F" w:rsidP="00614F5B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V</w:t>
            </w:r>
          </w:p>
        </w:tc>
        <w:tc>
          <w:tcPr>
            <w:tcW w:w="1181" w:type="pct"/>
          </w:tcPr>
          <w:p w14:paraId="6954768F" w14:textId="469EC812" w:rsidR="005A6C2F" w:rsidRPr="008F20B5" w:rsidRDefault="005A6C2F" w:rsidP="005A6C2F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5A6C2F" w:rsidRPr="008F20B5" w14:paraId="09113EC4" w14:textId="77777777" w:rsidTr="00614F5B">
        <w:trPr>
          <w:trHeight w:val="359"/>
        </w:trPr>
        <w:tc>
          <w:tcPr>
            <w:tcW w:w="240" w:type="pct"/>
          </w:tcPr>
          <w:p w14:paraId="26C55A7A" w14:textId="5EB36603" w:rsidR="005A6C2F" w:rsidRPr="008F20B5" w:rsidRDefault="000A506E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4</w:t>
            </w:r>
          </w:p>
        </w:tc>
        <w:tc>
          <w:tcPr>
            <w:tcW w:w="979" w:type="pct"/>
          </w:tcPr>
          <w:p w14:paraId="7C2CC8FE" w14:textId="14921245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TelTypeCode</w:t>
            </w:r>
          </w:p>
        </w:tc>
        <w:tc>
          <w:tcPr>
            <w:tcW w:w="1869" w:type="pct"/>
            <w:hideMark/>
          </w:tcPr>
          <w:p w14:paraId="5D27ADD6" w14:textId="7777777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</w:p>
        </w:tc>
        <w:tc>
          <w:tcPr>
            <w:tcW w:w="229" w:type="pct"/>
          </w:tcPr>
          <w:p w14:paraId="5644C46E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</w:tcPr>
          <w:p w14:paraId="27309A10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21" w:type="pct"/>
          </w:tcPr>
          <w:p w14:paraId="7CE345A0" w14:textId="0C65A121" w:rsidR="005A6C2F" w:rsidRPr="008F20B5" w:rsidRDefault="005A6C2F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181" w:type="pct"/>
          </w:tcPr>
          <w:p w14:paraId="3B4FDA1B" w14:textId="51EC9A2B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公</w:t>
            </w:r>
            <w:r w:rsidRPr="008F20B5">
              <w:rPr>
                <w:rFonts w:ascii="標楷體" w:eastAsia="標楷體" w:hAnsi="標楷體" w:hint="eastAsia"/>
              </w:rPr>
              <w:t>司</w:t>
            </w:r>
            <w:r w:rsidRPr="008F20B5">
              <w:rPr>
                <w:rFonts w:ascii="標楷體" w:eastAsia="標楷體" w:hAnsi="標楷體"/>
              </w:rPr>
              <w:t xml:space="preserve">  02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住</w:t>
            </w:r>
            <w:r w:rsidRPr="008F20B5">
              <w:rPr>
                <w:rFonts w:ascii="標楷體" w:eastAsia="標楷體" w:hAnsi="標楷體" w:hint="eastAsia"/>
              </w:rPr>
              <w:t>家</w:t>
            </w:r>
          </w:p>
          <w:p w14:paraId="1CDCD923" w14:textId="4DFB7BDE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3:</w:t>
            </w:r>
            <w:r w:rsidRPr="008F20B5">
              <w:rPr>
                <w:rFonts w:ascii="標楷體" w:eastAsia="標楷體" w:hAnsi="標楷體"/>
                <w:lang w:eastAsia="zh-HK"/>
              </w:rPr>
              <w:t xml:space="preserve"> </w:t>
            </w:r>
            <w:r w:rsidRPr="008F20B5">
              <w:rPr>
                <w:rFonts w:ascii="標楷體" w:eastAsia="標楷體" w:hAnsi="標楷體" w:hint="eastAsia"/>
              </w:rPr>
              <w:t>手機</w:t>
            </w:r>
            <w:r w:rsidRPr="008F20B5">
              <w:rPr>
                <w:rFonts w:ascii="標楷體" w:eastAsia="標楷體" w:hAnsi="標楷體"/>
              </w:rPr>
              <w:t xml:space="preserve">  04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傳</w:t>
            </w:r>
            <w:r w:rsidRPr="008F20B5">
              <w:rPr>
                <w:rFonts w:ascii="標楷體" w:eastAsia="標楷體" w:hAnsi="標楷體" w:hint="eastAsia"/>
              </w:rPr>
              <w:t>真</w:t>
            </w:r>
          </w:p>
          <w:p w14:paraId="379EFA49" w14:textId="43CBE1DE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5: </w:t>
            </w:r>
            <w:r w:rsidRPr="008F20B5">
              <w:rPr>
                <w:rFonts w:ascii="標楷體" w:eastAsia="標楷體" w:hAnsi="標楷體" w:hint="eastAsia"/>
              </w:rPr>
              <w:t>簡訊</w:t>
            </w:r>
            <w:r w:rsidRPr="008F20B5">
              <w:rPr>
                <w:rFonts w:ascii="標楷體" w:eastAsia="標楷體" w:hAnsi="標楷體"/>
              </w:rPr>
              <w:t xml:space="preserve">  06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催收聯</w:t>
            </w:r>
            <w:r w:rsidRPr="008F20B5">
              <w:rPr>
                <w:rFonts w:ascii="標楷體" w:eastAsia="標楷體" w:hAnsi="標楷體" w:hint="eastAsia"/>
              </w:rPr>
              <w:t>絡</w:t>
            </w:r>
          </w:p>
          <w:p w14:paraId="68F48EA5" w14:textId="77777777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 xml:space="preserve">09: </w:t>
            </w:r>
            <w:r w:rsidRPr="008F20B5">
              <w:rPr>
                <w:rFonts w:ascii="標楷體" w:eastAsia="標楷體" w:hAnsi="標楷體" w:hint="eastAsia"/>
              </w:rPr>
              <w:t>其他</w:t>
            </w:r>
          </w:p>
        </w:tc>
      </w:tr>
      <w:tr w:rsidR="005A6C2F" w:rsidRPr="008F20B5" w14:paraId="70034CA6" w14:textId="77777777" w:rsidTr="00614F5B">
        <w:trPr>
          <w:trHeight w:val="407"/>
        </w:trPr>
        <w:tc>
          <w:tcPr>
            <w:tcW w:w="240" w:type="pct"/>
          </w:tcPr>
          <w:p w14:paraId="75A18B1D" w14:textId="7FA4E2E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979" w:type="pct"/>
            <w:noWrap/>
          </w:tcPr>
          <w:p w14:paraId="5162D44A" w14:textId="73A1AF47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TelArea</w:t>
            </w:r>
          </w:p>
        </w:tc>
        <w:tc>
          <w:tcPr>
            <w:tcW w:w="1869" w:type="pct"/>
            <w:hideMark/>
          </w:tcPr>
          <w:p w14:paraId="5777055B" w14:textId="2A6C1110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區碼</w:t>
            </w:r>
          </w:p>
        </w:tc>
        <w:tc>
          <w:tcPr>
            <w:tcW w:w="229" w:type="pct"/>
            <w:noWrap/>
          </w:tcPr>
          <w:p w14:paraId="0C15522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28FE1ADB" w14:textId="0ED75E0B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21" w:type="pct"/>
          </w:tcPr>
          <w:p w14:paraId="45A502AE" w14:textId="2A980F05" w:rsidR="005A6C2F" w:rsidRPr="008F20B5" w:rsidRDefault="005A6C2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O</w:t>
            </w:r>
          </w:p>
        </w:tc>
        <w:tc>
          <w:tcPr>
            <w:tcW w:w="1181" w:type="pct"/>
          </w:tcPr>
          <w:p w14:paraId="3759183A" w14:textId="6B38B356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電話種類為01.02.03.04.06可輸入</w:t>
            </w:r>
          </w:p>
        </w:tc>
      </w:tr>
      <w:tr w:rsidR="005A6C2F" w:rsidRPr="008F20B5" w14:paraId="21A12F7F" w14:textId="77777777" w:rsidTr="00614F5B">
        <w:trPr>
          <w:trHeight w:val="407"/>
        </w:trPr>
        <w:tc>
          <w:tcPr>
            <w:tcW w:w="240" w:type="pct"/>
          </w:tcPr>
          <w:p w14:paraId="7CF8F4C2" w14:textId="0D495F7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</w:p>
        </w:tc>
        <w:tc>
          <w:tcPr>
            <w:tcW w:w="979" w:type="pct"/>
            <w:noWrap/>
          </w:tcPr>
          <w:p w14:paraId="75D2B3E7" w14:textId="38867F53" w:rsidR="005A6C2F" w:rsidRPr="000A506E" w:rsidDel="00565FF0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TelNo</w:t>
            </w:r>
          </w:p>
        </w:tc>
        <w:tc>
          <w:tcPr>
            <w:tcW w:w="1869" w:type="pct"/>
          </w:tcPr>
          <w:p w14:paraId="2F4CA7D2" w14:textId="17100A2C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號碼</w:t>
            </w:r>
          </w:p>
        </w:tc>
        <w:tc>
          <w:tcPr>
            <w:tcW w:w="229" w:type="pct"/>
            <w:noWrap/>
          </w:tcPr>
          <w:p w14:paraId="2ACEE35B" w14:textId="46FBB03D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5DF4D926" w14:textId="3791F289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</w:p>
        </w:tc>
        <w:tc>
          <w:tcPr>
            <w:tcW w:w="221" w:type="pct"/>
          </w:tcPr>
          <w:p w14:paraId="3E161325" w14:textId="43FD1DA5" w:rsidR="005A6C2F" w:rsidRPr="008F20B5" w:rsidRDefault="005A6C2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81" w:type="pct"/>
          </w:tcPr>
          <w:p w14:paraId="153B5E66" w14:textId="6B69A9F4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需輸入</w:t>
            </w:r>
          </w:p>
        </w:tc>
      </w:tr>
      <w:tr w:rsidR="005A6C2F" w:rsidRPr="008F20B5" w14:paraId="54726674" w14:textId="77777777" w:rsidTr="00614F5B">
        <w:trPr>
          <w:trHeight w:val="407"/>
        </w:trPr>
        <w:tc>
          <w:tcPr>
            <w:tcW w:w="240" w:type="pct"/>
          </w:tcPr>
          <w:p w14:paraId="22D93C13" w14:textId="5BD3D6F9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979" w:type="pct"/>
            <w:noWrap/>
          </w:tcPr>
          <w:p w14:paraId="02E27934" w14:textId="0DFF6124" w:rsidR="005A6C2F" w:rsidRPr="000A506E" w:rsidDel="00565FF0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TelExt</w:t>
            </w:r>
          </w:p>
        </w:tc>
        <w:tc>
          <w:tcPr>
            <w:tcW w:w="1869" w:type="pct"/>
          </w:tcPr>
          <w:p w14:paraId="455065C4" w14:textId="6533E7DA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分機</w:t>
            </w:r>
          </w:p>
        </w:tc>
        <w:tc>
          <w:tcPr>
            <w:tcW w:w="229" w:type="pct"/>
            <w:noWrap/>
          </w:tcPr>
          <w:p w14:paraId="385CF64C" w14:textId="1EEC59B1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61618B7D" w14:textId="5C267E50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21" w:type="pct"/>
          </w:tcPr>
          <w:p w14:paraId="64B890F9" w14:textId="58C99377" w:rsidR="005A6C2F" w:rsidRPr="008F20B5" w:rsidRDefault="005A6C2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O</w:t>
            </w:r>
          </w:p>
        </w:tc>
        <w:tc>
          <w:tcPr>
            <w:tcW w:w="1181" w:type="pct"/>
          </w:tcPr>
          <w:p w14:paraId="763117FE" w14:textId="595164EB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電話種類為01.02.03.04.06可輸入</w:t>
            </w:r>
          </w:p>
        </w:tc>
      </w:tr>
      <w:tr w:rsidR="005A6C2F" w:rsidRPr="008F20B5" w14:paraId="6F506185" w14:textId="77777777" w:rsidTr="00614F5B">
        <w:trPr>
          <w:trHeight w:val="413"/>
        </w:trPr>
        <w:tc>
          <w:tcPr>
            <w:tcW w:w="240" w:type="pct"/>
          </w:tcPr>
          <w:p w14:paraId="49A06581" w14:textId="4BC8BB79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</w:p>
        </w:tc>
        <w:tc>
          <w:tcPr>
            <w:tcW w:w="979" w:type="pct"/>
            <w:noWrap/>
          </w:tcPr>
          <w:p w14:paraId="2962E09A" w14:textId="6ECCE6D3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TelChgRsnCode</w:t>
            </w:r>
          </w:p>
        </w:tc>
        <w:tc>
          <w:tcPr>
            <w:tcW w:w="1869" w:type="pct"/>
            <w:noWrap/>
            <w:hideMark/>
          </w:tcPr>
          <w:p w14:paraId="514F4C83" w14:textId="7777777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異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動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因</w:t>
            </w:r>
          </w:p>
        </w:tc>
        <w:tc>
          <w:tcPr>
            <w:tcW w:w="229" w:type="pct"/>
            <w:noWrap/>
          </w:tcPr>
          <w:p w14:paraId="6A370BE3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5CCFFC8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21" w:type="pct"/>
          </w:tcPr>
          <w:p w14:paraId="6DC49DE7" w14:textId="3E5751D7" w:rsidR="005A6C2F" w:rsidRPr="008F20B5" w:rsidRDefault="005A6C2F" w:rsidP="00614F5B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181" w:type="pct"/>
          </w:tcPr>
          <w:p w14:paraId="32187514" w14:textId="160F8DEE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客</w:t>
            </w:r>
            <w:r w:rsidRPr="008F20B5">
              <w:rPr>
                <w:rFonts w:ascii="標楷體" w:eastAsia="標楷體" w:hAnsi="標楷體" w:hint="eastAsia"/>
              </w:rPr>
              <w:t>戶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申</w:t>
            </w:r>
            <w:r w:rsidRPr="008F20B5">
              <w:rPr>
                <w:rFonts w:ascii="標楷體" w:eastAsia="標楷體" w:hAnsi="標楷體" w:hint="eastAsia"/>
              </w:rPr>
              <w:t>請</w:t>
            </w:r>
          </w:p>
        </w:tc>
      </w:tr>
      <w:tr w:rsidR="005A6C2F" w:rsidRPr="008F20B5" w14:paraId="571511A4" w14:textId="77777777" w:rsidTr="00614F5B">
        <w:trPr>
          <w:trHeight w:val="413"/>
        </w:trPr>
        <w:tc>
          <w:tcPr>
            <w:tcW w:w="240" w:type="pct"/>
          </w:tcPr>
          <w:p w14:paraId="79BA22AD" w14:textId="45C00CA3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</w:p>
        </w:tc>
        <w:tc>
          <w:tcPr>
            <w:tcW w:w="979" w:type="pct"/>
            <w:noWrap/>
          </w:tcPr>
          <w:p w14:paraId="74D12E52" w14:textId="7EF776B4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RelationCode</w:t>
            </w:r>
          </w:p>
        </w:tc>
        <w:tc>
          <w:tcPr>
            <w:tcW w:w="1869" w:type="pct"/>
            <w:noWrap/>
          </w:tcPr>
          <w:p w14:paraId="17EAFA26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與借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款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人關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係</w:t>
            </w:r>
          </w:p>
        </w:tc>
        <w:tc>
          <w:tcPr>
            <w:tcW w:w="229" w:type="pct"/>
            <w:noWrap/>
          </w:tcPr>
          <w:p w14:paraId="2C8B4F1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7766ADB3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21" w:type="pct"/>
          </w:tcPr>
          <w:p w14:paraId="0542B739" w14:textId="7358315F" w:rsidR="005A6C2F" w:rsidRPr="008F20B5" w:rsidRDefault="005A6C2F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O</w:t>
            </w:r>
          </w:p>
        </w:tc>
        <w:tc>
          <w:tcPr>
            <w:tcW w:w="1181" w:type="pct"/>
          </w:tcPr>
          <w:p w14:paraId="3922A5A3" w14:textId="2AEA9AD5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電話種類</w:t>
            </w:r>
            <w:r w:rsidRPr="008F20B5">
              <w:rPr>
                <w:rFonts w:ascii="標楷體" w:eastAsia="標楷體" w:hAnsi="標楷體"/>
              </w:rPr>
              <w:t>06: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催收聯</w:t>
            </w:r>
            <w:r w:rsidRPr="008F20B5">
              <w:rPr>
                <w:rFonts w:ascii="標楷體" w:eastAsia="標楷體" w:hAnsi="標楷體" w:hint="eastAsia"/>
              </w:rPr>
              <w:t>絡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或</w:t>
            </w:r>
          </w:p>
          <w:p w14:paraId="01393091" w14:textId="77777777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9:其他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8F20B5">
              <w:rPr>
                <w:rFonts w:ascii="標楷體" w:eastAsia="標楷體" w:hAnsi="標楷體" w:hint="eastAsia"/>
              </w:rPr>
              <w:t>必須輸入；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其</w:t>
            </w:r>
            <w:r w:rsidRPr="008F20B5">
              <w:rPr>
                <w:rFonts w:ascii="標楷體" w:eastAsia="標楷體" w:hAnsi="標楷體" w:hint="eastAsia"/>
              </w:rPr>
              <w:t>他電話種類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8F20B5">
              <w:rPr>
                <w:rFonts w:ascii="標楷體" w:eastAsia="標楷體" w:hAnsi="標楷體" w:hint="eastAsia"/>
              </w:rPr>
              <w:t>輸入。</w:t>
            </w:r>
          </w:p>
          <w:p w14:paraId="0A08CFB2" w14:textId="7691E693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0: </w:t>
            </w:r>
            <w:r w:rsidRPr="008F20B5">
              <w:rPr>
                <w:rFonts w:ascii="標楷體" w:eastAsia="標楷體" w:hAnsi="標楷體" w:hint="eastAsia"/>
              </w:rPr>
              <w:t>本人</w:t>
            </w:r>
          </w:p>
          <w:p w14:paraId="157AE3C6" w14:textId="77777777" w:rsidR="005A6C2F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</w:rPr>
              <w:t>夫</w:t>
            </w:r>
            <w:r w:rsidRPr="008F20B5">
              <w:rPr>
                <w:rFonts w:ascii="標楷體" w:eastAsia="標楷體" w:hAnsi="標楷體"/>
              </w:rPr>
              <w:t xml:space="preserve">        </w:t>
            </w:r>
          </w:p>
          <w:p w14:paraId="0F1488CE" w14:textId="197415F4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2: </w:t>
            </w:r>
            <w:r w:rsidRPr="008F20B5">
              <w:rPr>
                <w:rFonts w:ascii="標楷體" w:eastAsia="標楷體" w:hAnsi="標楷體" w:hint="eastAsia"/>
              </w:rPr>
              <w:t>妻</w:t>
            </w:r>
          </w:p>
          <w:p w14:paraId="331CC5BF" w14:textId="77777777" w:rsidR="005A6C2F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3: </w:t>
            </w:r>
            <w:r w:rsidRPr="008F20B5">
              <w:rPr>
                <w:rFonts w:ascii="標楷體" w:eastAsia="標楷體" w:hAnsi="標楷體" w:hint="eastAsia"/>
              </w:rPr>
              <w:t>父</w:t>
            </w:r>
            <w:r w:rsidRPr="008F20B5">
              <w:rPr>
                <w:rFonts w:ascii="標楷體" w:eastAsia="標楷體" w:hAnsi="標楷體"/>
              </w:rPr>
              <w:t xml:space="preserve">        </w:t>
            </w:r>
          </w:p>
          <w:p w14:paraId="21D0FB1A" w14:textId="3D1D9653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4: </w:t>
            </w:r>
            <w:r w:rsidRPr="008F20B5">
              <w:rPr>
                <w:rFonts w:ascii="標楷體" w:eastAsia="標楷體" w:hAnsi="標楷體" w:hint="eastAsia"/>
              </w:rPr>
              <w:t>母</w:t>
            </w:r>
          </w:p>
          <w:p w14:paraId="77459BFD" w14:textId="77777777" w:rsidR="005A6C2F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5: </w:t>
            </w:r>
            <w:r w:rsidRPr="008F20B5">
              <w:rPr>
                <w:rFonts w:ascii="標楷體" w:eastAsia="標楷體" w:hAnsi="標楷體" w:hint="eastAsia"/>
              </w:rPr>
              <w:t>子</w:t>
            </w:r>
            <w:r w:rsidRPr="008F20B5">
              <w:rPr>
                <w:rFonts w:ascii="標楷體" w:eastAsia="標楷體" w:hAnsi="標楷體"/>
              </w:rPr>
              <w:t xml:space="preserve">        </w:t>
            </w:r>
          </w:p>
          <w:p w14:paraId="693DCF60" w14:textId="6C4A3E51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6: </w:t>
            </w:r>
            <w:r w:rsidRPr="008F20B5">
              <w:rPr>
                <w:rFonts w:ascii="標楷體" w:eastAsia="標楷體" w:hAnsi="標楷體" w:hint="eastAsia"/>
              </w:rPr>
              <w:t>女</w:t>
            </w:r>
          </w:p>
          <w:p w14:paraId="7F318537" w14:textId="77777777" w:rsidR="005A6C2F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7: 兄        </w:t>
            </w:r>
          </w:p>
          <w:p w14:paraId="03497D8B" w14:textId="168B75C3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8: </w:t>
            </w:r>
            <w:proofErr w:type="gramStart"/>
            <w:r w:rsidRPr="008F20B5">
              <w:rPr>
                <w:rFonts w:ascii="標楷體" w:eastAsia="標楷體" w:hAnsi="標楷體" w:hint="eastAsia"/>
              </w:rPr>
              <w:t>弟</w:t>
            </w:r>
            <w:proofErr w:type="gramEnd"/>
          </w:p>
          <w:p w14:paraId="0E167546" w14:textId="77777777" w:rsidR="005A6C2F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9: </w:t>
            </w:r>
            <w:proofErr w:type="gramStart"/>
            <w:r w:rsidRPr="008F20B5">
              <w:rPr>
                <w:rFonts w:ascii="標楷體" w:eastAsia="標楷體" w:hAnsi="標楷體" w:hint="eastAsia"/>
              </w:rPr>
              <w:t>姊</w:t>
            </w:r>
            <w:proofErr w:type="gramEnd"/>
            <w:r w:rsidRPr="008F20B5">
              <w:rPr>
                <w:rFonts w:ascii="標楷體" w:eastAsia="標楷體" w:hAnsi="標楷體"/>
              </w:rPr>
              <w:t xml:space="preserve">        </w:t>
            </w:r>
          </w:p>
          <w:p w14:paraId="3561E941" w14:textId="44CD2BCF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0: 妹</w:t>
            </w:r>
          </w:p>
          <w:p w14:paraId="1BF569CA" w14:textId="77777777" w:rsidR="005A6C2F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11: </w:t>
            </w:r>
            <w:r w:rsidRPr="008F20B5">
              <w:rPr>
                <w:rFonts w:ascii="標楷體" w:eastAsia="標楷體" w:hAnsi="標楷體" w:hint="eastAsia"/>
              </w:rPr>
              <w:t>姪子</w:t>
            </w:r>
            <w:r w:rsidRPr="008F20B5">
              <w:rPr>
                <w:rFonts w:ascii="標楷體" w:eastAsia="標楷體" w:hAnsi="標楷體"/>
              </w:rPr>
              <w:t xml:space="preserve">      </w:t>
            </w:r>
          </w:p>
          <w:p w14:paraId="083E3F75" w14:textId="40AF30F1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lastRenderedPageBreak/>
              <w:t xml:space="preserve">99: </w:t>
            </w:r>
            <w:r w:rsidRPr="008F20B5">
              <w:rPr>
                <w:rFonts w:ascii="標楷體" w:eastAsia="標楷體" w:hAnsi="標楷體" w:hint="eastAsia"/>
              </w:rPr>
              <w:t>其他</w:t>
            </w:r>
          </w:p>
        </w:tc>
      </w:tr>
      <w:tr w:rsidR="005A6C2F" w:rsidRPr="008F20B5" w14:paraId="3FDFCC39" w14:textId="77777777" w:rsidTr="00614F5B">
        <w:trPr>
          <w:trHeight w:val="413"/>
        </w:trPr>
        <w:tc>
          <w:tcPr>
            <w:tcW w:w="240" w:type="pct"/>
          </w:tcPr>
          <w:p w14:paraId="5E52ABE0" w14:textId="56479A19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13</w:t>
            </w:r>
          </w:p>
        </w:tc>
        <w:tc>
          <w:tcPr>
            <w:tcW w:w="979" w:type="pct"/>
            <w:noWrap/>
          </w:tcPr>
          <w:p w14:paraId="24988E69" w14:textId="13EFA54C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LiaisonName</w:t>
            </w:r>
          </w:p>
        </w:tc>
        <w:tc>
          <w:tcPr>
            <w:tcW w:w="1869" w:type="pct"/>
            <w:noWrap/>
          </w:tcPr>
          <w:p w14:paraId="0B9C2A6A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聯絡人姓名</w:t>
            </w:r>
          </w:p>
        </w:tc>
        <w:tc>
          <w:tcPr>
            <w:tcW w:w="229" w:type="pct"/>
            <w:noWrap/>
          </w:tcPr>
          <w:p w14:paraId="0113D6F0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71297207" w14:textId="6BA523E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100</w:t>
            </w:r>
          </w:p>
        </w:tc>
        <w:tc>
          <w:tcPr>
            <w:tcW w:w="221" w:type="pct"/>
          </w:tcPr>
          <w:p w14:paraId="0342BFD9" w14:textId="67AFA0AD" w:rsidR="005A6C2F" w:rsidRPr="008F20B5" w:rsidRDefault="005A6C2F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O</w:t>
            </w:r>
          </w:p>
        </w:tc>
        <w:tc>
          <w:tcPr>
            <w:tcW w:w="1181" w:type="pct"/>
          </w:tcPr>
          <w:p w14:paraId="5E086343" w14:textId="6B7BB103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[電話種類]06: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催收聯</w:t>
            </w:r>
            <w:r w:rsidRPr="008F20B5">
              <w:rPr>
                <w:rFonts w:ascii="標楷體" w:eastAsia="標楷體" w:hAnsi="標楷體" w:hint="eastAsia"/>
              </w:rPr>
              <w:t>絡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或</w:t>
            </w:r>
          </w:p>
          <w:p w14:paraId="02D4FC4D" w14:textId="77777777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9:其他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時而且</w:t>
            </w:r>
            <w:r w:rsidRPr="008F20B5">
              <w:rPr>
                <w:rFonts w:ascii="標楷體" w:eastAsia="標楷體" w:hAnsi="標楷體"/>
                <w:lang w:eastAsia="zh-HK"/>
              </w:rPr>
              <w:t>[與借</w:t>
            </w:r>
            <w:r w:rsidRPr="008F20B5">
              <w:rPr>
                <w:rFonts w:ascii="標楷體" w:eastAsia="標楷體" w:hAnsi="標楷體" w:hint="eastAsia"/>
              </w:rPr>
              <w:t>款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人關</w:t>
            </w:r>
            <w:r w:rsidRPr="008F20B5">
              <w:rPr>
                <w:rFonts w:ascii="標楷體" w:eastAsia="標楷體" w:hAnsi="標楷體" w:hint="eastAsia"/>
              </w:rPr>
              <w:t>係</w:t>
            </w:r>
            <w:r w:rsidRPr="008F20B5">
              <w:rPr>
                <w:rFonts w:ascii="標楷體" w:eastAsia="標楷體" w:hAnsi="標楷體"/>
              </w:rPr>
              <w:t>]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非</w:t>
            </w:r>
            <w:r w:rsidRPr="008F20B5">
              <w:rPr>
                <w:rFonts w:ascii="標楷體" w:eastAsia="標楷體" w:hAnsi="標楷體" w:hint="eastAsia"/>
              </w:rPr>
              <w:t>本人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8F20B5">
              <w:rPr>
                <w:rFonts w:ascii="標楷體" w:eastAsia="標楷體" w:hAnsi="標楷體" w:hint="eastAsia"/>
              </w:rPr>
              <w:t>必須輸入</w:t>
            </w:r>
          </w:p>
        </w:tc>
      </w:tr>
      <w:tr w:rsidR="005A6C2F" w:rsidRPr="008F20B5" w14:paraId="76DC6B45" w14:textId="77777777" w:rsidTr="00614F5B">
        <w:trPr>
          <w:trHeight w:val="413"/>
        </w:trPr>
        <w:tc>
          <w:tcPr>
            <w:tcW w:w="240" w:type="pct"/>
          </w:tcPr>
          <w:p w14:paraId="07AA6DAC" w14:textId="395E75AF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979" w:type="pct"/>
            <w:noWrap/>
          </w:tcPr>
          <w:p w14:paraId="303E0420" w14:textId="77D599A8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Rmk</w:t>
            </w:r>
          </w:p>
        </w:tc>
        <w:tc>
          <w:tcPr>
            <w:tcW w:w="1869" w:type="pct"/>
            <w:noWrap/>
          </w:tcPr>
          <w:p w14:paraId="563112A5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備註</w:t>
            </w:r>
          </w:p>
        </w:tc>
        <w:tc>
          <w:tcPr>
            <w:tcW w:w="229" w:type="pct"/>
            <w:noWrap/>
          </w:tcPr>
          <w:p w14:paraId="33A527A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61EFC241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40</w:t>
            </w:r>
          </w:p>
        </w:tc>
        <w:tc>
          <w:tcPr>
            <w:tcW w:w="221" w:type="pct"/>
          </w:tcPr>
          <w:p w14:paraId="06864B4B" w14:textId="77777777" w:rsidR="005A6C2F" w:rsidRPr="008F20B5" w:rsidRDefault="005A6C2F" w:rsidP="00614F5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81" w:type="pct"/>
          </w:tcPr>
          <w:p w14:paraId="45FC3079" w14:textId="32C68FC5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可不輸入</w:t>
            </w:r>
          </w:p>
        </w:tc>
      </w:tr>
      <w:tr w:rsidR="005A6C2F" w:rsidRPr="008F20B5" w14:paraId="3B04A1DB" w14:textId="77777777" w:rsidTr="00614F5B">
        <w:trPr>
          <w:trHeight w:val="413"/>
        </w:trPr>
        <w:tc>
          <w:tcPr>
            <w:tcW w:w="240" w:type="pct"/>
          </w:tcPr>
          <w:p w14:paraId="1E35DEC0" w14:textId="5874AF20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</w:p>
        </w:tc>
        <w:tc>
          <w:tcPr>
            <w:tcW w:w="979" w:type="pct"/>
            <w:noWrap/>
          </w:tcPr>
          <w:p w14:paraId="13AF3508" w14:textId="0F6F4A73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Enable</w:t>
            </w:r>
          </w:p>
        </w:tc>
        <w:tc>
          <w:tcPr>
            <w:tcW w:w="1869" w:type="pct"/>
            <w:noWrap/>
          </w:tcPr>
          <w:p w14:paraId="4392401C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啟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用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記號</w:t>
            </w:r>
          </w:p>
        </w:tc>
        <w:tc>
          <w:tcPr>
            <w:tcW w:w="229" w:type="pct"/>
            <w:noWrap/>
          </w:tcPr>
          <w:p w14:paraId="5CB24198" w14:textId="3B87DFDD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3D8B52BD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21" w:type="pct"/>
          </w:tcPr>
          <w:p w14:paraId="3B0B3537" w14:textId="1418FC4B" w:rsidR="005A6C2F" w:rsidRPr="008F20B5" w:rsidRDefault="005A6C2F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181" w:type="pct"/>
          </w:tcPr>
          <w:p w14:paraId="3A0F57E4" w14:textId="690334BD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Y: </w:t>
            </w:r>
            <w:r w:rsidRPr="008F20B5">
              <w:rPr>
                <w:rFonts w:ascii="標楷體" w:eastAsia="標楷體" w:hAnsi="標楷體" w:hint="eastAsia"/>
              </w:rPr>
              <w:t>啟用</w:t>
            </w:r>
          </w:p>
          <w:p w14:paraId="71148379" w14:textId="5C181EBE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N: </w:t>
            </w:r>
            <w:r w:rsidRPr="008F20B5">
              <w:rPr>
                <w:rFonts w:ascii="標楷體" w:eastAsia="標楷體" w:hAnsi="標楷體" w:hint="eastAsia"/>
              </w:rPr>
              <w:t>停用</w:t>
            </w:r>
          </w:p>
        </w:tc>
      </w:tr>
      <w:tr w:rsidR="005A6C2F" w:rsidRPr="008F20B5" w14:paraId="45A3A416" w14:textId="77777777" w:rsidTr="00614F5B">
        <w:trPr>
          <w:trHeight w:val="413"/>
        </w:trPr>
        <w:tc>
          <w:tcPr>
            <w:tcW w:w="240" w:type="pct"/>
          </w:tcPr>
          <w:p w14:paraId="3BC233CA" w14:textId="246040E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</w:p>
        </w:tc>
        <w:tc>
          <w:tcPr>
            <w:tcW w:w="979" w:type="pct"/>
            <w:noWrap/>
          </w:tcPr>
          <w:p w14:paraId="24498F12" w14:textId="1BA5DA1F" w:rsidR="005A6C2F" w:rsidRPr="000A506E" w:rsidRDefault="005A6C2F" w:rsidP="000A50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StopReason</w:t>
            </w:r>
          </w:p>
        </w:tc>
        <w:tc>
          <w:tcPr>
            <w:tcW w:w="1869" w:type="pct"/>
            <w:noWrap/>
          </w:tcPr>
          <w:p w14:paraId="35027257" w14:textId="7777777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停用原因</w:t>
            </w:r>
          </w:p>
        </w:tc>
        <w:tc>
          <w:tcPr>
            <w:tcW w:w="229" w:type="pct"/>
            <w:noWrap/>
          </w:tcPr>
          <w:p w14:paraId="39E9546A" w14:textId="77777777" w:rsidR="005A6C2F" w:rsidRPr="004A1C2C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  <w:noWrap/>
          </w:tcPr>
          <w:p w14:paraId="4758340F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</w:p>
        </w:tc>
        <w:tc>
          <w:tcPr>
            <w:tcW w:w="221" w:type="pct"/>
          </w:tcPr>
          <w:p w14:paraId="3EF9AFCD" w14:textId="5C5EE8EB" w:rsidR="005A6C2F" w:rsidRPr="004A1C2C" w:rsidRDefault="005A6C2F" w:rsidP="00614F5B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81" w:type="pct"/>
          </w:tcPr>
          <w:p w14:paraId="1DD1FD37" w14:textId="380550CE" w:rsidR="005A6C2F" w:rsidRPr="004A1C2C" w:rsidRDefault="005A6C2F" w:rsidP="005A6C2F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啟用記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: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停用時必須輸入；</w:t>
            </w:r>
          </w:p>
          <w:p w14:paraId="1BEBF1B0" w14:textId="77777777" w:rsidR="005A6C2F" w:rsidRPr="004A1C2C" w:rsidRDefault="005A6C2F" w:rsidP="005A6C2F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啟用記號不輸入。</w:t>
            </w:r>
          </w:p>
        </w:tc>
      </w:tr>
      <w:tr w:rsidR="005A6C2F" w:rsidRPr="008F20B5" w14:paraId="223CA9CD" w14:textId="77777777" w:rsidTr="00614F5B">
        <w:trPr>
          <w:trHeight w:val="413"/>
        </w:trPr>
        <w:tc>
          <w:tcPr>
            <w:tcW w:w="240" w:type="pct"/>
          </w:tcPr>
          <w:p w14:paraId="548E6A56" w14:textId="2390A7C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</w:p>
        </w:tc>
        <w:tc>
          <w:tcPr>
            <w:tcW w:w="979" w:type="pct"/>
            <w:noWrap/>
          </w:tcPr>
          <w:p w14:paraId="76924ED0" w14:textId="275CD3BD" w:rsidR="005A6C2F" w:rsidRPr="004A1C2C" w:rsidRDefault="005A6C2F" w:rsidP="000A506E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0A506E">
              <w:rPr>
                <w:rFonts w:ascii="標楷體" w:eastAsia="標楷體" w:hAnsi="標楷體" w:cs="新細明體"/>
                <w:color w:val="000000"/>
                <w:kern w:val="0"/>
              </w:rPr>
              <w:t>TelNoUKey</w:t>
            </w:r>
          </w:p>
        </w:tc>
        <w:tc>
          <w:tcPr>
            <w:tcW w:w="1869" w:type="pct"/>
            <w:noWrap/>
          </w:tcPr>
          <w:p w14:paraId="65E67F24" w14:textId="649BA16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客戶識別碼</w:t>
            </w:r>
          </w:p>
        </w:tc>
        <w:tc>
          <w:tcPr>
            <w:tcW w:w="229" w:type="pct"/>
            <w:noWrap/>
          </w:tcPr>
          <w:p w14:paraId="56A87266" w14:textId="62CBD1D2" w:rsidR="005A6C2F" w:rsidRPr="004A1C2C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  <w:noWrap/>
          </w:tcPr>
          <w:p w14:paraId="1739A998" w14:textId="0EA16453" w:rsidR="005A6C2F" w:rsidRPr="004A1C2C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32</w:t>
            </w:r>
          </w:p>
        </w:tc>
        <w:tc>
          <w:tcPr>
            <w:tcW w:w="221" w:type="pct"/>
          </w:tcPr>
          <w:p w14:paraId="47DC8201" w14:textId="77777777" w:rsidR="005A6C2F" w:rsidRPr="008F20B5" w:rsidRDefault="005A6C2F" w:rsidP="00614F5B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81" w:type="pct"/>
          </w:tcPr>
          <w:p w14:paraId="1A2BED56" w14:textId="0BDA1176" w:rsidR="005A6C2F" w:rsidRPr="004A1C2C" w:rsidRDefault="005A6C2F" w:rsidP="005A6C2F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時放空白</w:t>
            </w:r>
          </w:p>
        </w:tc>
      </w:tr>
    </w:tbl>
    <w:p w14:paraId="6843EFCB" w14:textId="77777777" w:rsidR="00C766BC" w:rsidRPr="008F20B5" w:rsidRDefault="00C766BC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2D4C06BF" w14:textId="77777777" w:rsidR="009B7240" w:rsidRPr="008F20B5" w:rsidRDefault="009B7240" w:rsidP="00BB1296">
      <w:pPr>
        <w:ind w:leftChars="500" w:left="1200"/>
        <w:rPr>
          <w:rFonts w:ascii="標楷體" w:eastAsia="標楷體" w:hAnsi="標楷體"/>
        </w:rPr>
      </w:pPr>
    </w:p>
    <w:p w14:paraId="0D83E73F" w14:textId="77777777" w:rsidR="00626E43" w:rsidRPr="006B5312" w:rsidRDefault="00626E43" w:rsidP="006B531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bookmarkStart w:id="41" w:name="_L2250保證人資料登錄"/>
      <w:bookmarkEnd w:id="41"/>
      <w:r w:rsidRPr="008F20B5">
        <w:rPr>
          <w:rFonts w:ascii="標楷體" w:hAnsi="標楷體"/>
          <w:b/>
          <w:szCs w:val="32"/>
        </w:rPr>
        <w:t>L2250</w:t>
      </w:r>
      <w:r w:rsidRPr="006B5312">
        <w:rPr>
          <w:rFonts w:ascii="標楷體" w:hAnsi="標楷體" w:hint="eastAsia"/>
          <w:b/>
          <w:szCs w:val="32"/>
        </w:rPr>
        <w:t>保證人資料登錄</w:t>
      </w:r>
    </w:p>
    <w:p w14:paraId="184B271F" w14:textId="77777777" w:rsidR="00626E43" w:rsidRPr="004A1C2C" w:rsidRDefault="00626E43" w:rsidP="00626E43">
      <w:pPr>
        <w:widowControl/>
        <w:rPr>
          <w:rFonts w:ascii="標楷體" w:eastAsia="標楷體" w:hAnsi="標楷體"/>
        </w:rPr>
      </w:pP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4"/>
        <w:gridCol w:w="1464"/>
        <w:gridCol w:w="3943"/>
        <w:gridCol w:w="607"/>
        <w:gridCol w:w="564"/>
        <w:gridCol w:w="564"/>
        <w:gridCol w:w="2590"/>
      </w:tblGrid>
      <w:tr w:rsidR="0036077E" w:rsidRPr="008F20B5" w14:paraId="21A1B314" w14:textId="77777777" w:rsidTr="00614F5B">
        <w:trPr>
          <w:trHeight w:val="350"/>
        </w:trPr>
        <w:tc>
          <w:tcPr>
            <w:tcW w:w="250" w:type="pct"/>
            <w:shd w:val="clear" w:color="auto" w:fill="auto"/>
            <w:hideMark/>
          </w:tcPr>
          <w:p w14:paraId="16288277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</w:tcPr>
          <w:p w14:paraId="2B21DD88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</w:tcPr>
          <w:p w14:paraId="4D3C7D20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0" w:type="pct"/>
            <w:shd w:val="clear" w:color="auto" w:fill="auto"/>
            <w:hideMark/>
          </w:tcPr>
          <w:p w14:paraId="249922D9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shd w:val="clear" w:color="auto" w:fill="auto"/>
            <w:hideMark/>
          </w:tcPr>
          <w:p w14:paraId="21DA99BA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</w:tcPr>
          <w:p w14:paraId="06395643" w14:textId="75FDE4CB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shd w:val="clear" w:color="auto" w:fill="auto"/>
            <w:hideMark/>
          </w:tcPr>
          <w:p w14:paraId="5A484591" w14:textId="244BAD05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6077E" w:rsidRPr="008F20B5" w14:paraId="765BC050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35FD337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E36D3B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shd w:val="clear" w:color="auto" w:fill="auto"/>
          </w:tcPr>
          <w:p w14:paraId="38654BE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0" w:type="pct"/>
            <w:shd w:val="clear" w:color="auto" w:fill="auto"/>
          </w:tcPr>
          <w:p w14:paraId="211CD141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9946E45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33AED638" w14:textId="4B5B97B8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7E574E17" w14:textId="60AEF9B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250</w:t>
            </w:r>
          </w:p>
        </w:tc>
      </w:tr>
      <w:tr w:rsidR="0036077E" w:rsidRPr="008F20B5" w14:paraId="39B8BE16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8EDB5EC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268F82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750" w:type="pct"/>
            <w:shd w:val="clear" w:color="auto" w:fill="auto"/>
          </w:tcPr>
          <w:p w14:paraId="6003B1D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0" w:type="pct"/>
            <w:shd w:val="clear" w:color="auto" w:fill="auto"/>
          </w:tcPr>
          <w:p w14:paraId="08CAC3F4" w14:textId="111DAA9C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5CC0D41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B3DA901" w14:textId="47413084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6025577E" w14:textId="555CFC08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39A77A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7ED3DA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63E0E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查詢</w:t>
            </w:r>
          </w:p>
        </w:tc>
      </w:tr>
      <w:tr w:rsidR="0036077E" w:rsidRPr="008F20B5" w14:paraId="1D750350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7F613199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4EB8B218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No</w:t>
            </w:r>
          </w:p>
        </w:tc>
        <w:tc>
          <w:tcPr>
            <w:tcW w:w="1750" w:type="pct"/>
            <w:shd w:val="clear" w:color="auto" w:fill="auto"/>
            <w:vAlign w:val="center"/>
          </w:tcPr>
          <w:p w14:paraId="1E9511C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號碼</w:t>
            </w:r>
          </w:p>
        </w:tc>
        <w:tc>
          <w:tcPr>
            <w:tcW w:w="270" w:type="pct"/>
            <w:shd w:val="clear" w:color="auto" w:fill="auto"/>
            <w:vAlign w:val="center"/>
          </w:tcPr>
          <w:p w14:paraId="57D77E3E" w14:textId="3A26DC9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0112FBE6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2E274030" w14:textId="6BFBF18C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50566532" w14:textId="37896CFF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</w:tc>
      </w:tr>
      <w:tr w:rsidR="0036077E" w:rsidRPr="008F20B5" w14:paraId="52939AE9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D0CD254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FEDB82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No</w:t>
            </w:r>
          </w:p>
        </w:tc>
        <w:tc>
          <w:tcPr>
            <w:tcW w:w="1750" w:type="pct"/>
            <w:shd w:val="clear" w:color="auto" w:fill="auto"/>
            <w:vAlign w:val="center"/>
          </w:tcPr>
          <w:p w14:paraId="3DBFAA7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70" w:type="pct"/>
            <w:shd w:val="clear" w:color="auto" w:fill="auto"/>
            <w:vAlign w:val="center"/>
          </w:tcPr>
          <w:p w14:paraId="7CFC0E7E" w14:textId="7FE9765A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6CC4E17F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20FD498" w14:textId="22613930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50" w:type="pct"/>
            <w:shd w:val="clear" w:color="auto" w:fill="auto"/>
          </w:tcPr>
          <w:p w14:paraId="580BAA5D" w14:textId="32D64B34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i.自動顯示不必輸入</w:t>
            </w:r>
          </w:p>
        </w:tc>
      </w:tr>
      <w:tr w:rsidR="0036077E" w:rsidRPr="008F20B5" w14:paraId="56E8179B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03AAB06B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463EAF3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acmNo</w:t>
            </w:r>
          </w:p>
        </w:tc>
        <w:tc>
          <w:tcPr>
            <w:tcW w:w="1750" w:type="pct"/>
            <w:shd w:val="clear" w:color="auto" w:fill="auto"/>
            <w:vAlign w:val="center"/>
          </w:tcPr>
          <w:p w14:paraId="6DD3DF1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額度編號</w:t>
            </w:r>
          </w:p>
        </w:tc>
        <w:tc>
          <w:tcPr>
            <w:tcW w:w="270" w:type="pct"/>
            <w:shd w:val="clear" w:color="auto" w:fill="auto"/>
          </w:tcPr>
          <w:p w14:paraId="74224B98" w14:textId="3A6E514F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2BB091E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1B64DBC9" w14:textId="2803270F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50" w:type="pct"/>
            <w:shd w:val="clear" w:color="auto" w:fill="auto"/>
          </w:tcPr>
          <w:p w14:paraId="3C59AA53" w14:textId="145BA8BB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i.自動顯示不必輸入</w:t>
            </w:r>
          </w:p>
        </w:tc>
      </w:tr>
      <w:tr w:rsidR="0036077E" w:rsidRPr="008F20B5" w14:paraId="362A3E53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0DE6CE7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0049A5C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Id</w:t>
            </w:r>
          </w:p>
        </w:tc>
        <w:tc>
          <w:tcPr>
            <w:tcW w:w="1750" w:type="pct"/>
            <w:shd w:val="clear" w:color="auto" w:fill="auto"/>
          </w:tcPr>
          <w:p w14:paraId="1BA276F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人統編</w:t>
            </w:r>
          </w:p>
        </w:tc>
        <w:tc>
          <w:tcPr>
            <w:tcW w:w="270" w:type="pct"/>
            <w:shd w:val="clear" w:color="auto" w:fill="auto"/>
          </w:tcPr>
          <w:p w14:paraId="42BBB142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358C19A7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35E386D4" w14:textId="6D3501C9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5AC0EBFD" w14:textId="07507D4C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</w:tc>
      </w:tr>
      <w:tr w:rsidR="0036077E" w:rsidRPr="008F20B5" w14:paraId="1ADC9CC4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0DA5C1D5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2B09CD6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Ind</w:t>
            </w:r>
          </w:p>
        </w:tc>
        <w:tc>
          <w:tcPr>
            <w:tcW w:w="1750" w:type="pct"/>
            <w:shd w:val="clear" w:color="auto" w:fill="auto"/>
          </w:tcPr>
          <w:p w14:paraId="321933F8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人關係</w:t>
            </w:r>
          </w:p>
        </w:tc>
        <w:tc>
          <w:tcPr>
            <w:tcW w:w="270" w:type="pct"/>
            <w:shd w:val="clear" w:color="auto" w:fill="auto"/>
          </w:tcPr>
          <w:p w14:paraId="0BEB853E" w14:textId="35320BDB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5634E53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5E2F964E" w14:textId="47CA9927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2DC0A5D6" w14:textId="74B85206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新增、修改時必須輸入,其他自動顯示不必輸入</w:t>
            </w:r>
          </w:p>
          <w:p w14:paraId="52A6DAD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</w:t>
            </w:r>
          </w:p>
          <w:p w14:paraId="6626F4C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配偶</w:t>
            </w:r>
          </w:p>
          <w:p w14:paraId="7F893B6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父母</w:t>
            </w:r>
          </w:p>
          <w:p w14:paraId="4EB7BDD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子女</w:t>
            </w:r>
          </w:p>
          <w:p w14:paraId="79FAFDE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兄弟姐妹</w:t>
            </w:r>
          </w:p>
          <w:p w14:paraId="2CEC73F8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董事</w:t>
            </w:r>
          </w:p>
          <w:p w14:paraId="0629C923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董事之配偶</w:t>
            </w:r>
          </w:p>
          <w:p w14:paraId="0C16079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董事之父母</w:t>
            </w:r>
          </w:p>
          <w:p w14:paraId="442E682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董事之子女</w:t>
            </w:r>
          </w:p>
          <w:p w14:paraId="435E6567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董事之兄弟姐妹</w:t>
            </w:r>
          </w:p>
          <w:p w14:paraId="1764F3F7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</w:t>
            </w:r>
          </w:p>
          <w:p w14:paraId="16F0128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配偶</w:t>
            </w:r>
          </w:p>
          <w:p w14:paraId="130305E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父母</w:t>
            </w:r>
          </w:p>
          <w:p w14:paraId="76055DD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子女</w:t>
            </w:r>
          </w:p>
          <w:p w14:paraId="46EE819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兄弟姐妹</w:t>
            </w:r>
          </w:p>
          <w:p w14:paraId="46EE280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</w:t>
            </w:r>
          </w:p>
          <w:p w14:paraId="3982EB9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配偶</w:t>
            </w:r>
          </w:p>
          <w:p w14:paraId="6E94BF2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8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父母</w:t>
            </w:r>
          </w:p>
          <w:p w14:paraId="5B76C11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子女</w:t>
            </w:r>
          </w:p>
          <w:p w14:paraId="75DB765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0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兄弟姐妹</w:t>
            </w:r>
          </w:p>
          <w:p w14:paraId="7F57A44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</w:t>
            </w:r>
          </w:p>
          <w:p w14:paraId="6046D68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2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配偶</w:t>
            </w:r>
          </w:p>
          <w:p w14:paraId="18A171BC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父母</w:t>
            </w:r>
          </w:p>
          <w:p w14:paraId="0494E79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子女</w:t>
            </w:r>
          </w:p>
          <w:p w14:paraId="5F85E28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兄弟姐妹</w:t>
            </w:r>
          </w:p>
          <w:p w14:paraId="2E5017E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關係企業</w:t>
            </w:r>
          </w:p>
          <w:p w14:paraId="51B0ED7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任負責人之企業</w:t>
            </w:r>
          </w:p>
          <w:p w14:paraId="0B9339E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8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</w:t>
            </w:r>
          </w:p>
          <w:p w14:paraId="2A2087C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9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父母</w:t>
            </w:r>
          </w:p>
          <w:p w14:paraId="3D053CE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0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子女</w:t>
            </w:r>
          </w:p>
          <w:p w14:paraId="0CFF17F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兄弟姐妹</w:t>
            </w:r>
          </w:p>
          <w:p w14:paraId="3146CCE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祖父母</w:t>
            </w:r>
          </w:p>
          <w:p w14:paraId="042F648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外祖父母</w:t>
            </w:r>
          </w:p>
          <w:p w14:paraId="29315CA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孫子女</w:t>
            </w:r>
          </w:p>
          <w:p w14:paraId="65BB3313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外孫子女</w:t>
            </w:r>
          </w:p>
          <w:p w14:paraId="59A34EA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之父母</w:t>
            </w:r>
          </w:p>
          <w:p w14:paraId="690CFB9C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之兄弟姊妹</w:t>
            </w:r>
          </w:p>
          <w:p w14:paraId="321D908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8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親屬</w:t>
            </w:r>
          </w:p>
          <w:p w14:paraId="333F34E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9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非親屬自然人</w:t>
            </w:r>
          </w:p>
        </w:tc>
      </w:tr>
      <w:tr w:rsidR="0036077E" w:rsidRPr="008F20B5" w14:paraId="68230EC4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1C76DCCD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70176E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Amt</w:t>
            </w:r>
          </w:p>
        </w:tc>
        <w:tc>
          <w:tcPr>
            <w:tcW w:w="1750" w:type="pct"/>
            <w:shd w:val="clear" w:color="auto" w:fill="auto"/>
          </w:tcPr>
          <w:p w14:paraId="2E3B018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金額</w:t>
            </w:r>
          </w:p>
        </w:tc>
        <w:tc>
          <w:tcPr>
            <w:tcW w:w="270" w:type="pct"/>
            <w:shd w:val="clear" w:color="auto" w:fill="auto"/>
          </w:tcPr>
          <w:p w14:paraId="28B6D683" w14:textId="7512415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</w:tcPr>
          <w:p w14:paraId="09502F18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19E751BE" w14:textId="0AFCBA4A" w:rsidR="0036077E" w:rsidRPr="008F20B5" w:rsidDel="004444BD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6C6D748C" w14:textId="5861A30F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  <w:p w14:paraId="642B547A" w14:textId="6ED13F11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修改保證金額,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須過主管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卡</w:t>
            </w:r>
          </w:p>
          <w:p w14:paraId="6D54C554" w14:textId="34B96B6A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i.</w:t>
            </w:r>
            <w:r w:rsidR="0057730F"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新增時自動顯示、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修改時必須輸入,其他自動顯示不必輸入</w:t>
            </w:r>
          </w:p>
        </w:tc>
      </w:tr>
      <w:tr w:rsidR="0036077E" w:rsidRPr="008F20B5" w14:paraId="4B24CC90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3FA5ABC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677967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Type</w:t>
            </w:r>
          </w:p>
        </w:tc>
        <w:tc>
          <w:tcPr>
            <w:tcW w:w="1750" w:type="pct"/>
            <w:shd w:val="clear" w:color="auto" w:fill="auto"/>
          </w:tcPr>
          <w:p w14:paraId="44D5427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類別</w:t>
            </w:r>
          </w:p>
        </w:tc>
        <w:tc>
          <w:tcPr>
            <w:tcW w:w="270" w:type="pct"/>
            <w:shd w:val="clear" w:color="auto" w:fill="auto"/>
          </w:tcPr>
          <w:p w14:paraId="44633E72" w14:textId="2D09020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2E5F813E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23224880" w14:textId="6425E733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20EDFB98" w14:textId="5A37A0D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新增、修改時必須輸入,其他自動顯示不必輸入</w:t>
            </w:r>
          </w:p>
          <w:p w14:paraId="64D9C86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連帶保證人</w:t>
            </w:r>
          </w:p>
          <w:p w14:paraId="11EA6E5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保證人兼連帶保證人</w:t>
            </w:r>
          </w:p>
          <w:p w14:paraId="6996CAC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一般保證人</w:t>
            </w:r>
          </w:p>
          <w:p w14:paraId="58EF0F3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提供人兼一般保證人</w:t>
            </w:r>
          </w:p>
          <w:p w14:paraId="6627644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提供人</w:t>
            </w:r>
          </w:p>
          <w:p w14:paraId="103FEE7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共同借款人</w:t>
            </w:r>
          </w:p>
          <w:p w14:paraId="7FAAF9F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07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共同發票人</w:t>
            </w:r>
          </w:p>
          <w:p w14:paraId="5D43F97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票據債務人</w:t>
            </w:r>
          </w:p>
          <w:p w14:paraId="13C6B6A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連帶借款人</w:t>
            </w:r>
          </w:p>
          <w:p w14:paraId="49591B4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連帶債務人</w:t>
            </w:r>
          </w:p>
          <w:p w14:paraId="7A773B2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提供人兼連帶債務人</w:t>
            </w:r>
          </w:p>
        </w:tc>
      </w:tr>
      <w:tr w:rsidR="0036077E" w:rsidRPr="008F20B5" w14:paraId="5D758C6F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DC88D26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1DBC6A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Dt</w:t>
            </w:r>
          </w:p>
        </w:tc>
        <w:tc>
          <w:tcPr>
            <w:tcW w:w="1750" w:type="pct"/>
            <w:shd w:val="clear" w:color="auto" w:fill="auto"/>
          </w:tcPr>
          <w:p w14:paraId="17615C2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對保日期</w:t>
            </w:r>
          </w:p>
        </w:tc>
        <w:tc>
          <w:tcPr>
            <w:tcW w:w="270" w:type="pct"/>
            <w:shd w:val="clear" w:color="auto" w:fill="auto"/>
          </w:tcPr>
          <w:p w14:paraId="0D17EE8D" w14:textId="4D9FAF71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</w:tcPr>
          <w:p w14:paraId="6A27502A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50E5EEF8" w14:textId="47D396E1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4C028104" w14:textId="75441BA8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</w:p>
          <w:p w14:paraId="013B5D43" w14:textId="097797AD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新增、修改時必須輸入,其他自動顯示不必輸入</w:t>
            </w:r>
          </w:p>
        </w:tc>
      </w:tr>
      <w:tr w:rsidR="0036077E" w:rsidRPr="008F20B5" w14:paraId="30129053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019967E7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533C53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tatCd</w:t>
            </w:r>
          </w:p>
        </w:tc>
        <w:tc>
          <w:tcPr>
            <w:tcW w:w="1750" w:type="pct"/>
            <w:shd w:val="clear" w:color="auto" w:fill="auto"/>
          </w:tcPr>
          <w:p w14:paraId="5E22711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狀況碼</w:t>
            </w:r>
          </w:p>
        </w:tc>
        <w:tc>
          <w:tcPr>
            <w:tcW w:w="270" w:type="pct"/>
            <w:shd w:val="clear" w:color="auto" w:fill="auto"/>
          </w:tcPr>
          <w:p w14:paraId="6A59E3CF" w14:textId="021A674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15857596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43BA6D14" w14:textId="63A82F75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3BFCB8DC" w14:textId="200D9283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新增、修改時必須輸入,其他自動顯示不必輸入</w:t>
            </w:r>
          </w:p>
          <w:p w14:paraId="694CA0B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</w:t>
            </w:r>
          </w:p>
          <w:p w14:paraId="3BBD9F2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</w:t>
            </w:r>
          </w:p>
          <w:p w14:paraId="748FC13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全部解除</w:t>
            </w:r>
          </w:p>
          <w:p w14:paraId="49F3FBE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向後解除</w:t>
            </w:r>
          </w:p>
        </w:tc>
      </w:tr>
      <w:tr w:rsidR="0036077E" w:rsidRPr="008F20B5" w14:paraId="6EA45F6D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33792B9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604A37E" w14:textId="77777777" w:rsidR="0036077E" w:rsidRPr="008F20B5" w:rsidRDefault="0036077E" w:rsidP="00626E43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ancelDt</w:t>
            </w:r>
          </w:p>
        </w:tc>
        <w:tc>
          <w:tcPr>
            <w:tcW w:w="1750" w:type="pct"/>
            <w:shd w:val="clear" w:color="auto" w:fill="auto"/>
          </w:tcPr>
          <w:p w14:paraId="4B00DBE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日期</w:t>
            </w:r>
          </w:p>
        </w:tc>
        <w:tc>
          <w:tcPr>
            <w:tcW w:w="270" w:type="pct"/>
            <w:shd w:val="clear" w:color="auto" w:fill="auto"/>
          </w:tcPr>
          <w:p w14:paraId="7B0149E4" w14:textId="49F8F7D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</w:tcPr>
          <w:p w14:paraId="7B7C9E45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B7717C6" w14:textId="482BEF37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3FE1ABE4" w14:textId="61F768A9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</w:p>
          <w:p w14:paraId="76D0B360" w14:textId="1D6ED4AD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新增,修改時若保證狀況碼=2,3必須輸入否則不必輸入</w:t>
            </w:r>
          </w:p>
          <w:p w14:paraId="3F7E62E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i.其他自動顯示不必輸入</w:t>
            </w:r>
          </w:p>
        </w:tc>
      </w:tr>
    </w:tbl>
    <w:p w14:paraId="32EDC4F2" w14:textId="0989EF4D" w:rsidR="00626E43" w:rsidRPr="004A1C2C" w:rsidRDefault="00626E43" w:rsidP="00626E43">
      <w:pPr>
        <w:widowControl/>
        <w:rPr>
          <w:rFonts w:ascii="標楷體" w:eastAsia="標楷體" w:hAnsi="標楷體"/>
        </w:rPr>
      </w:pPr>
    </w:p>
    <w:p w14:paraId="0BAE0CC8" w14:textId="33376CD6" w:rsidR="00A271FD" w:rsidRPr="004A1C2C" w:rsidRDefault="00A271FD" w:rsidP="00626E43">
      <w:pPr>
        <w:widowControl/>
        <w:rPr>
          <w:rFonts w:ascii="標楷體" w:eastAsia="標楷體" w:hAnsi="標楷體"/>
        </w:rPr>
      </w:pPr>
    </w:p>
    <w:p w14:paraId="70572DCC" w14:textId="601A25A4" w:rsidR="00A271FD" w:rsidRPr="004A1C2C" w:rsidRDefault="00A271FD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6622E2B0" w14:textId="77777777" w:rsidR="00A271FD" w:rsidRPr="004A1C2C" w:rsidRDefault="00A271FD" w:rsidP="00626E43">
      <w:pPr>
        <w:widowControl/>
        <w:rPr>
          <w:rFonts w:ascii="標楷體" w:eastAsia="標楷體" w:hAnsi="標楷體"/>
        </w:rPr>
      </w:pPr>
    </w:p>
    <w:p w14:paraId="3B39FB05" w14:textId="6CE202BB" w:rsidR="0009224C" w:rsidRPr="006B5312" w:rsidRDefault="0009224C" w:rsidP="006B531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bookmarkStart w:id="42" w:name="_L2417額度與擔保品關聯登錄"/>
      <w:bookmarkEnd w:id="42"/>
      <w:r w:rsidRPr="008F20B5">
        <w:rPr>
          <w:rFonts w:ascii="標楷體" w:hAnsi="標楷體"/>
          <w:b/>
          <w:szCs w:val="32"/>
        </w:rPr>
        <w:t>L2417</w:t>
      </w:r>
      <w:r w:rsidRPr="006B5312">
        <w:rPr>
          <w:rFonts w:ascii="標楷體" w:hAnsi="標楷體" w:hint="eastAsia"/>
          <w:b/>
          <w:szCs w:val="32"/>
        </w:rPr>
        <w:t>額度與擔保品關聯登錄</w:t>
      </w: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4"/>
        <w:gridCol w:w="1464"/>
        <w:gridCol w:w="3943"/>
        <w:gridCol w:w="607"/>
        <w:gridCol w:w="564"/>
        <w:gridCol w:w="564"/>
        <w:gridCol w:w="2590"/>
      </w:tblGrid>
      <w:tr w:rsidR="0036077E" w:rsidRPr="008F20B5" w14:paraId="04D6D50A" w14:textId="77777777" w:rsidTr="00614F5B">
        <w:trPr>
          <w:trHeight w:val="350"/>
        </w:trPr>
        <w:tc>
          <w:tcPr>
            <w:tcW w:w="250" w:type="pct"/>
            <w:shd w:val="clear" w:color="auto" w:fill="auto"/>
            <w:hideMark/>
          </w:tcPr>
          <w:p w14:paraId="07A76673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</w:tcPr>
          <w:p w14:paraId="3C11F490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</w:tcPr>
          <w:p w14:paraId="17E0074A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0" w:type="pct"/>
            <w:shd w:val="clear" w:color="auto" w:fill="auto"/>
            <w:hideMark/>
          </w:tcPr>
          <w:p w14:paraId="08846699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shd w:val="clear" w:color="auto" w:fill="auto"/>
            <w:hideMark/>
          </w:tcPr>
          <w:p w14:paraId="5A609E59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</w:tcPr>
          <w:p w14:paraId="2D9641A0" w14:textId="525E7DDC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shd w:val="clear" w:color="auto" w:fill="auto"/>
            <w:hideMark/>
          </w:tcPr>
          <w:p w14:paraId="47A7A0F6" w14:textId="02485FF7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6077E" w:rsidRPr="008F20B5" w14:paraId="22B298FC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40B781AD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AF6A7A8" w14:textId="77777777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shd w:val="clear" w:color="auto" w:fill="auto"/>
          </w:tcPr>
          <w:p w14:paraId="438AC1C1" w14:textId="77777777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0" w:type="pct"/>
            <w:shd w:val="clear" w:color="auto" w:fill="auto"/>
          </w:tcPr>
          <w:p w14:paraId="3D37EE44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25BC88C9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25876BAB" w14:textId="5755E891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4CD857F1" w14:textId="7860681F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7</w:t>
            </w:r>
          </w:p>
        </w:tc>
      </w:tr>
      <w:tr w:rsidR="0036077E" w:rsidRPr="008F20B5" w14:paraId="769E6937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8A3CC9F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EEDB7C4" w14:textId="54B0073F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FunCd</w:t>
            </w:r>
          </w:p>
        </w:tc>
        <w:tc>
          <w:tcPr>
            <w:tcW w:w="1750" w:type="pct"/>
            <w:shd w:val="clear" w:color="auto" w:fill="auto"/>
          </w:tcPr>
          <w:p w14:paraId="00AFC967" w14:textId="7777777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0" w:type="pct"/>
            <w:shd w:val="clear" w:color="auto" w:fill="auto"/>
          </w:tcPr>
          <w:p w14:paraId="72CE16CF" w14:textId="19CFC7F9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74DEB59" w14:textId="77777777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12C4CCD" w14:textId="3CFA5369" w:rsidR="0036077E" w:rsidRPr="00614F5B" w:rsidRDefault="0036077E" w:rsidP="00614F5B">
            <w:pPr>
              <w:jc w:val="center"/>
              <w:rPr>
                <w:rFonts w:ascii="標楷體" w:eastAsia="標楷體" w:hAnsi="標楷體" w:cs="新細明體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334AAD25" w14:textId="573A431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2E128ED" w14:textId="7777777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EFDB891" w14:textId="2219073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</w:tc>
      </w:tr>
      <w:tr w:rsidR="0036077E" w:rsidRPr="008F20B5" w14:paraId="76CD0751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6375B51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04B7017B" w14:textId="38195DE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750" w:type="pct"/>
            <w:shd w:val="clear" w:color="auto" w:fill="auto"/>
          </w:tcPr>
          <w:p w14:paraId="7BC070FF" w14:textId="74C637D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0" w:type="pct"/>
            <w:shd w:val="clear" w:color="auto" w:fill="auto"/>
          </w:tcPr>
          <w:p w14:paraId="20BBD203" w14:textId="10A354B6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0747BCE" w14:textId="72428178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3787AD46" w14:textId="73A93081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60261603" w14:textId="4B8B3BF3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  <w:p w14:paraId="4BFB3162" w14:textId="34D4BB6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EA248E0" w14:textId="0CFFFFE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2D2B622" w14:textId="5E11349A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8A1FA76" w14:textId="4E87072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9125EFA" w14:textId="31F4E023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6FBE68F2" w14:textId="1A5AE3E2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</w:p>
        </w:tc>
      </w:tr>
      <w:tr w:rsidR="0036077E" w:rsidRPr="008F20B5" w14:paraId="3C0F35DA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29EB4EC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0D8F9D60" w14:textId="120BEE7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750" w:type="pct"/>
            <w:shd w:val="clear" w:color="auto" w:fill="auto"/>
          </w:tcPr>
          <w:p w14:paraId="599524F8" w14:textId="73A1844A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0" w:type="pct"/>
            <w:shd w:val="clear" w:color="auto" w:fill="auto"/>
          </w:tcPr>
          <w:p w14:paraId="49B827AB" w14:textId="7258F1EF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38D6A257" w14:textId="0576E681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3E8B11F5" w14:textId="42CF2D52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2976E846" w14:textId="6B0F21A8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  <w:p w14:paraId="05A9D7DD" w14:textId="60BC0E21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1:房地時</w:t>
            </w:r>
          </w:p>
          <w:p w14:paraId="1A369E6A" w14:textId="0DB50D2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</w:t>
            </w:r>
          </w:p>
          <w:p w14:paraId="3C680AAC" w14:textId="662F688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辦公</w:t>
            </w:r>
          </w:p>
          <w:p w14:paraId="7E6E2ADE" w14:textId="07F4E592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場</w:t>
            </w:r>
          </w:p>
          <w:p w14:paraId="636F844D" w14:textId="2AC0854F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廠房</w:t>
            </w:r>
          </w:p>
          <w:p w14:paraId="48336F57" w14:textId="4A4765F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位</w:t>
            </w:r>
          </w:p>
          <w:p w14:paraId="78432F9F" w14:textId="542C6355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  <w:p w14:paraId="4DAB538E" w14:textId="3BEED013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2:土地時</w:t>
            </w:r>
          </w:p>
          <w:p w14:paraId="4486F0DB" w14:textId="498E851D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區</w:t>
            </w:r>
          </w:p>
          <w:p w14:paraId="07D2D269" w14:textId="46B92D2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區</w:t>
            </w:r>
          </w:p>
          <w:p w14:paraId="3DDEB93F" w14:textId="0D697B73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24757B15" w14:textId="19FC5DAA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分區</w:t>
            </w:r>
          </w:p>
          <w:p w14:paraId="49FF9C43" w14:textId="2E48D23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甲種建地</w:t>
            </w:r>
          </w:p>
          <w:p w14:paraId="6E1A82B0" w14:textId="2381628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乙種建地</w:t>
            </w:r>
          </w:p>
          <w:p w14:paraId="0A149DAA" w14:textId="362CCF8C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丙種建地</w:t>
            </w:r>
          </w:p>
          <w:p w14:paraId="53F142D2" w14:textId="51EEE679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丁種建地</w:t>
            </w:r>
          </w:p>
          <w:p w14:paraId="699D57BD" w14:textId="5167E09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用地</w:t>
            </w:r>
          </w:p>
          <w:p w14:paraId="42A8D846" w14:textId="48CCBA89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3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時</w:t>
            </w:r>
          </w:p>
          <w:p w14:paraId="543BEB9D" w14:textId="7EB15BD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</w:p>
          <w:p w14:paraId="43D45429" w14:textId="12D8DC94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4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時</w:t>
            </w:r>
          </w:p>
          <w:p w14:paraId="19CACCD7" w14:textId="4FCEFC05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</w:p>
          <w:p w14:paraId="1C33CA3D" w14:textId="4EAF08BF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5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時</w:t>
            </w:r>
          </w:p>
          <w:p w14:paraId="14210FAD" w14:textId="72DAB87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</w:p>
          <w:p w14:paraId="64E73036" w14:textId="62551814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9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時</w:t>
            </w:r>
          </w:p>
          <w:p w14:paraId="536322D5" w14:textId="4923FF5D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輛</w:t>
            </w:r>
          </w:p>
          <w:p w14:paraId="1D1EA791" w14:textId="1AC98B79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器設備</w:t>
            </w:r>
          </w:p>
        </w:tc>
      </w:tr>
      <w:tr w:rsidR="0036077E" w:rsidRPr="008F20B5" w14:paraId="0EE3FC28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E91AD4F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25B2839F" w14:textId="6A40AF62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750" w:type="pct"/>
            <w:shd w:val="clear" w:color="auto" w:fill="auto"/>
          </w:tcPr>
          <w:p w14:paraId="4C702F05" w14:textId="52D60F1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70" w:type="pct"/>
            <w:shd w:val="clear" w:color="auto" w:fill="auto"/>
          </w:tcPr>
          <w:p w14:paraId="06C8BEDE" w14:textId="1D21F43B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5E4EFB46" w14:textId="35597AF9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CEFDD47" w14:textId="63F65F1A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170AA837" w14:textId="783CBB71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</w:tc>
      </w:tr>
      <w:tr w:rsidR="0036077E" w:rsidRPr="008F20B5" w14:paraId="7253103C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B4D4A85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3F30AECD" w14:textId="793C7E5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ApproveNo</w:t>
            </w:r>
          </w:p>
        </w:tc>
        <w:tc>
          <w:tcPr>
            <w:tcW w:w="1750" w:type="pct"/>
            <w:shd w:val="clear" w:color="auto" w:fill="auto"/>
          </w:tcPr>
          <w:p w14:paraId="49AECA2F" w14:textId="35BC78B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號碼</w:t>
            </w:r>
          </w:p>
        </w:tc>
        <w:tc>
          <w:tcPr>
            <w:tcW w:w="270" w:type="pct"/>
            <w:shd w:val="clear" w:color="auto" w:fill="auto"/>
          </w:tcPr>
          <w:p w14:paraId="518F5380" w14:textId="2A4057AF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02833AF5" w14:textId="43606777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53316A12" w14:textId="3B1557F0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7F797A3A" w14:textId="2908D71E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</w:tc>
      </w:tr>
      <w:tr w:rsidR="0036077E" w:rsidRPr="008F20B5" w14:paraId="3E043CFD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77A2C6CE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3AB1B42A" w14:textId="6A65770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hareAmt</w:t>
            </w:r>
          </w:p>
        </w:tc>
        <w:tc>
          <w:tcPr>
            <w:tcW w:w="1750" w:type="pct"/>
            <w:shd w:val="clear" w:color="auto" w:fill="auto"/>
          </w:tcPr>
          <w:p w14:paraId="4E597551" w14:textId="359F243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分配金額</w:t>
            </w:r>
          </w:p>
        </w:tc>
        <w:tc>
          <w:tcPr>
            <w:tcW w:w="270" w:type="pct"/>
            <w:shd w:val="clear" w:color="auto" w:fill="auto"/>
          </w:tcPr>
          <w:p w14:paraId="58F677E5" w14:textId="485A89BD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</w:tcPr>
          <w:p w14:paraId="0262735F" w14:textId="77ED242E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23A29960" w14:textId="2E46556A" w:rsidR="0036077E" w:rsidRPr="00614F5B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</w:tcPr>
          <w:p w14:paraId="77648183" w14:textId="29BF1C04" w:rsidR="0036077E" w:rsidRPr="004A1C2C" w:rsidRDefault="0036077E" w:rsidP="004A1C2C">
            <w:pPr>
              <w:pStyle w:val="af9"/>
              <w:widowControl/>
              <w:numPr>
                <w:ilvl w:val="0"/>
                <w:numId w:val="51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時不須輸入</w:t>
            </w:r>
          </w:p>
          <w:p w14:paraId="3B7CCE54" w14:textId="5462F565" w:rsidR="0036077E" w:rsidRPr="004A1C2C" w:rsidRDefault="003607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064FB5" w:rsidRPr="00064FB5" w14:paraId="5D70AC7D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61E9F6A" w14:textId="77777777" w:rsidR="00D36672" w:rsidRPr="00064FB5" w:rsidRDefault="00D36672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FD666B1" w14:textId="1BE64E7E" w:rsidR="00D36672" w:rsidRPr="00064FB5" w:rsidRDefault="00D36672" w:rsidP="0009224C">
            <w:pPr>
              <w:widowControl/>
              <w:rPr>
                <w:rFonts w:ascii="標楷體" w:eastAsia="標楷體" w:hAnsi="標楷體"/>
                <w:color w:val="FF0000"/>
                <w:highlight w:val="yellow"/>
              </w:rPr>
            </w:pPr>
            <w:r w:rsidRPr="00064FB5">
              <w:rPr>
                <w:rFonts w:ascii="標楷體" w:eastAsia="標楷體" w:hAnsi="標楷體" w:hint="eastAsia"/>
                <w:color w:val="FF0000"/>
                <w:highlight w:val="yellow"/>
              </w:rPr>
              <w:t>L2417O</w:t>
            </w:r>
            <w:r w:rsidRPr="00064FB5">
              <w:rPr>
                <w:rFonts w:ascii="標楷體" w:eastAsia="標楷體" w:hAnsi="標楷體"/>
                <w:color w:val="FF0000"/>
                <w:highlight w:val="yellow"/>
              </w:rPr>
              <w:t>ccurs</w:t>
            </w:r>
          </w:p>
        </w:tc>
        <w:tc>
          <w:tcPr>
            <w:tcW w:w="1750" w:type="pct"/>
            <w:shd w:val="clear" w:color="auto" w:fill="auto"/>
          </w:tcPr>
          <w:p w14:paraId="5F2E958D" w14:textId="77777777" w:rsidR="00D36672" w:rsidRPr="00064FB5" w:rsidRDefault="00D36672" w:rsidP="0009224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70" w:type="pct"/>
            <w:shd w:val="clear" w:color="auto" w:fill="auto"/>
          </w:tcPr>
          <w:p w14:paraId="192C28CD" w14:textId="77777777" w:rsidR="00D36672" w:rsidRPr="00064FB5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50" w:type="pct"/>
            <w:shd w:val="clear" w:color="auto" w:fill="auto"/>
          </w:tcPr>
          <w:p w14:paraId="4E260D80" w14:textId="77777777" w:rsidR="00D36672" w:rsidRPr="00064FB5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250" w:type="pct"/>
          </w:tcPr>
          <w:p w14:paraId="24E0B6DA" w14:textId="77777777" w:rsidR="00D36672" w:rsidRPr="00064FB5" w:rsidRDefault="00D36672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1150" w:type="pct"/>
            <w:shd w:val="clear" w:color="auto" w:fill="auto"/>
          </w:tcPr>
          <w:p w14:paraId="5BD38A62" w14:textId="3A458247" w:rsidR="00D36672" w:rsidRPr="00064FB5" w:rsidRDefault="00064FB5" w:rsidP="00D36672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064FB5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可輸入多</w:t>
            </w:r>
            <w:r w:rsidRPr="00064FB5">
              <w:rPr>
                <w:rFonts w:ascii="標楷體" w:eastAsia="標楷體" w:hAnsi="標楷體" w:hint="eastAsia"/>
                <w:color w:val="FF0000"/>
                <w:highlight w:val="yellow"/>
              </w:rPr>
              <w:t>組</w:t>
            </w:r>
          </w:p>
        </w:tc>
      </w:tr>
      <w:tr w:rsidR="00D36672" w:rsidRPr="00D36672" w14:paraId="004AC35D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16C41EB" w14:textId="77777777" w:rsidR="00D36672" w:rsidRPr="00D36672" w:rsidRDefault="00D36672" w:rsidP="00D36672">
            <w:pPr>
              <w:pStyle w:val="af9"/>
              <w:widowControl/>
              <w:spacing w:after="48"/>
              <w:ind w:leftChars="0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650" w:type="pct"/>
            <w:shd w:val="clear" w:color="auto" w:fill="auto"/>
          </w:tcPr>
          <w:p w14:paraId="5129AA50" w14:textId="7D37C34C" w:rsidR="00D36672" w:rsidRPr="00D36672" w:rsidRDefault="00D36672" w:rsidP="00483141">
            <w:pPr>
              <w:widowControl/>
              <w:ind w:firstLineChars="100" w:firstLine="240"/>
              <w:rPr>
                <w:rFonts w:ascii="標楷體" w:eastAsia="標楷體" w:hAnsi="標楷體"/>
                <w:color w:val="FF0000"/>
                <w:highlight w:val="yellow"/>
              </w:rPr>
            </w:pPr>
            <w:r w:rsidRPr="00D36672">
              <w:rPr>
                <w:rFonts w:ascii="標楷體" w:eastAsia="標楷體" w:hAnsi="標楷體"/>
                <w:color w:val="FF0000"/>
                <w:highlight w:val="yellow"/>
              </w:rPr>
              <w:t>OwnerId</w:t>
            </w:r>
          </w:p>
        </w:tc>
        <w:tc>
          <w:tcPr>
            <w:tcW w:w="1750" w:type="pct"/>
            <w:shd w:val="clear" w:color="auto" w:fill="auto"/>
          </w:tcPr>
          <w:p w14:paraId="4677A604" w14:textId="7E515B4B" w:rsidR="00D36672" w:rsidRPr="00D36672" w:rsidRDefault="00D36672" w:rsidP="0009224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擔保品所有權人ID</w:t>
            </w:r>
          </w:p>
        </w:tc>
        <w:tc>
          <w:tcPr>
            <w:tcW w:w="270" w:type="pct"/>
            <w:shd w:val="clear" w:color="auto" w:fill="auto"/>
          </w:tcPr>
          <w:p w14:paraId="7728B0F4" w14:textId="1CFF692B" w:rsidR="00D36672" w:rsidRPr="00D36672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F19881C" w14:textId="1D55B24D" w:rsidR="00D36672" w:rsidRPr="00D36672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10</w:t>
            </w:r>
          </w:p>
        </w:tc>
        <w:tc>
          <w:tcPr>
            <w:tcW w:w="250" w:type="pct"/>
          </w:tcPr>
          <w:p w14:paraId="41878399" w14:textId="04640C25" w:rsidR="00D36672" w:rsidRPr="00D36672" w:rsidRDefault="00D36672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O</w:t>
            </w:r>
          </w:p>
        </w:tc>
        <w:tc>
          <w:tcPr>
            <w:tcW w:w="1150" w:type="pct"/>
            <w:shd w:val="clear" w:color="auto" w:fill="auto"/>
          </w:tcPr>
          <w:p w14:paraId="06D04DF1" w14:textId="77777777" w:rsidR="00D36672" w:rsidRPr="00D36672" w:rsidRDefault="00D36672" w:rsidP="00D36672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</w:tr>
      <w:tr w:rsidR="00D36672" w:rsidRPr="00D36672" w14:paraId="739AF2FF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4805F95D" w14:textId="77777777" w:rsidR="00D36672" w:rsidRPr="00D36672" w:rsidRDefault="00D36672" w:rsidP="00D36672">
            <w:pPr>
              <w:pStyle w:val="af9"/>
              <w:widowControl/>
              <w:spacing w:after="48"/>
              <w:ind w:leftChars="0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650" w:type="pct"/>
            <w:shd w:val="clear" w:color="auto" w:fill="auto"/>
          </w:tcPr>
          <w:p w14:paraId="283C44FF" w14:textId="58E8FEA6" w:rsidR="00D36672" w:rsidRPr="00D36672" w:rsidRDefault="00D36672" w:rsidP="00483141">
            <w:pPr>
              <w:widowControl/>
              <w:ind w:firstLineChars="100" w:firstLine="240"/>
              <w:rPr>
                <w:rFonts w:ascii="標楷體" w:eastAsia="標楷體" w:hAnsi="標楷體"/>
                <w:color w:val="FF0000"/>
                <w:highlight w:val="yellow"/>
              </w:rPr>
            </w:pPr>
            <w:r w:rsidRPr="00D36672">
              <w:rPr>
                <w:rFonts w:ascii="標楷體" w:eastAsia="標楷體" w:hAnsi="標楷體"/>
                <w:color w:val="FF0000"/>
                <w:highlight w:val="yellow"/>
              </w:rPr>
              <w:t>OwnerName</w:t>
            </w:r>
          </w:p>
        </w:tc>
        <w:tc>
          <w:tcPr>
            <w:tcW w:w="1750" w:type="pct"/>
            <w:shd w:val="clear" w:color="auto" w:fill="auto"/>
          </w:tcPr>
          <w:p w14:paraId="2B2FA6CE" w14:textId="3856DF64" w:rsidR="00D36672" w:rsidRPr="00D36672" w:rsidRDefault="00D36672" w:rsidP="0009224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擔保品所有權人</w:t>
            </w: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  <w:lang w:eastAsia="zh-HK"/>
              </w:rPr>
              <w:t>姓名</w:t>
            </w:r>
          </w:p>
        </w:tc>
        <w:tc>
          <w:tcPr>
            <w:tcW w:w="270" w:type="pct"/>
            <w:shd w:val="clear" w:color="auto" w:fill="auto"/>
          </w:tcPr>
          <w:p w14:paraId="5E1F0134" w14:textId="28EBA796" w:rsidR="00D36672" w:rsidRPr="00D36672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67E15F5" w14:textId="00503281" w:rsidR="00D36672" w:rsidRPr="00D36672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100</w:t>
            </w:r>
          </w:p>
        </w:tc>
        <w:tc>
          <w:tcPr>
            <w:tcW w:w="250" w:type="pct"/>
          </w:tcPr>
          <w:p w14:paraId="0E1D51B1" w14:textId="47C870FB" w:rsidR="00D36672" w:rsidRPr="00D36672" w:rsidRDefault="00D36672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36672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O</w:t>
            </w:r>
          </w:p>
        </w:tc>
        <w:tc>
          <w:tcPr>
            <w:tcW w:w="1150" w:type="pct"/>
            <w:shd w:val="clear" w:color="auto" w:fill="auto"/>
          </w:tcPr>
          <w:p w14:paraId="15D3A62E" w14:textId="77777777" w:rsidR="00D36672" w:rsidRPr="00D36672" w:rsidRDefault="00D36672" w:rsidP="00D36672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</w:tr>
      <w:tr w:rsidR="00CC2D7C" w:rsidRPr="00CC2D7C" w14:paraId="73493733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70B41B6" w14:textId="77777777" w:rsidR="00D36672" w:rsidRPr="00CC2D7C" w:rsidRDefault="00D36672" w:rsidP="00D36672">
            <w:pPr>
              <w:pStyle w:val="af9"/>
              <w:widowControl/>
              <w:spacing w:after="48"/>
              <w:ind w:leftChars="0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650" w:type="pct"/>
            <w:shd w:val="clear" w:color="auto" w:fill="auto"/>
          </w:tcPr>
          <w:p w14:paraId="75E4BB28" w14:textId="492856A6" w:rsidR="00D36672" w:rsidRPr="00CC2D7C" w:rsidRDefault="00D36672" w:rsidP="0098288E">
            <w:pPr>
              <w:widowControl/>
              <w:ind w:leftChars="100" w:left="240"/>
              <w:rPr>
                <w:rFonts w:ascii="標楷體" w:eastAsia="標楷體" w:hAnsi="標楷體"/>
                <w:color w:val="FF0000"/>
                <w:highlight w:val="yellow"/>
              </w:rPr>
            </w:pPr>
            <w:r w:rsidRPr="00CC2D7C">
              <w:rPr>
                <w:rFonts w:ascii="標楷體" w:eastAsia="標楷體" w:hAnsi="標楷體"/>
                <w:color w:val="FF0000"/>
                <w:highlight w:val="yellow"/>
              </w:rPr>
              <w:t>OwnerRelCode</w:t>
            </w:r>
          </w:p>
        </w:tc>
        <w:tc>
          <w:tcPr>
            <w:tcW w:w="1750" w:type="pct"/>
            <w:shd w:val="clear" w:color="auto" w:fill="auto"/>
          </w:tcPr>
          <w:p w14:paraId="62ECD7C7" w14:textId="1A1F40F3" w:rsidR="00D36672" w:rsidRPr="00CC2D7C" w:rsidRDefault="00D36672" w:rsidP="0009224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擔保品所有權人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  <w:lang w:eastAsia="zh-HK"/>
              </w:rPr>
              <w:t>與借戶關係代碼</w:t>
            </w:r>
          </w:p>
        </w:tc>
        <w:tc>
          <w:tcPr>
            <w:tcW w:w="270" w:type="pct"/>
            <w:shd w:val="clear" w:color="auto" w:fill="auto"/>
          </w:tcPr>
          <w:p w14:paraId="331EDD03" w14:textId="10266334" w:rsidR="00D36672" w:rsidRPr="00CC2D7C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42118F43" w14:textId="13B57384" w:rsidR="00D36672" w:rsidRPr="00CC2D7C" w:rsidRDefault="00D36672" w:rsidP="0009224C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2</w:t>
            </w:r>
          </w:p>
        </w:tc>
        <w:tc>
          <w:tcPr>
            <w:tcW w:w="250" w:type="pct"/>
          </w:tcPr>
          <w:p w14:paraId="36B1C8A5" w14:textId="5C49B6A8" w:rsidR="00D36672" w:rsidRPr="00CC2D7C" w:rsidRDefault="00D36672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O</w:t>
            </w:r>
          </w:p>
        </w:tc>
        <w:tc>
          <w:tcPr>
            <w:tcW w:w="1150" w:type="pct"/>
            <w:shd w:val="clear" w:color="auto" w:fill="auto"/>
          </w:tcPr>
          <w:p w14:paraId="663D2085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1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負責人</w:t>
            </w:r>
          </w:p>
          <w:p w14:paraId="52158693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2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負責人之配偶</w:t>
            </w:r>
          </w:p>
          <w:p w14:paraId="1ED8A3B3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3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負責人之父母</w:t>
            </w:r>
          </w:p>
          <w:p w14:paraId="780CCBE3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4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負責人之子女</w:t>
            </w:r>
          </w:p>
          <w:p w14:paraId="1DF6B6B5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5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負責人之兄弟姐妹</w:t>
            </w:r>
          </w:p>
          <w:p w14:paraId="1CCBFF52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6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董事</w:t>
            </w:r>
          </w:p>
          <w:p w14:paraId="590E9DCA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07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董事之配偶</w:t>
            </w:r>
          </w:p>
          <w:p w14:paraId="20C846A5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8董事之父母</w:t>
            </w:r>
          </w:p>
          <w:p w14:paraId="3E4AEFDF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9董事之子女</w:t>
            </w:r>
          </w:p>
          <w:p w14:paraId="5BE1263C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10董事之兄弟姐妹</w:t>
            </w:r>
          </w:p>
          <w:p w14:paraId="6784BF09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1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股東</w:t>
            </w:r>
          </w:p>
          <w:p w14:paraId="6AA1A40B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2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股東之配偶</w:t>
            </w:r>
          </w:p>
          <w:p w14:paraId="561F29CA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3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股東之父母</w:t>
            </w:r>
          </w:p>
          <w:p w14:paraId="04930487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4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股東之子女</w:t>
            </w:r>
          </w:p>
          <w:p w14:paraId="17214FDD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5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股東之兄弟姐妹</w:t>
            </w:r>
          </w:p>
          <w:p w14:paraId="74019A30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6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總經理</w:t>
            </w:r>
          </w:p>
          <w:p w14:paraId="7C851985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7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總經理之配偶</w:t>
            </w:r>
          </w:p>
          <w:p w14:paraId="19310DB6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8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總經理之父母</w:t>
            </w:r>
          </w:p>
          <w:p w14:paraId="09E7C57A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19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總經理之子女</w:t>
            </w:r>
          </w:p>
          <w:p w14:paraId="1B8FA24E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0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總經理之兄弟姐妹</w:t>
            </w:r>
          </w:p>
          <w:p w14:paraId="70523AA9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1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經理人或員工</w:t>
            </w:r>
          </w:p>
          <w:p w14:paraId="1DA16BAB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2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經理人或員工之配偶</w:t>
            </w:r>
          </w:p>
          <w:p w14:paraId="54AC45C7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lastRenderedPageBreak/>
              <w:t xml:space="preserve">23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經理人或員工之父母</w:t>
            </w:r>
          </w:p>
          <w:p w14:paraId="6FFDC825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4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經理人或員工之子女</w:t>
            </w:r>
          </w:p>
          <w:p w14:paraId="75F42002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5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經理人或員工之兄弟姐妹</w:t>
            </w:r>
          </w:p>
          <w:p w14:paraId="317CF493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6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關係企業</w:t>
            </w:r>
          </w:p>
          <w:p w14:paraId="21BF6B05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7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擔任負責人之企業</w:t>
            </w:r>
          </w:p>
          <w:p w14:paraId="47795A76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8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配偶</w:t>
            </w:r>
          </w:p>
          <w:p w14:paraId="15902AD3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29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父母</w:t>
            </w:r>
          </w:p>
          <w:p w14:paraId="56C79ED7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0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子女</w:t>
            </w:r>
          </w:p>
          <w:p w14:paraId="4325952B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1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兄弟姐妹</w:t>
            </w:r>
          </w:p>
          <w:p w14:paraId="13D85E27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2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祖父母</w:t>
            </w:r>
          </w:p>
          <w:p w14:paraId="6EA0B53D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3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外祖父母</w:t>
            </w:r>
          </w:p>
          <w:p w14:paraId="2655D268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4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孫子女</w:t>
            </w:r>
          </w:p>
          <w:p w14:paraId="4575B354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5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外孫子女</w:t>
            </w:r>
          </w:p>
          <w:p w14:paraId="4F6D654C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6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配偶之父母</w:t>
            </w:r>
          </w:p>
          <w:p w14:paraId="32D3EEE6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7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配偶之兄弟姊妹</w:t>
            </w:r>
          </w:p>
          <w:p w14:paraId="0780C2AD" w14:textId="77777777" w:rsidR="00CC2D7C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8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親屬</w:t>
            </w:r>
          </w:p>
          <w:p w14:paraId="5D6B2A78" w14:textId="71B92782" w:rsidR="00D36672" w:rsidRPr="00CC2D7C" w:rsidRDefault="00CC2D7C" w:rsidP="00CC2D7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CC2D7C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 xml:space="preserve">39 </w:t>
            </w:r>
            <w:r w:rsidRPr="00CC2D7C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其他非親屬自然人</w:t>
            </w:r>
          </w:p>
        </w:tc>
      </w:tr>
    </w:tbl>
    <w:p w14:paraId="7C6A45C1" w14:textId="1FBFF093" w:rsidR="0009224C" w:rsidRPr="004A1C2C" w:rsidRDefault="0009224C" w:rsidP="0009224C">
      <w:pPr>
        <w:widowControl/>
        <w:rPr>
          <w:rFonts w:ascii="標楷體" w:eastAsia="標楷體" w:hAnsi="標楷體"/>
        </w:rPr>
      </w:pPr>
    </w:p>
    <w:p w14:paraId="4FAE5968" w14:textId="7A099D7B" w:rsidR="00583560" w:rsidRDefault="00583560" w:rsidP="004A1C2C">
      <w:pPr>
        <w:widowControl/>
        <w:rPr>
          <w:rFonts w:ascii="標楷體" w:eastAsia="標楷體" w:hAnsi="標楷體"/>
        </w:rPr>
      </w:pPr>
    </w:p>
    <w:p w14:paraId="6599409E" w14:textId="77777777" w:rsidR="00583560" w:rsidRDefault="00583560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71EC093A" w14:textId="77777777" w:rsidR="00583560" w:rsidRPr="004A1C2C" w:rsidRDefault="00583560" w:rsidP="00583560">
      <w:pPr>
        <w:widowControl/>
        <w:rPr>
          <w:rFonts w:ascii="標楷體" w:eastAsia="標楷體" w:hAnsi="標楷體"/>
        </w:rPr>
      </w:pPr>
    </w:p>
    <w:p w14:paraId="072AE904" w14:textId="22BC94B4" w:rsidR="00583560" w:rsidRPr="006B5312" w:rsidRDefault="00583560" w:rsidP="006B531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bookmarkStart w:id="43" w:name="_L2306關係人資料建立"/>
      <w:bookmarkEnd w:id="43"/>
      <w:r w:rsidRPr="006B5312">
        <w:rPr>
          <w:rFonts w:ascii="標楷體" w:hAnsi="標楷體"/>
          <w:b/>
          <w:szCs w:val="32"/>
        </w:rPr>
        <w:t>L2306</w:t>
      </w:r>
      <w:r w:rsidRPr="006B5312">
        <w:rPr>
          <w:rFonts w:ascii="標楷體" w:hAnsi="標楷體" w:hint="eastAsia"/>
          <w:b/>
          <w:szCs w:val="32"/>
        </w:rPr>
        <w:t>關係人資料建立</w:t>
      </w: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38"/>
        <w:gridCol w:w="1475"/>
        <w:gridCol w:w="3972"/>
        <w:gridCol w:w="568"/>
        <w:gridCol w:w="568"/>
        <w:gridCol w:w="568"/>
        <w:gridCol w:w="2607"/>
      </w:tblGrid>
      <w:tr w:rsidR="00D64561" w:rsidRPr="00427BE0" w14:paraId="1BC8EC12" w14:textId="77777777" w:rsidTr="00614F5B">
        <w:trPr>
          <w:trHeight w:val="350"/>
        </w:trPr>
        <w:tc>
          <w:tcPr>
            <w:tcW w:w="261" w:type="pct"/>
            <w:shd w:val="clear" w:color="auto" w:fill="auto"/>
            <w:hideMark/>
          </w:tcPr>
          <w:p w14:paraId="1439E425" w14:textId="77777777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16" w:type="pct"/>
            <w:shd w:val="clear" w:color="auto" w:fill="auto"/>
            <w:hideMark/>
          </w:tcPr>
          <w:p w14:paraId="0BF220EF" w14:textId="77777777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9" w:type="pct"/>
            <w:shd w:val="clear" w:color="auto" w:fill="auto"/>
            <w:hideMark/>
          </w:tcPr>
          <w:p w14:paraId="62E61ADB" w14:textId="77777777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6" w:type="pct"/>
            <w:shd w:val="clear" w:color="auto" w:fill="auto"/>
            <w:hideMark/>
          </w:tcPr>
          <w:p w14:paraId="30A13FF1" w14:textId="77777777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6" w:type="pct"/>
          </w:tcPr>
          <w:p w14:paraId="33A39EFB" w14:textId="01D23772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6" w:type="pct"/>
          </w:tcPr>
          <w:p w14:paraId="59A316CE" w14:textId="7DFD4705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6" w:type="pct"/>
            <w:shd w:val="clear" w:color="auto" w:fill="auto"/>
            <w:hideMark/>
          </w:tcPr>
          <w:p w14:paraId="78EF9F8D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D64561" w:rsidRPr="00427BE0" w14:paraId="204EEDE7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06152E28" w14:textId="77777777" w:rsidR="00D64561" w:rsidRPr="00427BE0" w:rsidRDefault="00D64561" w:rsidP="00614F5B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598702C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29" w:type="pct"/>
            <w:shd w:val="clear" w:color="auto" w:fill="auto"/>
          </w:tcPr>
          <w:p w14:paraId="7414384D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6" w:type="pct"/>
            <w:shd w:val="clear" w:color="auto" w:fill="auto"/>
          </w:tcPr>
          <w:p w14:paraId="46C0C69A" w14:textId="77777777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6" w:type="pct"/>
          </w:tcPr>
          <w:p w14:paraId="318093FE" w14:textId="78A5AEE8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6" w:type="pct"/>
          </w:tcPr>
          <w:p w14:paraId="297A9E55" w14:textId="7AB37B78" w:rsidR="00D64561" w:rsidRPr="00427BE0" w:rsidRDefault="006B144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659F034F" w14:textId="1F762560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L2306</w:t>
            </w:r>
          </w:p>
        </w:tc>
      </w:tr>
      <w:tr w:rsidR="00D64561" w:rsidRPr="00427BE0" w14:paraId="6716A677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0F098898" w14:textId="77777777" w:rsidR="00D64561" w:rsidRPr="00427BE0" w:rsidRDefault="00D64561" w:rsidP="00614F5B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BC9E23E" w14:textId="46D7BFDC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 xml:space="preserve">FunCd  </w:t>
            </w:r>
          </w:p>
        </w:tc>
        <w:tc>
          <w:tcPr>
            <w:tcW w:w="1929" w:type="pct"/>
            <w:shd w:val="clear" w:color="auto" w:fill="auto"/>
          </w:tcPr>
          <w:p w14:paraId="0AF9591E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6" w:type="pct"/>
            <w:shd w:val="clear" w:color="auto" w:fill="auto"/>
          </w:tcPr>
          <w:p w14:paraId="1ADC794A" w14:textId="4457C524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>X</w:t>
            </w:r>
          </w:p>
        </w:tc>
        <w:tc>
          <w:tcPr>
            <w:tcW w:w="276" w:type="pct"/>
          </w:tcPr>
          <w:p w14:paraId="021FDEB6" w14:textId="0733F7B8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/>
              </w:rPr>
              <w:t xml:space="preserve">1  </w:t>
            </w:r>
          </w:p>
        </w:tc>
        <w:tc>
          <w:tcPr>
            <w:tcW w:w="276" w:type="pct"/>
          </w:tcPr>
          <w:p w14:paraId="36B89224" w14:textId="7D05961A" w:rsidR="00D64561" w:rsidRPr="00427BE0" w:rsidRDefault="006B144A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21D6F3CE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E53FA5B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6B84AB5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</w:tc>
      </w:tr>
      <w:tr w:rsidR="00D64561" w:rsidRPr="00427BE0" w14:paraId="1A1188A0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6AFD2395" w14:textId="77777777" w:rsidR="00D64561" w:rsidRPr="00427BE0" w:rsidRDefault="00D64561" w:rsidP="00614F5B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0C4AEABE" w14:textId="736D0672" w:rsidR="00D64561" w:rsidRPr="00427BE0" w:rsidRDefault="00737E77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737E77">
              <w:rPr>
                <w:rFonts w:ascii="標楷體" w:eastAsia="標楷體" w:hAnsi="標楷體"/>
              </w:rPr>
              <w:t>CustNo</w:t>
            </w:r>
          </w:p>
        </w:tc>
        <w:tc>
          <w:tcPr>
            <w:tcW w:w="1929" w:type="pct"/>
            <w:shd w:val="clear" w:color="auto" w:fill="auto"/>
          </w:tcPr>
          <w:p w14:paraId="311C25CF" w14:textId="389D2CB0" w:rsidR="00D64561" w:rsidRPr="00427BE0" w:rsidRDefault="00737E77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76" w:type="pct"/>
            <w:shd w:val="clear" w:color="auto" w:fill="auto"/>
          </w:tcPr>
          <w:p w14:paraId="1FE3452D" w14:textId="00C83DB9" w:rsidR="00D64561" w:rsidRPr="00427BE0" w:rsidRDefault="00737E7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3CCC4D69" w14:textId="7C308E69" w:rsidR="00D64561" w:rsidRPr="00427BE0" w:rsidRDefault="00737E77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 w:rsidR="00D64561"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6" w:type="pct"/>
          </w:tcPr>
          <w:p w14:paraId="4E407679" w14:textId="6656C351" w:rsidR="00D64561" w:rsidRPr="00427BE0" w:rsidRDefault="006B144A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04646208" w14:textId="530BFE9F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427BE0" w14:paraId="700B4CD1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2DB3330D" w14:textId="77777777" w:rsidR="00D64561" w:rsidRPr="00427BE0" w:rsidRDefault="00D64561" w:rsidP="00614F5B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4EBA33CB" w14:textId="1CF49742" w:rsidR="00D64561" w:rsidRPr="00427BE0" w:rsidRDefault="00737E77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737E77">
              <w:rPr>
                <w:rFonts w:ascii="標楷體" w:eastAsia="標楷體" w:hAnsi="標楷體"/>
              </w:rPr>
              <w:t>CaseNo</w:t>
            </w:r>
          </w:p>
        </w:tc>
        <w:tc>
          <w:tcPr>
            <w:tcW w:w="1929" w:type="pct"/>
            <w:shd w:val="clear" w:color="auto" w:fill="auto"/>
          </w:tcPr>
          <w:p w14:paraId="5861C3D1" w14:textId="6E5B8987" w:rsidR="00D64561" w:rsidRPr="00427BE0" w:rsidRDefault="00737E77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737E77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編號</w:t>
            </w:r>
          </w:p>
        </w:tc>
        <w:tc>
          <w:tcPr>
            <w:tcW w:w="276" w:type="pct"/>
            <w:shd w:val="clear" w:color="auto" w:fill="auto"/>
          </w:tcPr>
          <w:p w14:paraId="39A2174C" w14:textId="48B8017B" w:rsidR="00D64561" w:rsidRPr="00427BE0" w:rsidRDefault="00737E7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3467A894" w14:textId="7DEF3CB6" w:rsidR="00D64561" w:rsidRPr="00427BE0" w:rsidRDefault="00737E77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76" w:type="pct"/>
          </w:tcPr>
          <w:p w14:paraId="234917AD" w14:textId="430A98BB" w:rsidR="00D64561" w:rsidRPr="00427BE0" w:rsidRDefault="006B144A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35CF40D" w14:textId="3BF67E49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745D4" w:rsidRPr="00427BE0" w14:paraId="3D06A0BD" w14:textId="77777777" w:rsidTr="00D64561">
        <w:trPr>
          <w:trHeight w:val="340"/>
        </w:trPr>
        <w:tc>
          <w:tcPr>
            <w:tcW w:w="261" w:type="pct"/>
            <w:shd w:val="clear" w:color="auto" w:fill="auto"/>
          </w:tcPr>
          <w:p w14:paraId="277F1598" w14:textId="77777777" w:rsidR="00D745D4" w:rsidRPr="00427BE0" w:rsidRDefault="00D745D4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516C3CAA" w14:textId="2B0D9FFB" w:rsidR="00D745D4" w:rsidRPr="00737E77" w:rsidRDefault="00D745D4" w:rsidP="00D64561">
            <w:pPr>
              <w:widowControl/>
              <w:rPr>
                <w:rFonts w:ascii="標楷體" w:eastAsia="標楷體" w:hAnsi="標楷體"/>
              </w:rPr>
            </w:pPr>
            <w:r w:rsidRPr="00D745D4">
              <w:rPr>
                <w:rFonts w:ascii="標楷體" w:eastAsia="標楷體" w:hAnsi="標楷體"/>
              </w:rPr>
              <w:t>RelId</w:t>
            </w:r>
          </w:p>
        </w:tc>
        <w:tc>
          <w:tcPr>
            <w:tcW w:w="1929" w:type="pct"/>
            <w:shd w:val="clear" w:color="auto" w:fill="auto"/>
          </w:tcPr>
          <w:p w14:paraId="4060146F" w14:textId="4B062946" w:rsidR="00D745D4" w:rsidRPr="00737E77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關係人統編</w:t>
            </w:r>
            <w:proofErr w:type="gramEnd"/>
          </w:p>
        </w:tc>
        <w:tc>
          <w:tcPr>
            <w:tcW w:w="276" w:type="pct"/>
            <w:shd w:val="clear" w:color="auto" w:fill="auto"/>
          </w:tcPr>
          <w:p w14:paraId="40FCB586" w14:textId="64DE0FC6" w:rsidR="00D745D4" w:rsidRPr="00427BE0" w:rsidDel="00737E77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39CCAF4B" w14:textId="17AE916C" w:rsidR="00D745D4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276" w:type="pct"/>
          </w:tcPr>
          <w:p w14:paraId="7C6DB35F" w14:textId="793A0C18" w:rsidR="00D745D4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7874FA1" w14:textId="77777777" w:rsidR="00D745D4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745D4" w:rsidRPr="00427BE0" w14:paraId="46B0DE1B" w14:textId="77777777" w:rsidTr="00D64561">
        <w:trPr>
          <w:trHeight w:val="340"/>
        </w:trPr>
        <w:tc>
          <w:tcPr>
            <w:tcW w:w="261" w:type="pct"/>
            <w:shd w:val="clear" w:color="auto" w:fill="auto"/>
          </w:tcPr>
          <w:p w14:paraId="7AD273E8" w14:textId="77777777" w:rsidR="00D745D4" w:rsidRPr="00427BE0" w:rsidRDefault="00D745D4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6B57A3F" w14:textId="3F54A2A6" w:rsidR="00D745D4" w:rsidRPr="00D745D4" w:rsidRDefault="00D745D4" w:rsidP="00D64561">
            <w:pPr>
              <w:widowControl/>
              <w:rPr>
                <w:rFonts w:ascii="標楷體" w:eastAsia="標楷體" w:hAnsi="標楷體"/>
              </w:rPr>
            </w:pPr>
            <w:r w:rsidRPr="00D745D4">
              <w:rPr>
                <w:rFonts w:ascii="標楷體" w:eastAsia="標楷體" w:hAnsi="標楷體"/>
              </w:rPr>
              <w:t>RelName</w:t>
            </w:r>
          </w:p>
        </w:tc>
        <w:tc>
          <w:tcPr>
            <w:tcW w:w="1929" w:type="pct"/>
            <w:shd w:val="clear" w:color="auto" w:fill="auto"/>
          </w:tcPr>
          <w:p w14:paraId="2B1FC38A" w14:textId="4FED15E3" w:rsidR="00D745D4" w:rsidRPr="00737E77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關係人姓名</w:t>
            </w:r>
          </w:p>
        </w:tc>
        <w:tc>
          <w:tcPr>
            <w:tcW w:w="276" w:type="pct"/>
            <w:shd w:val="clear" w:color="auto" w:fill="auto"/>
          </w:tcPr>
          <w:p w14:paraId="7C9D5A53" w14:textId="49C913DD" w:rsidR="00D745D4" w:rsidRPr="00427BE0" w:rsidDel="00737E77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3B9F1026" w14:textId="6E17F20F" w:rsidR="00D745D4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0</w:t>
            </w:r>
          </w:p>
        </w:tc>
        <w:tc>
          <w:tcPr>
            <w:tcW w:w="276" w:type="pct"/>
          </w:tcPr>
          <w:p w14:paraId="603B4E28" w14:textId="5733A3EB" w:rsidR="00D745D4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5E3231E4" w14:textId="77777777" w:rsidR="00D745D4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427BE0" w14:paraId="5D6EBF2C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7C8EF3AB" w14:textId="77777777" w:rsidR="00D64561" w:rsidRPr="00427BE0" w:rsidRDefault="00D64561" w:rsidP="00614F5B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1326F02B" w14:textId="2FE19B33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 xml:space="preserve">PosInd </w:t>
            </w:r>
          </w:p>
        </w:tc>
        <w:tc>
          <w:tcPr>
            <w:tcW w:w="1929" w:type="pct"/>
            <w:shd w:val="clear" w:color="auto" w:fill="auto"/>
          </w:tcPr>
          <w:p w14:paraId="57D85DA3" w14:textId="77FDBCA2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職稱代碼</w:t>
            </w:r>
          </w:p>
        </w:tc>
        <w:tc>
          <w:tcPr>
            <w:tcW w:w="276" w:type="pct"/>
            <w:shd w:val="clear" w:color="auto" w:fill="auto"/>
          </w:tcPr>
          <w:p w14:paraId="228D2303" w14:textId="561DB076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276" w:type="pct"/>
          </w:tcPr>
          <w:p w14:paraId="2AB7C87F" w14:textId="0CC5CED9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/>
              </w:rPr>
              <w:t xml:space="preserve">2  </w:t>
            </w:r>
          </w:p>
        </w:tc>
        <w:tc>
          <w:tcPr>
            <w:tcW w:w="276" w:type="pct"/>
          </w:tcPr>
          <w:p w14:paraId="0A0E107F" w14:textId="3AB0852D" w:rsidR="00D64561" w:rsidRPr="00427BE0" w:rsidRDefault="006B144A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21CE58D3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1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本人</w:t>
            </w:r>
          </w:p>
          <w:p w14:paraId="043253D6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2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配偶</w:t>
            </w:r>
          </w:p>
          <w:p w14:paraId="19C6E4EA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3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祖(</w:t>
            </w:r>
            <w:proofErr w:type="gramStart"/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外祖)</w:t>
            </w:r>
            <w:proofErr w:type="gramEnd"/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父母</w:t>
            </w:r>
          </w:p>
          <w:p w14:paraId="7E48AE9F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4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父母</w:t>
            </w:r>
          </w:p>
          <w:p w14:paraId="45600881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5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兄弟姊妹</w:t>
            </w:r>
          </w:p>
          <w:p w14:paraId="10330CF7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6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子女</w:t>
            </w:r>
          </w:p>
          <w:p w14:paraId="118519E1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7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孫(外孫)子女</w:t>
            </w:r>
          </w:p>
          <w:p w14:paraId="3A3E7E6B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8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有控制與從屬關係</w:t>
            </w:r>
          </w:p>
          <w:p w14:paraId="0A8492C2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9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相互投資關係</w:t>
            </w:r>
          </w:p>
          <w:p w14:paraId="1AFEE5AF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10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董事長</w:t>
            </w:r>
          </w:p>
          <w:p w14:paraId="3FBE2FCF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11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董事</w:t>
            </w:r>
          </w:p>
          <w:p w14:paraId="7E3CEBBE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12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監察人</w:t>
            </w:r>
          </w:p>
          <w:p w14:paraId="57792434" w14:textId="5245CC30" w:rsidR="00D64561" w:rsidRPr="00427BE0" w:rsidRDefault="00D745D4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99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其他</w:t>
            </w:r>
          </w:p>
        </w:tc>
      </w:tr>
      <w:tr w:rsidR="00D64561" w:rsidRPr="00427BE0" w14:paraId="40B848C8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7CA8E47B" w14:textId="77777777" w:rsidR="00D64561" w:rsidRPr="00427BE0" w:rsidRDefault="00D64561" w:rsidP="00614F5B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652394B" w14:textId="5AB73FC7" w:rsidR="00D64561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/>
              </w:rPr>
              <w:t>RemarkType</w:t>
            </w:r>
          </w:p>
        </w:tc>
        <w:tc>
          <w:tcPr>
            <w:tcW w:w="1929" w:type="pct"/>
            <w:shd w:val="clear" w:color="auto" w:fill="auto"/>
          </w:tcPr>
          <w:p w14:paraId="4B6CE0C4" w14:textId="4316962D" w:rsidR="00D64561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備註類型</w:t>
            </w:r>
          </w:p>
        </w:tc>
        <w:tc>
          <w:tcPr>
            <w:tcW w:w="276" w:type="pct"/>
            <w:shd w:val="clear" w:color="auto" w:fill="auto"/>
          </w:tcPr>
          <w:p w14:paraId="2AF7960C" w14:textId="5DAC4819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>9</w:t>
            </w:r>
          </w:p>
        </w:tc>
        <w:tc>
          <w:tcPr>
            <w:tcW w:w="276" w:type="pct"/>
          </w:tcPr>
          <w:p w14:paraId="1F16108B" w14:textId="137E23E9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D64561" w:rsidRPr="00614F5B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276" w:type="pct"/>
          </w:tcPr>
          <w:p w14:paraId="630B4EE9" w14:textId="37889ED7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B28BCBE" w14:textId="77777777" w:rsidR="00D745D4" w:rsidRPr="00D745D4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5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關係人</w:t>
            </w:r>
          </w:p>
          <w:p w14:paraId="04DD9354" w14:textId="77777777" w:rsidR="00D745D4" w:rsidRPr="00D745D4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被持股比例</w:t>
            </w:r>
          </w:p>
          <w:p w14:paraId="4369A9E0" w14:textId="77777777" w:rsidR="00D745D4" w:rsidRPr="00D745D4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1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持股比例</w:t>
            </w:r>
          </w:p>
          <w:p w14:paraId="47A6BE3B" w14:textId="77777777" w:rsidR="00D745D4" w:rsidRPr="00D745D4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3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持有股份</w:t>
            </w:r>
          </w:p>
          <w:p w14:paraId="62DCBEB0" w14:textId="77777777" w:rsidR="00D745D4" w:rsidRPr="00D745D4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4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出資額</w:t>
            </w:r>
          </w:p>
          <w:p w14:paraId="096D49E3" w14:textId="498C5D4C" w:rsidR="00D64561" w:rsidRPr="00427BE0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其它</w:t>
            </w:r>
          </w:p>
        </w:tc>
      </w:tr>
      <w:tr w:rsidR="00D64561" w:rsidRPr="00427BE0" w14:paraId="45D986F4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78CCE6C9" w14:textId="77777777" w:rsidR="00D64561" w:rsidRPr="00427BE0" w:rsidRDefault="00D64561" w:rsidP="00614F5B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67BEADD2" w14:textId="548C10DE" w:rsidR="00D64561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/>
              </w:rPr>
              <w:t>Remark</w:t>
            </w:r>
          </w:p>
        </w:tc>
        <w:tc>
          <w:tcPr>
            <w:tcW w:w="1929" w:type="pct"/>
            <w:shd w:val="clear" w:color="auto" w:fill="auto"/>
          </w:tcPr>
          <w:p w14:paraId="191F346C" w14:textId="1C6FEA4B" w:rsidR="00D64561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備註</w:t>
            </w:r>
          </w:p>
        </w:tc>
        <w:tc>
          <w:tcPr>
            <w:tcW w:w="276" w:type="pct"/>
            <w:shd w:val="clear" w:color="auto" w:fill="auto"/>
          </w:tcPr>
          <w:p w14:paraId="5D2AD29F" w14:textId="0C7C0A54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X</w:t>
            </w:r>
          </w:p>
        </w:tc>
        <w:tc>
          <w:tcPr>
            <w:tcW w:w="276" w:type="pct"/>
          </w:tcPr>
          <w:p w14:paraId="131F5689" w14:textId="640EA464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0</w:t>
            </w:r>
            <w:r w:rsidR="00D64561" w:rsidRPr="00614F5B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276" w:type="pct"/>
          </w:tcPr>
          <w:p w14:paraId="64F5EB74" w14:textId="20EDD082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6FA91D64" w14:textId="0C7474D1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451B21C5" w14:textId="64B7B816" w:rsidR="00583560" w:rsidRDefault="00583560" w:rsidP="00583560">
      <w:pPr>
        <w:widowControl/>
        <w:rPr>
          <w:rFonts w:ascii="標楷體" w:eastAsia="標楷體" w:hAnsi="標楷體"/>
        </w:rPr>
      </w:pPr>
    </w:p>
    <w:p w14:paraId="771E076B" w14:textId="361E0999" w:rsidR="00A06F6A" w:rsidRDefault="00A06F6A" w:rsidP="00583560">
      <w:pPr>
        <w:widowControl/>
        <w:rPr>
          <w:rFonts w:ascii="標楷體" w:eastAsia="標楷體" w:hAnsi="標楷體"/>
        </w:rPr>
      </w:pPr>
    </w:p>
    <w:p w14:paraId="3962F079" w14:textId="2BE1321E" w:rsidR="00A06F6A" w:rsidRDefault="00A06F6A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3DF8D13C" w14:textId="77777777" w:rsidR="00A06F6A" w:rsidRPr="004A1C2C" w:rsidRDefault="00A06F6A" w:rsidP="00A06F6A">
      <w:pPr>
        <w:widowControl/>
        <w:rPr>
          <w:rFonts w:ascii="標楷體" w:eastAsia="標楷體" w:hAnsi="標楷體"/>
        </w:rPr>
      </w:pPr>
    </w:p>
    <w:p w14:paraId="0D7FB1FB" w14:textId="1C8E1F52" w:rsidR="00A06F6A" w:rsidRPr="006B5312" w:rsidRDefault="00A06F6A" w:rsidP="006B531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bookmarkStart w:id="44" w:name="_L2418他項權利資料登錄"/>
      <w:bookmarkEnd w:id="44"/>
      <w:r w:rsidRPr="008F20B5">
        <w:rPr>
          <w:rFonts w:ascii="標楷體" w:hAnsi="標楷體"/>
          <w:b/>
          <w:szCs w:val="32"/>
        </w:rPr>
        <w:t>L241</w:t>
      </w:r>
      <w:r>
        <w:rPr>
          <w:rFonts w:ascii="標楷體" w:hAnsi="標楷體"/>
          <w:b/>
          <w:szCs w:val="32"/>
        </w:rPr>
        <w:t>8</w:t>
      </w:r>
      <w:r w:rsidRPr="006B5312">
        <w:rPr>
          <w:rFonts w:ascii="標楷體" w:hAnsi="標楷體" w:hint="eastAsia"/>
          <w:b/>
          <w:szCs w:val="32"/>
        </w:rPr>
        <w:t>他項權利資料登錄</w:t>
      </w: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4"/>
        <w:gridCol w:w="1464"/>
        <w:gridCol w:w="3943"/>
        <w:gridCol w:w="607"/>
        <w:gridCol w:w="564"/>
        <w:gridCol w:w="564"/>
        <w:gridCol w:w="2590"/>
      </w:tblGrid>
      <w:tr w:rsidR="003719AD" w:rsidRPr="00A139D9" w14:paraId="29E73DB5" w14:textId="77777777" w:rsidTr="00614F5B">
        <w:trPr>
          <w:trHeight w:val="350"/>
        </w:trPr>
        <w:tc>
          <w:tcPr>
            <w:tcW w:w="250" w:type="pct"/>
            <w:shd w:val="clear" w:color="auto" w:fill="auto"/>
            <w:hideMark/>
          </w:tcPr>
          <w:p w14:paraId="76DBB316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</w:tcPr>
          <w:p w14:paraId="65724914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</w:tcPr>
          <w:p w14:paraId="6C6A684B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0" w:type="pct"/>
            <w:shd w:val="clear" w:color="auto" w:fill="auto"/>
            <w:hideMark/>
          </w:tcPr>
          <w:p w14:paraId="492FF1E4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shd w:val="clear" w:color="auto" w:fill="auto"/>
            <w:hideMark/>
          </w:tcPr>
          <w:p w14:paraId="4F5FA05A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</w:tcPr>
          <w:p w14:paraId="654BBA45" w14:textId="4E371F70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shd w:val="clear" w:color="auto" w:fill="auto"/>
            <w:hideMark/>
          </w:tcPr>
          <w:p w14:paraId="22978572" w14:textId="1BCEBD95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719AD" w:rsidRPr="00A139D9" w14:paraId="38278A5A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73713AF" w14:textId="77777777" w:rsidR="003719AD" w:rsidRPr="00A139D9" w:rsidRDefault="003719AD" w:rsidP="00614F5B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06FAECA1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shd w:val="clear" w:color="auto" w:fill="auto"/>
          </w:tcPr>
          <w:p w14:paraId="63549DF9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0" w:type="pct"/>
            <w:shd w:val="clear" w:color="auto" w:fill="auto"/>
          </w:tcPr>
          <w:p w14:paraId="403D5038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0B3B4A5D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1BC50179" w14:textId="412D05F4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7CA09957" w14:textId="2535CB4D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L241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</w:p>
        </w:tc>
      </w:tr>
      <w:tr w:rsidR="003719AD" w:rsidRPr="00A139D9" w14:paraId="3271D50B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E7F9903" w14:textId="77777777" w:rsidR="003719AD" w:rsidRPr="00A139D9" w:rsidRDefault="003719AD" w:rsidP="00614F5B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401DEEAB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750" w:type="pct"/>
            <w:shd w:val="clear" w:color="auto" w:fill="auto"/>
          </w:tcPr>
          <w:p w14:paraId="5759E325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0" w:type="pct"/>
            <w:shd w:val="clear" w:color="auto" w:fill="auto"/>
          </w:tcPr>
          <w:p w14:paraId="2E6BF828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7F1BD7B7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71A60D8" w14:textId="5C1AD24C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6A2F88BB" w14:textId="6FD630C8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  <w:p w14:paraId="3C9D5483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ABFF29D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0CB66C0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631950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72E75F2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C6FA74C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9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</w:p>
        </w:tc>
      </w:tr>
      <w:tr w:rsidR="003719AD" w:rsidRPr="00A139D9" w14:paraId="35B77A80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406D6F2" w14:textId="77777777" w:rsidR="003719AD" w:rsidRPr="00A139D9" w:rsidRDefault="003719AD" w:rsidP="00614F5B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2570D47D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750" w:type="pct"/>
            <w:shd w:val="clear" w:color="auto" w:fill="auto"/>
          </w:tcPr>
          <w:p w14:paraId="7494795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0" w:type="pct"/>
            <w:shd w:val="clear" w:color="auto" w:fill="auto"/>
          </w:tcPr>
          <w:p w14:paraId="7EFF7503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2938EAB4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59B10B4E" w14:textId="6C59655D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0790C38D" w14:textId="1A01FF6F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  <w:p w14:paraId="57AAA8A0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1:房地時</w:t>
            </w:r>
          </w:p>
          <w:p w14:paraId="4913E900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</w:t>
            </w:r>
          </w:p>
          <w:p w14:paraId="1BDE8DE7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辦公</w:t>
            </w:r>
          </w:p>
          <w:p w14:paraId="43F695C8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商場</w:t>
            </w:r>
          </w:p>
          <w:p w14:paraId="65DD02B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廠房</w:t>
            </w:r>
          </w:p>
          <w:p w14:paraId="6ABDA68E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位</w:t>
            </w:r>
          </w:p>
          <w:p w14:paraId="08AB7666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  <w:p w14:paraId="34E9CE3E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2:土地時</w:t>
            </w:r>
          </w:p>
          <w:p w14:paraId="0899FA4B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區</w:t>
            </w:r>
          </w:p>
          <w:p w14:paraId="1623B397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區</w:t>
            </w:r>
          </w:p>
          <w:p w14:paraId="72AD5F00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00227738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分區</w:t>
            </w:r>
          </w:p>
          <w:p w14:paraId="4544485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甲種建地</w:t>
            </w:r>
          </w:p>
          <w:p w14:paraId="6797A611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乙種建地</w:t>
            </w:r>
          </w:p>
          <w:p w14:paraId="3FCAC373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丙種建地</w:t>
            </w:r>
          </w:p>
          <w:p w14:paraId="60B8F47B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丁種建地</w:t>
            </w:r>
          </w:p>
          <w:p w14:paraId="32880D7E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用地</w:t>
            </w:r>
          </w:p>
          <w:p w14:paraId="287A6973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3: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時</w:t>
            </w:r>
          </w:p>
          <w:p w14:paraId="7B2C2FF9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</w:p>
          <w:p w14:paraId="6939636F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4: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時</w:t>
            </w:r>
          </w:p>
          <w:p w14:paraId="59A87C7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</w:p>
          <w:p w14:paraId="2FBB53E5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5: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時</w:t>
            </w:r>
          </w:p>
          <w:p w14:paraId="408E454B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</w:p>
          <w:p w14:paraId="2D052491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9: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時</w:t>
            </w:r>
          </w:p>
          <w:p w14:paraId="39588BBE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車輛</w:t>
            </w:r>
          </w:p>
          <w:p w14:paraId="14F5D34A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機器設備</w:t>
            </w:r>
          </w:p>
        </w:tc>
      </w:tr>
      <w:tr w:rsidR="003719AD" w:rsidRPr="00A139D9" w14:paraId="0D704693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AE35851" w14:textId="77777777" w:rsidR="003719AD" w:rsidRPr="00A139D9" w:rsidRDefault="003719AD" w:rsidP="00614F5B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EBFF0C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750" w:type="pct"/>
            <w:shd w:val="clear" w:color="auto" w:fill="auto"/>
          </w:tcPr>
          <w:p w14:paraId="04848B23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70" w:type="pct"/>
            <w:shd w:val="clear" w:color="auto" w:fill="auto"/>
          </w:tcPr>
          <w:p w14:paraId="6BDA81D3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38B359C3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715A69D2" w14:textId="7B69C48E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53876D13" w14:textId="780BA233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</w:tc>
      </w:tr>
      <w:tr w:rsidR="00DD025B" w:rsidRPr="00DD025B" w14:paraId="7322485C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CD83466" w14:textId="77777777" w:rsidR="00DD025B" w:rsidRPr="00DD025B" w:rsidRDefault="00DD025B" w:rsidP="00614F5B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D5F077D" w14:textId="281F9749" w:rsidR="00DD025B" w:rsidRPr="00DD025B" w:rsidRDefault="00DD025B" w:rsidP="00DA4FCA">
            <w:pPr>
              <w:widowControl/>
              <w:rPr>
                <w:rFonts w:ascii="標楷體" w:eastAsia="標楷體" w:hAnsi="標楷體"/>
                <w:color w:val="FF0000"/>
                <w:highlight w:val="yellow"/>
              </w:rPr>
            </w:pPr>
            <w:r w:rsidRPr="00DD025B">
              <w:rPr>
                <w:rFonts w:ascii="標楷體" w:eastAsia="標楷體" w:hAnsi="標楷體" w:hint="eastAsia"/>
                <w:color w:val="FF0000"/>
                <w:highlight w:val="yellow"/>
              </w:rPr>
              <w:t>ClSeq</w:t>
            </w:r>
          </w:p>
        </w:tc>
        <w:tc>
          <w:tcPr>
            <w:tcW w:w="1750" w:type="pct"/>
            <w:shd w:val="clear" w:color="auto" w:fill="auto"/>
          </w:tcPr>
          <w:p w14:paraId="41AF4FD4" w14:textId="3BC8981D" w:rsidR="00DD025B" w:rsidRPr="00DD025B" w:rsidRDefault="00DD025B" w:rsidP="00DA4FCA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D025B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他項權利序號</w:t>
            </w:r>
          </w:p>
        </w:tc>
        <w:tc>
          <w:tcPr>
            <w:tcW w:w="270" w:type="pct"/>
            <w:shd w:val="clear" w:color="auto" w:fill="auto"/>
          </w:tcPr>
          <w:p w14:paraId="7D9656F2" w14:textId="691BC93B" w:rsidR="00DD025B" w:rsidRPr="00DD025B" w:rsidRDefault="00DD025B" w:rsidP="00DA4FCA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D025B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0B928771" w14:textId="27E3D8EA" w:rsidR="00DD025B" w:rsidRPr="00DD025B" w:rsidRDefault="00DD025B" w:rsidP="00DA4FCA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D025B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8</w:t>
            </w:r>
          </w:p>
        </w:tc>
        <w:tc>
          <w:tcPr>
            <w:tcW w:w="250" w:type="pct"/>
          </w:tcPr>
          <w:p w14:paraId="0F62A18B" w14:textId="099EA5CF" w:rsidR="00DD025B" w:rsidRPr="00DD025B" w:rsidRDefault="00DD025B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DD025B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55DBFA68" w14:textId="55DA59CE" w:rsidR="00DD025B" w:rsidRPr="00DD025B" w:rsidRDefault="00DD025B" w:rsidP="00DA4FCA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DD025B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9999-999</w:t>
            </w:r>
          </w:p>
        </w:tc>
      </w:tr>
      <w:tr w:rsidR="00DD025B" w:rsidRPr="00DD025B" w14:paraId="2D25F549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F6E5AD" w14:textId="7AB5E4E1" w:rsidR="003719AD" w:rsidRPr="00DD025B" w:rsidRDefault="003719AD" w:rsidP="00614F5B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  <w:r w:rsidRPr="00DD025B"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  <w:t>5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D5DE97" w14:textId="7D2F79C0" w:rsidR="003719AD" w:rsidRPr="00DD025B" w:rsidRDefault="003719AD" w:rsidP="00B84015">
            <w:pPr>
              <w:widowControl/>
              <w:rPr>
                <w:rFonts w:ascii="標楷體" w:eastAsia="標楷體" w:hAnsi="標楷體"/>
                <w:strike/>
                <w:color w:val="FF0000"/>
                <w:highlight w:val="yellow"/>
              </w:rPr>
            </w:pPr>
            <w:r w:rsidRPr="00DD025B">
              <w:rPr>
                <w:rFonts w:ascii="標楷體" w:eastAsia="標楷體" w:hAnsi="標楷體"/>
                <w:strike/>
                <w:color w:val="FF0000"/>
                <w:highlight w:val="yellow"/>
              </w:rPr>
              <w:t>L241</w:t>
            </w:r>
            <w:r w:rsidRPr="00DD025B">
              <w:rPr>
                <w:rFonts w:ascii="標楷體" w:eastAsia="標楷體" w:hAnsi="標楷體" w:hint="eastAsia"/>
                <w:strike/>
                <w:color w:val="FF0000"/>
                <w:highlight w:val="yellow"/>
              </w:rPr>
              <w:t>8</w:t>
            </w:r>
            <w:r w:rsidRPr="00DD025B">
              <w:rPr>
                <w:rFonts w:ascii="標楷體" w:eastAsia="標楷體" w:hAnsi="標楷體"/>
                <w:strike/>
                <w:color w:val="FF0000"/>
                <w:highlight w:val="yellow"/>
              </w:rPr>
              <w:t>Occurs</w:t>
            </w:r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C8F7F0" w14:textId="77777777" w:rsidR="003719AD" w:rsidRPr="00DD025B" w:rsidRDefault="003719AD" w:rsidP="00B84015">
            <w:pPr>
              <w:widowControl/>
              <w:rPr>
                <w:rFonts w:ascii="標楷體" w:eastAsia="標楷體" w:hAnsi="標楷體"/>
                <w:strike/>
                <w:color w:val="FF0000"/>
                <w:highlight w:val="yellow"/>
              </w:rPr>
            </w:pP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DC64B0" w14:textId="77777777" w:rsidR="003719AD" w:rsidRPr="00DD025B" w:rsidRDefault="003719AD" w:rsidP="00B84015">
            <w:pPr>
              <w:widowControl/>
              <w:jc w:val="center"/>
              <w:rPr>
                <w:rFonts w:ascii="標楷體" w:eastAsia="標楷體" w:hAnsi="標楷體"/>
                <w:strike/>
                <w:color w:val="FF0000"/>
                <w:highlight w:val="yellow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0F9E1C" w14:textId="77777777" w:rsidR="003719AD" w:rsidRPr="00DD025B" w:rsidRDefault="003719AD" w:rsidP="00B84015">
            <w:pPr>
              <w:widowControl/>
              <w:jc w:val="center"/>
              <w:rPr>
                <w:rFonts w:ascii="標楷體" w:eastAsia="標楷體" w:hAnsi="標楷體"/>
                <w:strike/>
                <w:color w:val="FF0000"/>
                <w:highlight w:val="yellow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099C7" w14:textId="77777777" w:rsidR="003719AD" w:rsidRPr="00DD025B" w:rsidRDefault="003719AD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FF0000"/>
                <w:kern w:val="0"/>
                <w:highlight w:val="yellow"/>
              </w:rPr>
            </w:pP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3180C5" w14:textId="3571FB91" w:rsidR="003719AD" w:rsidRPr="00DD025B" w:rsidRDefault="003719AD" w:rsidP="00B84015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DD025B">
              <w:rPr>
                <w:rFonts w:ascii="標楷體" w:eastAsia="標楷體" w:hAnsi="標楷體" w:cs="新細明體" w:hint="eastAsia"/>
                <w:strike/>
                <w:color w:val="FF0000"/>
                <w:kern w:val="0"/>
                <w:highlight w:val="yellow"/>
              </w:rPr>
              <w:t>可輸入多組</w:t>
            </w:r>
            <w:r w:rsidR="0036077E" w:rsidRPr="00DD025B">
              <w:rPr>
                <w:rFonts w:ascii="標楷體" w:eastAsia="標楷體" w:hAnsi="標楷體" w:cs="新細明體" w:hint="eastAsia"/>
                <w:strike/>
                <w:color w:val="FF0000"/>
                <w:kern w:val="0"/>
                <w:highlight w:val="yellow"/>
              </w:rPr>
              <w:t xml:space="preserve"> 最少需輸入一組</w:t>
            </w:r>
          </w:p>
        </w:tc>
      </w:tr>
      <w:tr w:rsidR="003719AD" w:rsidRPr="008F20B5" w14:paraId="37DDD67C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3FC4B1" w14:textId="1C5F2231" w:rsidR="003719AD" w:rsidRPr="00614F5B" w:rsidRDefault="003719AD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6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69859B" w14:textId="60A5EFF9" w:rsidR="003719AD" w:rsidRPr="008F20B5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 xml:space="preserve">City           </w:t>
            </w:r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3753D8" w14:textId="2645BBE2" w:rsidR="003719AD" w:rsidRPr="00ED6024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縣市</w:t>
            </w:r>
            <w:r w:rsidRPr="008C566D">
              <w:rPr>
                <w:rFonts w:ascii="標楷體" w:eastAsia="標楷體" w:hAnsi="標楷體"/>
              </w:rPr>
              <w:t xml:space="preserve">          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98325A" w14:textId="73C3E404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D078F7" w14:textId="152AC98E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 xml:space="preserve">3 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BB6AC" w14:textId="5DF75D52" w:rsidR="003719AD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BD8681" w14:textId="64983810" w:rsidR="003719AD" w:rsidRPr="008F20B5" w:rsidRDefault="003719AD" w:rsidP="00ED602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417613C2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7A21CC" w14:textId="0EA388BF" w:rsidR="003719AD" w:rsidRPr="00614F5B" w:rsidRDefault="003719AD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6F6546" w14:textId="66D53021" w:rsidR="003719AD" w:rsidRPr="008F20B5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ED6024">
              <w:rPr>
                <w:rFonts w:ascii="標楷體" w:eastAsia="標楷體" w:hAnsi="標楷體"/>
              </w:rPr>
              <w:t>LandAdm</w:t>
            </w:r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8D2A4A" w14:textId="0BED709E" w:rsidR="003719AD" w:rsidRPr="00ED6024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地政</w:t>
            </w:r>
            <w:r w:rsidRPr="008C566D">
              <w:rPr>
                <w:rFonts w:ascii="標楷體" w:eastAsia="標楷體" w:hAnsi="標楷體"/>
              </w:rPr>
              <w:t xml:space="preserve">          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9C161A" w14:textId="16DC11E3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08A648" w14:textId="7A6E33E3" w:rsidR="003719AD" w:rsidRPr="00614F5B" w:rsidRDefault="003719AD" w:rsidP="00614F5B">
            <w:pPr>
              <w:pStyle w:val="af9"/>
              <w:widowControl/>
              <w:numPr>
                <w:ilvl w:val="1"/>
                <w:numId w:val="51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D28BA" w14:textId="177004DA" w:rsidR="003719AD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DFF2E6" w14:textId="5C8BBDCC" w:rsidR="003719AD" w:rsidRPr="008F20B5" w:rsidRDefault="003719AD" w:rsidP="00ED602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7C5F3392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E0C7C6" w14:textId="1BCF4A9D" w:rsidR="003719AD" w:rsidRPr="00614F5B" w:rsidRDefault="003719AD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8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5CF003" w14:textId="2935640A" w:rsidR="003719AD" w:rsidRPr="008F20B5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ED6024">
              <w:rPr>
                <w:rFonts w:ascii="標楷體" w:eastAsia="標楷體" w:hAnsi="標楷體"/>
              </w:rPr>
              <w:t>RecYear</w:t>
            </w:r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70914F" w14:textId="0831C418" w:rsidR="003719AD" w:rsidRPr="00ED6024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收件年</w:t>
            </w:r>
            <w:r w:rsidRPr="008C566D">
              <w:rPr>
                <w:rFonts w:ascii="標楷體" w:eastAsia="標楷體" w:hAnsi="標楷體"/>
              </w:rPr>
              <w:t xml:space="preserve">        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836509" w14:textId="4273C254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C7BBE0" w14:textId="30354E73" w:rsidR="003719AD" w:rsidRPr="00614F5B" w:rsidRDefault="003719AD" w:rsidP="00614F5B">
            <w:pPr>
              <w:pStyle w:val="af9"/>
              <w:widowControl/>
              <w:numPr>
                <w:ilvl w:val="0"/>
                <w:numId w:val="58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B99F3" w14:textId="5ECCA0A8" w:rsidR="003719AD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7F3D4C" w14:textId="46105DCF" w:rsidR="003719AD" w:rsidRPr="008F20B5" w:rsidRDefault="003719AD" w:rsidP="00ED602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5B548554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4A5342" w14:textId="6C84A759" w:rsidR="003719AD" w:rsidRPr="00614F5B" w:rsidRDefault="003719AD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69087C" w14:textId="3FDFCEA6" w:rsidR="003719AD" w:rsidRPr="008F20B5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ED6024">
              <w:rPr>
                <w:rFonts w:ascii="標楷體" w:eastAsia="標楷體" w:hAnsi="標楷體"/>
              </w:rPr>
              <w:t>RecWord</w:t>
            </w:r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773A1D" w14:textId="07F4CCFD" w:rsidR="003719AD" w:rsidRPr="00ED6024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收件字</w:t>
            </w:r>
            <w:r w:rsidRPr="008C566D">
              <w:rPr>
                <w:rFonts w:ascii="標楷體" w:eastAsia="標楷體" w:hAnsi="標楷體"/>
              </w:rPr>
              <w:t xml:space="preserve">        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FD45CC" w14:textId="2B94940C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6B8617" w14:textId="4110D2F8" w:rsidR="003719AD" w:rsidRPr="00614F5B" w:rsidRDefault="003719AD" w:rsidP="00614F5B">
            <w:pPr>
              <w:pStyle w:val="af9"/>
              <w:widowControl/>
              <w:numPr>
                <w:ilvl w:val="0"/>
                <w:numId w:val="58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B1B6D" w14:textId="043FC4AD" w:rsidR="003719AD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03F82C" w14:textId="757DF19D" w:rsidR="003719AD" w:rsidRPr="008F20B5" w:rsidRDefault="003719AD" w:rsidP="00ED602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0B3B1155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8BBD15" w14:textId="6FED0509" w:rsidR="003719AD" w:rsidRPr="00614F5B" w:rsidRDefault="003719AD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E1B91B" w14:textId="075AB3F0" w:rsidR="003719AD" w:rsidRPr="008F20B5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ED6024">
              <w:rPr>
                <w:rFonts w:ascii="標楷體" w:eastAsia="標楷體" w:hAnsi="標楷體"/>
              </w:rPr>
              <w:t>RecNumber</w:t>
            </w:r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86F88E" w14:textId="372639C3" w:rsidR="003719AD" w:rsidRPr="00ED6024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收件號</w:t>
            </w:r>
            <w:r w:rsidRPr="008C566D">
              <w:rPr>
                <w:rFonts w:ascii="標楷體" w:eastAsia="標楷體" w:hAnsi="標楷體"/>
              </w:rPr>
              <w:t xml:space="preserve">        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FA3ED3" w14:textId="420868D8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48D2F5" w14:textId="2B79BA8B" w:rsidR="003719AD" w:rsidRPr="00614F5B" w:rsidRDefault="003719AD" w:rsidP="00614F5B">
            <w:pPr>
              <w:pStyle w:val="af9"/>
              <w:widowControl/>
              <w:numPr>
                <w:ilvl w:val="0"/>
                <w:numId w:val="58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60F37" w14:textId="34CB40A1" w:rsidR="003719AD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D1E496" w14:textId="6E482D7D" w:rsidR="003719AD" w:rsidRPr="008F20B5" w:rsidRDefault="003719AD" w:rsidP="00ED602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14:paraId="3EBC11DC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2B3439" w14:textId="1BF602E0" w:rsidR="003719AD" w:rsidRPr="00614F5B" w:rsidRDefault="003719AD" w:rsidP="00614F5B">
            <w:pPr>
              <w:widowControl/>
              <w:spacing w:after="48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11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7F3B6F" w14:textId="775CD104" w:rsidR="003719AD" w:rsidRPr="00ED6024" w:rsidRDefault="003719AD" w:rsidP="00B84015">
            <w:pPr>
              <w:widowControl/>
              <w:rPr>
                <w:rFonts w:ascii="標楷體" w:eastAsia="標楷體" w:hAnsi="標楷體"/>
              </w:rPr>
            </w:pPr>
            <w:r w:rsidRPr="00ED6024">
              <w:rPr>
                <w:rFonts w:ascii="標楷體" w:eastAsia="標楷體" w:hAnsi="標楷體"/>
              </w:rPr>
              <w:t>RightsNote</w:t>
            </w:r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17EB2A" w14:textId="77777777" w:rsidR="003719AD" w:rsidRPr="00ED6024" w:rsidRDefault="003719AD" w:rsidP="00B84015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權利價值說明</w:t>
            </w:r>
            <w:r w:rsidRPr="008C566D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A57BED" w14:textId="77777777" w:rsidR="003719AD" w:rsidRPr="00ED6024" w:rsidRDefault="003719AD" w:rsidP="00B84015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9032DA" w14:textId="77777777" w:rsidR="003719AD" w:rsidRPr="00ED6024" w:rsidRDefault="003719AD" w:rsidP="00B84015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20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ABCE3" w14:textId="11767BD3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FBA37F" w14:textId="1D82A619" w:rsidR="003719AD" w:rsidRPr="00A139D9" w:rsidRDefault="003719AD" w:rsidP="00B8401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14:paraId="37423438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05ECC7" w14:textId="6A382584" w:rsidR="003719AD" w:rsidRPr="00614F5B" w:rsidRDefault="003719AD" w:rsidP="00614F5B">
            <w:pPr>
              <w:widowControl/>
              <w:spacing w:after="48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12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596F8E" w14:textId="142B0890" w:rsidR="003719AD" w:rsidRPr="00ED6024" w:rsidRDefault="003719AD" w:rsidP="00B84015">
            <w:pPr>
              <w:widowControl/>
              <w:rPr>
                <w:rFonts w:ascii="標楷體" w:eastAsia="標楷體" w:hAnsi="標楷體"/>
              </w:rPr>
            </w:pPr>
            <w:r w:rsidRPr="00ED6024">
              <w:rPr>
                <w:rFonts w:ascii="標楷體" w:eastAsia="標楷體" w:hAnsi="標楷體"/>
              </w:rPr>
              <w:t>SecuredTotal</w:t>
            </w:r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194539" w14:textId="77777777" w:rsidR="003719AD" w:rsidRPr="00ED6024" w:rsidRDefault="003719AD" w:rsidP="00B84015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擔保債權總金額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815CBF" w14:textId="77777777" w:rsidR="003719AD" w:rsidRPr="00ED6024" w:rsidRDefault="003719AD" w:rsidP="00B84015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CFD857" w14:textId="77777777" w:rsidR="003719AD" w:rsidRPr="00ED6024" w:rsidRDefault="003719AD" w:rsidP="00B84015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14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60B82" w14:textId="3CBBD33F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AB49FD" w14:textId="5A9D25F5" w:rsidR="003719AD" w:rsidRPr="00A139D9" w:rsidRDefault="003719AD" w:rsidP="00B8401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0D9A0AC5" w14:textId="77777777" w:rsidR="00A06F6A" w:rsidRDefault="00A06F6A" w:rsidP="00A06F6A">
      <w:pPr>
        <w:widowControl/>
        <w:rPr>
          <w:rFonts w:ascii="標楷體" w:eastAsia="標楷體" w:hAnsi="標楷體"/>
        </w:rPr>
      </w:pPr>
    </w:p>
    <w:p w14:paraId="699BCF80" w14:textId="77777777" w:rsidR="00A06F6A" w:rsidRDefault="00A06F6A" w:rsidP="00A06F6A">
      <w:pPr>
        <w:widowControl/>
        <w:rPr>
          <w:rFonts w:ascii="標楷體" w:eastAsia="標楷體" w:hAnsi="標楷體"/>
        </w:rPr>
      </w:pPr>
    </w:p>
    <w:p w14:paraId="794C6E5B" w14:textId="75974A6D" w:rsidR="00A06F6A" w:rsidRDefault="00A06F6A" w:rsidP="00583560">
      <w:pPr>
        <w:widowControl/>
        <w:rPr>
          <w:rFonts w:ascii="標楷體" w:eastAsia="標楷體" w:hAnsi="標楷體"/>
        </w:rPr>
      </w:pPr>
    </w:p>
    <w:p w14:paraId="261292E7" w14:textId="28608A3F" w:rsidR="00A139D9" w:rsidRDefault="00A139D9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1AA4696E" w14:textId="77777777" w:rsidR="00A139D9" w:rsidRPr="004A1C2C" w:rsidRDefault="00A139D9" w:rsidP="00A139D9">
      <w:pPr>
        <w:widowControl/>
        <w:rPr>
          <w:rFonts w:ascii="標楷體" w:eastAsia="標楷體" w:hAnsi="標楷體"/>
        </w:rPr>
      </w:pPr>
    </w:p>
    <w:p w14:paraId="319A70D3" w14:textId="7F1781FC" w:rsidR="00A139D9" w:rsidRPr="006B5312" w:rsidRDefault="00A139D9" w:rsidP="006B531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bookmarkStart w:id="45" w:name="_L7911_戶號查詢"/>
      <w:bookmarkEnd w:id="45"/>
      <w:r w:rsidRPr="006B5312">
        <w:rPr>
          <w:rFonts w:ascii="標楷體" w:hAnsi="標楷體" w:hint="eastAsia"/>
          <w:b/>
          <w:szCs w:val="32"/>
        </w:rPr>
        <w:t>L7911 戶號查詢</w:t>
      </w:r>
      <w:r w:rsidR="00CA3C83" w:rsidRPr="006B5312">
        <w:rPr>
          <w:rFonts w:ascii="標楷體" w:hAnsi="標楷體" w:hint="eastAsia"/>
          <w:b/>
          <w:szCs w:val="32"/>
        </w:rPr>
        <w:t xml:space="preserve">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4"/>
        <w:gridCol w:w="1176"/>
        <w:gridCol w:w="1239"/>
        <w:gridCol w:w="816"/>
        <w:gridCol w:w="1082"/>
        <w:gridCol w:w="905"/>
        <w:gridCol w:w="613"/>
        <w:gridCol w:w="662"/>
        <w:gridCol w:w="3167"/>
      </w:tblGrid>
      <w:tr w:rsidR="001D77CF" w:rsidRPr="00362205" w14:paraId="02DD266D" w14:textId="77777777" w:rsidTr="007C31B7">
        <w:trPr>
          <w:trHeight w:val="388"/>
          <w:jc w:val="center"/>
        </w:trPr>
        <w:tc>
          <w:tcPr>
            <w:tcW w:w="534" w:type="dxa"/>
            <w:vMerge w:val="restart"/>
            <w:shd w:val="clear" w:color="auto" w:fill="D9D9D9" w:themeFill="background1" w:themeFillShade="D9"/>
          </w:tcPr>
          <w:p w14:paraId="5A44E37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bookmarkStart w:id="46" w:name="_Hlk73452143"/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174" w:type="dxa"/>
            <w:vMerge w:val="restart"/>
            <w:shd w:val="clear" w:color="auto" w:fill="D9D9D9" w:themeFill="background1" w:themeFillShade="D9"/>
          </w:tcPr>
          <w:p w14:paraId="1FD6212C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240" w:type="dxa"/>
            <w:vMerge w:val="restart"/>
            <w:shd w:val="clear" w:color="auto" w:fill="D9D9D9" w:themeFill="background1" w:themeFillShade="D9"/>
          </w:tcPr>
          <w:p w14:paraId="74C35485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078" w:type="dxa"/>
            <w:gridSpan w:val="5"/>
            <w:shd w:val="clear" w:color="auto" w:fill="D9D9D9" w:themeFill="background1" w:themeFillShade="D9"/>
          </w:tcPr>
          <w:p w14:paraId="048E73B9" w14:textId="77777777" w:rsidR="001D77CF" w:rsidRPr="00362205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168" w:type="dxa"/>
            <w:vMerge w:val="restart"/>
            <w:shd w:val="clear" w:color="auto" w:fill="D9D9D9" w:themeFill="background1" w:themeFillShade="D9"/>
          </w:tcPr>
          <w:p w14:paraId="67FA27FE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D77CF" w:rsidRPr="00362205" w14:paraId="56C4D777" w14:textId="77777777" w:rsidTr="007C31B7">
        <w:trPr>
          <w:trHeight w:val="244"/>
          <w:jc w:val="center"/>
        </w:trPr>
        <w:tc>
          <w:tcPr>
            <w:tcW w:w="534" w:type="dxa"/>
            <w:vMerge/>
            <w:shd w:val="clear" w:color="auto" w:fill="D9D9D9" w:themeFill="background1" w:themeFillShade="D9"/>
          </w:tcPr>
          <w:p w14:paraId="7917CD54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1174" w:type="dxa"/>
            <w:vMerge/>
            <w:shd w:val="clear" w:color="auto" w:fill="D9D9D9" w:themeFill="background1" w:themeFillShade="D9"/>
          </w:tcPr>
          <w:p w14:paraId="212D1664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1240" w:type="dxa"/>
            <w:vMerge/>
            <w:shd w:val="clear" w:color="auto" w:fill="D9D9D9" w:themeFill="background1" w:themeFillShade="D9"/>
          </w:tcPr>
          <w:p w14:paraId="59C0C315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816" w:type="dxa"/>
            <w:shd w:val="clear" w:color="auto" w:fill="D9D9D9" w:themeFill="background1" w:themeFillShade="D9"/>
          </w:tcPr>
          <w:p w14:paraId="5308E4C7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4E09B8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082" w:type="dxa"/>
            <w:shd w:val="clear" w:color="auto" w:fill="D9D9D9" w:themeFill="background1" w:themeFillShade="D9"/>
          </w:tcPr>
          <w:p w14:paraId="173D9291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905" w:type="dxa"/>
            <w:shd w:val="clear" w:color="auto" w:fill="D9D9D9" w:themeFill="background1" w:themeFillShade="D9"/>
          </w:tcPr>
          <w:p w14:paraId="302C8A36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13" w:type="dxa"/>
            <w:shd w:val="clear" w:color="auto" w:fill="D9D9D9" w:themeFill="background1" w:themeFillShade="D9"/>
          </w:tcPr>
          <w:p w14:paraId="37BF02AC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proofErr w:type="gramStart"/>
            <w:r w:rsidRPr="00362205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2" w:type="dxa"/>
            <w:shd w:val="clear" w:color="auto" w:fill="D9D9D9" w:themeFill="background1" w:themeFillShade="D9"/>
          </w:tcPr>
          <w:p w14:paraId="35D65E25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168" w:type="dxa"/>
            <w:vMerge/>
            <w:shd w:val="clear" w:color="auto" w:fill="D9D9D9" w:themeFill="background1" w:themeFillShade="D9"/>
          </w:tcPr>
          <w:p w14:paraId="7BE68D3A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</w:tr>
      <w:tr w:rsidR="001D77CF" w:rsidRPr="00362205" w14:paraId="04E1E0D5" w14:textId="77777777" w:rsidTr="007C31B7">
        <w:trPr>
          <w:trHeight w:val="244"/>
          <w:jc w:val="center"/>
        </w:trPr>
        <w:tc>
          <w:tcPr>
            <w:tcW w:w="534" w:type="dxa"/>
          </w:tcPr>
          <w:p w14:paraId="588AD19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174" w:type="dxa"/>
          </w:tcPr>
          <w:p w14:paraId="60965947" w14:textId="77777777" w:rsidR="001D77CF" w:rsidRPr="0029020B" w:rsidRDefault="001D77CF" w:rsidP="007C31B7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29020B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240" w:type="dxa"/>
          </w:tcPr>
          <w:p w14:paraId="02EBDC14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816" w:type="dxa"/>
          </w:tcPr>
          <w:p w14:paraId="2D66923B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1082" w:type="dxa"/>
          </w:tcPr>
          <w:p w14:paraId="5304A64B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7911</w:t>
            </w:r>
          </w:p>
        </w:tc>
        <w:tc>
          <w:tcPr>
            <w:tcW w:w="905" w:type="dxa"/>
          </w:tcPr>
          <w:p w14:paraId="746C795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613" w:type="dxa"/>
          </w:tcPr>
          <w:p w14:paraId="0076EBC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662" w:type="dxa"/>
          </w:tcPr>
          <w:p w14:paraId="6D3ED7A0" w14:textId="77777777" w:rsidR="001D77CF" w:rsidRPr="00362205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68" w:type="dxa"/>
          </w:tcPr>
          <w:p w14:paraId="1EE2FBC8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7911</w:t>
            </w:r>
          </w:p>
        </w:tc>
      </w:tr>
      <w:tr w:rsidR="001D77CF" w:rsidRPr="00362205" w14:paraId="3EC1F6F1" w14:textId="77777777" w:rsidTr="007C31B7">
        <w:trPr>
          <w:trHeight w:val="244"/>
          <w:jc w:val="center"/>
        </w:trPr>
        <w:tc>
          <w:tcPr>
            <w:tcW w:w="534" w:type="dxa"/>
          </w:tcPr>
          <w:p w14:paraId="687AEF31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</w:p>
        </w:tc>
        <w:tc>
          <w:tcPr>
            <w:tcW w:w="1174" w:type="dxa"/>
          </w:tcPr>
          <w:p w14:paraId="4F372442" w14:textId="77777777" w:rsidR="001D77CF" w:rsidRPr="00797D01" w:rsidRDefault="001D77CF" w:rsidP="007C31B7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797D01">
              <w:rPr>
                <w:rFonts w:ascii="標楷體" w:eastAsia="標楷體" w:hAnsi="標楷體"/>
              </w:rPr>
              <w:t>CustId</w:t>
            </w:r>
          </w:p>
        </w:tc>
        <w:tc>
          <w:tcPr>
            <w:tcW w:w="1240" w:type="dxa"/>
          </w:tcPr>
          <w:p w14:paraId="1176E2AD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 w:rsidRPr="00797D01">
              <w:rPr>
                <w:rFonts w:ascii="標楷體" w:eastAsia="標楷體" w:hAnsi="標楷體" w:cs="新細明體" w:hint="eastAsia"/>
                <w:color w:val="000000"/>
                <w:kern w:val="0"/>
              </w:rPr>
              <w:t>身份證字號/統一編號</w:t>
            </w:r>
          </w:p>
        </w:tc>
        <w:tc>
          <w:tcPr>
            <w:tcW w:w="816" w:type="dxa"/>
          </w:tcPr>
          <w:p w14:paraId="18E2D381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082" w:type="dxa"/>
          </w:tcPr>
          <w:p w14:paraId="50D8A85F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905" w:type="dxa"/>
          </w:tcPr>
          <w:p w14:paraId="22C01A4F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613" w:type="dxa"/>
          </w:tcPr>
          <w:p w14:paraId="3EBDFB5A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2" w:type="dxa"/>
          </w:tcPr>
          <w:p w14:paraId="19607D72" w14:textId="77777777" w:rsidR="001D77CF" w:rsidRPr="00362205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168" w:type="dxa"/>
          </w:tcPr>
          <w:p w14:paraId="25B93869" w14:textId="77777777" w:rsidR="001D77CF" w:rsidRDefault="001D77CF" w:rsidP="007C31B7">
            <w:pPr>
              <w:pStyle w:val="af9"/>
              <w:widowControl/>
              <w:numPr>
                <w:ilvl w:val="0"/>
                <w:numId w:val="64"/>
              </w:numPr>
              <w:ind w:leftChars="0" w:left="240" w:hanging="240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14827">
              <w:rPr>
                <w:rFonts w:ascii="標楷體" w:eastAsia="標楷體" w:hAnsi="標楷體" w:cs="新細明體"/>
                <w:color w:val="000000"/>
                <w:kern w:val="0"/>
              </w:rPr>
              <w:t>必須輸入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文字,檢核條件:</w:t>
            </w:r>
          </w:p>
          <w:p w14:paraId="4DB5DE40" w14:textId="77777777" w:rsidR="001D77CF" w:rsidRDefault="001D77CF" w:rsidP="007C31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(1).不能為空/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V(7)</w:t>
            </w:r>
          </w:p>
          <w:p w14:paraId="551C0960" w14:textId="77777777" w:rsidR="001D77CF" w:rsidRPr="002E20D2" w:rsidRDefault="001D77CF" w:rsidP="007C31B7">
            <w:pPr>
              <w:widowControl/>
              <w:ind w:left="514" w:hangingChars="214" w:hanging="514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(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)</w:t>
            </w:r>
            <w:r>
              <w:t>.</w:t>
            </w:r>
            <w:r w:rsidRPr="002E20D2">
              <w:rPr>
                <w:rFonts w:ascii="標楷體" w:eastAsia="標楷體" w:hAnsi="標楷體" w:cs="新細明體" w:hint="eastAsia"/>
                <w:color w:val="000000"/>
                <w:kern w:val="0"/>
              </w:rPr>
              <w:t>身份證格式/A(ID_UNINO,0)</w:t>
            </w:r>
          </w:p>
          <w:p w14:paraId="2FA096B2" w14:textId="77777777" w:rsidR="001D77CF" w:rsidRPr="00014827" w:rsidRDefault="001D77CF" w:rsidP="007C31B7">
            <w:pPr>
              <w:pStyle w:val="af9"/>
              <w:numPr>
                <w:ilvl w:val="0"/>
                <w:numId w:val="64"/>
              </w:numPr>
              <w:ind w:leftChars="0" w:left="240" w:hanging="240"/>
              <w:rPr>
                <w:rFonts w:ascii="標楷體" w:eastAsia="標楷體" w:hAnsi="標楷體"/>
              </w:rPr>
            </w:pPr>
            <w:r w:rsidRPr="00014827">
              <w:rPr>
                <w:rFonts w:ascii="標楷體" w:eastAsia="標楷體" w:hAnsi="標楷體" w:cs="新細明體" w:hint="eastAsia"/>
                <w:color w:val="000000"/>
                <w:kern w:val="0"/>
              </w:rPr>
              <w:t>C</w:t>
            </w:r>
            <w:r w:rsidRPr="00014827">
              <w:rPr>
                <w:rFonts w:ascii="標楷體" w:eastAsia="標楷體" w:hAnsi="標楷體" w:cs="新細明體"/>
                <w:color w:val="000000"/>
                <w:kern w:val="0"/>
              </w:rPr>
              <w:t>ustMain.CustId</w:t>
            </w:r>
          </w:p>
        </w:tc>
      </w:tr>
    </w:tbl>
    <w:p w14:paraId="322B51F2" w14:textId="77777777" w:rsidR="001D77CF" w:rsidRDefault="001D77CF" w:rsidP="001D77CF">
      <w:pPr>
        <w:widowControl/>
        <w:rPr>
          <w:rFonts w:ascii="標楷體" w:eastAsia="標楷體" w:hAnsi="標楷體"/>
        </w:rPr>
      </w:pPr>
    </w:p>
    <w:p w14:paraId="42F374F3" w14:textId="77777777" w:rsidR="001D77CF" w:rsidRPr="005F1722" w:rsidRDefault="001D77CF" w:rsidP="001D77CF">
      <w:pPr>
        <w:pStyle w:val="a"/>
      </w:pPr>
      <w:r>
        <w:rPr>
          <w:rFonts w:hint="eastAsia"/>
        </w:rPr>
        <w:t>Ta</w:t>
      </w:r>
      <w:r>
        <w:t>ble List</w:t>
      </w:r>
      <w:r w:rsidRPr="005F1722">
        <w:rPr>
          <w:rFonts w:hint="eastAsia"/>
        </w:rPr>
        <w:t>:</w:t>
      </w:r>
    </w:p>
    <w:tbl>
      <w:tblPr>
        <w:tblStyle w:val="ac"/>
        <w:tblW w:w="0" w:type="auto"/>
        <w:tblInd w:w="-5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1D77CF" w:rsidRPr="0022279A" w14:paraId="0DC76CE4" w14:textId="77777777" w:rsidTr="007C31B7">
        <w:tc>
          <w:tcPr>
            <w:tcW w:w="851" w:type="dxa"/>
            <w:shd w:val="clear" w:color="auto" w:fill="D9D9D9" w:themeFill="background1" w:themeFillShade="D9"/>
          </w:tcPr>
          <w:p w14:paraId="10DA656C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25719D3A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12A98E5E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D77CF" w:rsidRPr="0022279A" w14:paraId="70C7A8A2" w14:textId="77777777" w:rsidTr="007C31B7">
        <w:tc>
          <w:tcPr>
            <w:tcW w:w="851" w:type="dxa"/>
          </w:tcPr>
          <w:p w14:paraId="36A917E8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1006F826" w14:textId="77777777" w:rsidR="001D77CF" w:rsidRPr="0022279A" w:rsidRDefault="001D77CF" w:rsidP="007C31B7">
            <w:pPr>
              <w:rPr>
                <w:rFonts w:ascii="標楷體" w:eastAsia="標楷體" w:hAnsi="標楷體"/>
              </w:rPr>
            </w:pPr>
            <w:r w:rsidRPr="00A53925">
              <w:rPr>
                <w:rFonts w:ascii="標楷體" w:eastAsia="標楷體" w:hAnsi="標楷體"/>
              </w:rPr>
              <w:t>CustMain</w:t>
            </w:r>
          </w:p>
        </w:tc>
        <w:tc>
          <w:tcPr>
            <w:tcW w:w="3828" w:type="dxa"/>
          </w:tcPr>
          <w:p w14:paraId="766A8D9D" w14:textId="77777777" w:rsidR="001D77CF" w:rsidRPr="0022279A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主檔</w:t>
            </w:r>
          </w:p>
        </w:tc>
      </w:tr>
    </w:tbl>
    <w:p w14:paraId="369D3E92" w14:textId="77777777" w:rsidR="001D77CF" w:rsidRDefault="001D77CF" w:rsidP="001D77CF">
      <w:pPr>
        <w:ind w:left="1440"/>
      </w:pPr>
    </w:p>
    <w:p w14:paraId="49763A49" w14:textId="77777777" w:rsidR="001D77CF" w:rsidRPr="005F1722" w:rsidRDefault="001D77CF" w:rsidP="001D77CF">
      <w:pPr>
        <w:pStyle w:val="a"/>
      </w:pPr>
      <w:r w:rsidRPr="005F1722">
        <w:t>UI</w:t>
      </w:r>
      <w:r w:rsidRPr="005F1722">
        <w:t>畫面</w:t>
      </w:r>
      <w:r w:rsidRPr="005F1722">
        <w:rPr>
          <w:rFonts w:hint="eastAsia"/>
        </w:rPr>
        <w:t>:</w:t>
      </w:r>
    </w:p>
    <w:p w14:paraId="57A6D4CA" w14:textId="77777777" w:rsidR="001D77CF" w:rsidRPr="00B56858" w:rsidRDefault="001D77CF" w:rsidP="001D77CF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輸入畫面:</w:t>
      </w:r>
    </w:p>
    <w:p w14:paraId="363E3428" w14:textId="77777777" w:rsidR="001D77CF" w:rsidRPr="00B56858" w:rsidRDefault="001D77CF" w:rsidP="001D77CF">
      <w:r w:rsidRPr="00014827">
        <w:rPr>
          <w:noProof/>
        </w:rPr>
        <w:drawing>
          <wp:inline distT="0" distB="0" distL="0" distR="0" wp14:anchorId="04680C5B" wp14:editId="26AEA6C6">
            <wp:extent cx="6479540" cy="93726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37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3B628" w14:textId="77777777" w:rsidR="001D77CF" w:rsidRDefault="001D77CF" w:rsidP="001D77CF">
      <w:pPr>
        <w:widowControl/>
        <w:rPr>
          <w:rFonts w:ascii="標楷體" w:eastAsia="標楷體" w:hAnsi="標楷體"/>
        </w:rPr>
      </w:pPr>
    </w:p>
    <w:p w14:paraId="0B4FC4EC" w14:textId="77777777" w:rsidR="001D77CF" w:rsidRPr="004A1C2C" w:rsidRDefault="001D77CF" w:rsidP="001D77CF">
      <w:pPr>
        <w:widowControl/>
        <w:rPr>
          <w:rFonts w:ascii="標楷體" w:eastAsia="標楷體" w:hAnsi="標楷體"/>
        </w:rPr>
      </w:pPr>
    </w:p>
    <w:p w14:paraId="0E42418B" w14:textId="77777777" w:rsidR="001D77CF" w:rsidRPr="00A51431" w:rsidRDefault="001D77CF" w:rsidP="001D77CF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kern w:val="0"/>
          <w:sz w:val="28"/>
          <w:szCs w:val="28"/>
        </w:rPr>
      </w:pPr>
      <w:r w:rsidRPr="007C31B7">
        <w:rPr>
          <w:rFonts w:ascii="標楷體" w:eastAsia="標楷體" w:hAnsi="標楷體" w:cs="新細明體" w:hint="eastAsia"/>
          <w:b/>
          <w:bCs/>
          <w:kern w:val="0"/>
          <w:sz w:val="28"/>
          <w:szCs w:val="28"/>
        </w:rPr>
        <w:t>下行</w:t>
      </w:r>
      <w:r w:rsidRPr="007C31B7">
        <w:rPr>
          <w:rFonts w:ascii="標楷體" w:eastAsia="標楷體" w:hAnsi="標楷體" w:cs="新細明體"/>
          <w:b/>
          <w:bCs/>
          <w:kern w:val="0"/>
          <w:sz w:val="28"/>
          <w:szCs w:val="28"/>
        </w:rPr>
        <w:t>欄位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6"/>
        <w:gridCol w:w="978"/>
        <w:gridCol w:w="1547"/>
        <w:gridCol w:w="1609"/>
        <w:gridCol w:w="2256"/>
        <w:gridCol w:w="3118"/>
      </w:tblGrid>
      <w:tr w:rsidR="001D77CF" w:rsidRPr="008F1D46" w14:paraId="5BBE4B79" w14:textId="77777777" w:rsidTr="007C31B7">
        <w:tc>
          <w:tcPr>
            <w:tcW w:w="690" w:type="dxa"/>
            <w:shd w:val="clear" w:color="auto" w:fill="D9D9D9" w:themeFill="background1" w:themeFillShade="D9"/>
          </w:tcPr>
          <w:p w14:paraId="1ED920A1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86" w:type="dxa"/>
            <w:shd w:val="clear" w:color="auto" w:fill="D9D9D9" w:themeFill="background1" w:themeFillShade="D9"/>
          </w:tcPr>
          <w:p w14:paraId="0AC57DA2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551" w:type="dxa"/>
            <w:shd w:val="clear" w:color="auto" w:fill="D9D9D9" w:themeFill="background1" w:themeFillShade="D9"/>
          </w:tcPr>
          <w:p w14:paraId="55716BB8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英文名稱</w:t>
            </w:r>
          </w:p>
        </w:tc>
        <w:tc>
          <w:tcPr>
            <w:tcW w:w="1626" w:type="dxa"/>
            <w:shd w:val="clear" w:color="auto" w:fill="D9D9D9" w:themeFill="background1" w:themeFillShade="D9"/>
          </w:tcPr>
          <w:p w14:paraId="7B3E50B3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2183" w:type="dxa"/>
            <w:shd w:val="clear" w:color="auto" w:fill="D9D9D9" w:themeFill="background1" w:themeFillShade="D9"/>
          </w:tcPr>
          <w:p w14:paraId="20AAE195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8" w:type="dxa"/>
            <w:shd w:val="clear" w:color="auto" w:fill="D9D9D9" w:themeFill="background1" w:themeFillShade="D9"/>
          </w:tcPr>
          <w:p w14:paraId="569CE306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8F1D46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D77CF" w:rsidRPr="008F1D46" w14:paraId="6EBF83B1" w14:textId="77777777" w:rsidTr="007C31B7">
        <w:tc>
          <w:tcPr>
            <w:tcW w:w="690" w:type="dxa"/>
          </w:tcPr>
          <w:p w14:paraId="2E62492F" w14:textId="77777777" w:rsidR="001D77CF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86" w:type="dxa"/>
          </w:tcPr>
          <w:p w14:paraId="0B9E5CF4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51" w:type="dxa"/>
          </w:tcPr>
          <w:p w14:paraId="5560BE0D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OCustId</w:t>
            </w:r>
          </w:p>
        </w:tc>
        <w:tc>
          <w:tcPr>
            <w:tcW w:w="1626" w:type="dxa"/>
          </w:tcPr>
          <w:p w14:paraId="7B67E883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身份證字號/統一編號</w:t>
            </w:r>
          </w:p>
        </w:tc>
        <w:tc>
          <w:tcPr>
            <w:tcW w:w="2183" w:type="dxa"/>
          </w:tcPr>
          <w:p w14:paraId="5C4FEA17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014827">
              <w:rPr>
                <w:rFonts w:ascii="標楷體" w:eastAsia="標楷體" w:hAnsi="標楷體" w:hint="eastAsia"/>
                <w:color w:val="000000" w:themeColor="text1"/>
              </w:rPr>
              <w:t>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ustMain.CustId</w:t>
            </w:r>
          </w:p>
        </w:tc>
        <w:tc>
          <w:tcPr>
            <w:tcW w:w="3158" w:type="dxa"/>
          </w:tcPr>
          <w:p w14:paraId="00D461FB" w14:textId="77777777" w:rsidR="001D77CF" w:rsidRPr="008F1D46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身份證字號/統一編號</w:t>
            </w:r>
          </w:p>
        </w:tc>
      </w:tr>
      <w:tr w:rsidR="001D77CF" w:rsidRPr="008F1D46" w14:paraId="48A39EFF" w14:textId="77777777" w:rsidTr="007C31B7">
        <w:tc>
          <w:tcPr>
            <w:tcW w:w="690" w:type="dxa"/>
          </w:tcPr>
          <w:p w14:paraId="442C0F45" w14:textId="77777777" w:rsidR="001D77CF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86" w:type="dxa"/>
          </w:tcPr>
          <w:p w14:paraId="695293B8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51" w:type="dxa"/>
          </w:tcPr>
          <w:p w14:paraId="1FF9E8E4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OCustNo</w:t>
            </w:r>
          </w:p>
        </w:tc>
        <w:tc>
          <w:tcPr>
            <w:tcW w:w="1626" w:type="dxa"/>
          </w:tcPr>
          <w:p w14:paraId="51682DA5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2183" w:type="dxa"/>
          </w:tcPr>
          <w:p w14:paraId="24AC0356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014827">
              <w:rPr>
                <w:rFonts w:ascii="標楷體" w:eastAsia="標楷體" w:hAnsi="標楷體" w:hint="eastAsia"/>
                <w:color w:val="000000" w:themeColor="text1"/>
              </w:rPr>
              <w:t>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ustMain.CustNo</w:t>
            </w:r>
          </w:p>
        </w:tc>
        <w:tc>
          <w:tcPr>
            <w:tcW w:w="3158" w:type="dxa"/>
          </w:tcPr>
          <w:p w14:paraId="7608BF66" w14:textId="77777777" w:rsidR="001D77CF" w:rsidRPr="008F1D46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</w:tr>
      <w:tr w:rsidR="001D77CF" w:rsidRPr="008F1D46" w14:paraId="14D89DBE" w14:textId="77777777" w:rsidTr="007C31B7">
        <w:tc>
          <w:tcPr>
            <w:tcW w:w="690" w:type="dxa"/>
          </w:tcPr>
          <w:p w14:paraId="481768B0" w14:textId="77777777" w:rsidR="001D77CF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86" w:type="dxa"/>
          </w:tcPr>
          <w:p w14:paraId="45180FCA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51" w:type="dxa"/>
          </w:tcPr>
          <w:p w14:paraId="472288C8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OCustName</w:t>
            </w:r>
          </w:p>
        </w:tc>
        <w:tc>
          <w:tcPr>
            <w:tcW w:w="1626" w:type="dxa"/>
          </w:tcPr>
          <w:p w14:paraId="12E636AD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名/公司名稱</w:t>
            </w:r>
          </w:p>
        </w:tc>
        <w:tc>
          <w:tcPr>
            <w:tcW w:w="2183" w:type="dxa"/>
          </w:tcPr>
          <w:p w14:paraId="24CC5268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014827">
              <w:rPr>
                <w:rFonts w:ascii="標楷體" w:eastAsia="標楷體" w:hAnsi="標楷體" w:hint="eastAsia"/>
                <w:color w:val="000000" w:themeColor="text1"/>
              </w:rPr>
              <w:t>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ustMain.CustName</w:t>
            </w:r>
          </w:p>
        </w:tc>
        <w:tc>
          <w:tcPr>
            <w:tcW w:w="3158" w:type="dxa"/>
          </w:tcPr>
          <w:p w14:paraId="4D82252A" w14:textId="77777777" w:rsidR="001D77CF" w:rsidRPr="008F1D46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名/公司名稱</w:t>
            </w:r>
          </w:p>
        </w:tc>
      </w:tr>
      <w:bookmarkEnd w:id="46"/>
    </w:tbl>
    <w:p w14:paraId="55284190" w14:textId="77777777" w:rsidR="001D77CF" w:rsidRPr="00014827" w:rsidRDefault="001D77CF" w:rsidP="001D77CF">
      <w:pPr>
        <w:widowControl/>
        <w:rPr>
          <w:rFonts w:ascii="標楷體" w:eastAsia="標楷體" w:hAnsi="標楷體"/>
        </w:rPr>
      </w:pPr>
    </w:p>
    <w:p w14:paraId="0232E409" w14:textId="77777777" w:rsidR="000B52D0" w:rsidRDefault="000B52D0" w:rsidP="000B52D0">
      <w:pPr>
        <w:widowControl/>
        <w:rPr>
          <w:rFonts w:ascii="標楷體" w:eastAsia="標楷體" w:hAnsi="標楷體"/>
        </w:rPr>
      </w:pPr>
    </w:p>
    <w:p w14:paraId="6F3A26FA" w14:textId="71B72A7F" w:rsidR="00A06F6A" w:rsidRDefault="00A06F6A" w:rsidP="00583560">
      <w:pPr>
        <w:widowControl/>
        <w:rPr>
          <w:rFonts w:ascii="標楷體" w:eastAsia="標楷體" w:hAnsi="標楷體"/>
        </w:rPr>
      </w:pPr>
    </w:p>
    <w:p w14:paraId="1AE62F38" w14:textId="77777777" w:rsidR="005D6ED3" w:rsidRPr="00014827" w:rsidRDefault="005D6ED3" w:rsidP="00583560">
      <w:pPr>
        <w:widowControl/>
        <w:rPr>
          <w:rFonts w:ascii="標楷體" w:eastAsia="標楷體" w:hAnsi="標楷體"/>
        </w:rPr>
      </w:pPr>
    </w:p>
    <w:p w14:paraId="61B4F6FF" w14:textId="0615E116" w:rsidR="00797D01" w:rsidRDefault="00797D01" w:rsidP="00583560">
      <w:pPr>
        <w:widowControl/>
        <w:rPr>
          <w:rFonts w:ascii="標楷體" w:eastAsia="標楷體" w:hAnsi="標楷體"/>
        </w:rPr>
      </w:pPr>
    </w:p>
    <w:p w14:paraId="1068C4CA" w14:textId="7E909E5F" w:rsidR="00797D01" w:rsidRDefault="00797D01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0D18B167" w14:textId="77777777" w:rsidR="00797D01" w:rsidRPr="00797D01" w:rsidRDefault="00797D01" w:rsidP="00583560">
      <w:pPr>
        <w:widowControl/>
        <w:rPr>
          <w:rFonts w:ascii="標楷體" w:eastAsia="標楷體" w:hAnsi="標楷體"/>
        </w:rPr>
      </w:pPr>
    </w:p>
    <w:p w14:paraId="4E56DAC4" w14:textId="53E46924" w:rsidR="00797D01" w:rsidRPr="006B5312" w:rsidRDefault="00797D01" w:rsidP="006B531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bookmarkStart w:id="47" w:name="_L7912_額度資料查詢"/>
      <w:bookmarkEnd w:id="47"/>
      <w:r w:rsidRPr="006B5312">
        <w:rPr>
          <w:rFonts w:ascii="標楷體" w:hAnsi="標楷體" w:hint="eastAsia"/>
          <w:b/>
          <w:szCs w:val="32"/>
        </w:rPr>
        <w:t>L7912 額度資料查詢</w:t>
      </w:r>
      <w:r w:rsidR="00CA3C83" w:rsidRPr="006B5312">
        <w:rPr>
          <w:rFonts w:ascii="標楷體" w:hAnsi="標楷體" w:hint="eastAsia"/>
          <w:b/>
          <w:szCs w:val="32"/>
        </w:rPr>
        <w:t xml:space="preserve"> </w:t>
      </w:r>
    </w:p>
    <w:p w14:paraId="2E02317E" w14:textId="77777777" w:rsidR="001D77CF" w:rsidRDefault="001D77CF" w:rsidP="001D77CF">
      <w:pPr>
        <w:widowControl/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"/>
        <w:gridCol w:w="1176"/>
        <w:gridCol w:w="1002"/>
        <w:gridCol w:w="707"/>
        <w:gridCol w:w="1002"/>
        <w:gridCol w:w="769"/>
        <w:gridCol w:w="566"/>
        <w:gridCol w:w="636"/>
        <w:gridCol w:w="3826"/>
      </w:tblGrid>
      <w:tr w:rsidR="001D77CF" w:rsidRPr="00362205" w14:paraId="2109D355" w14:textId="77777777" w:rsidTr="007C31B7">
        <w:trPr>
          <w:trHeight w:val="388"/>
          <w:jc w:val="center"/>
        </w:trPr>
        <w:tc>
          <w:tcPr>
            <w:tcW w:w="534" w:type="dxa"/>
            <w:vMerge w:val="restart"/>
            <w:shd w:val="clear" w:color="auto" w:fill="D9D9D9" w:themeFill="background1" w:themeFillShade="D9"/>
          </w:tcPr>
          <w:p w14:paraId="25317954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bookmarkStart w:id="48" w:name="_Hlk73452170"/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176" w:type="dxa"/>
            <w:vMerge w:val="restart"/>
            <w:shd w:val="clear" w:color="auto" w:fill="D9D9D9" w:themeFill="background1" w:themeFillShade="D9"/>
          </w:tcPr>
          <w:p w14:paraId="76085B16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239" w:type="dxa"/>
            <w:vMerge w:val="restart"/>
            <w:shd w:val="clear" w:color="auto" w:fill="D9D9D9" w:themeFill="background1" w:themeFillShade="D9"/>
          </w:tcPr>
          <w:p w14:paraId="399B5773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078" w:type="dxa"/>
            <w:gridSpan w:val="5"/>
            <w:shd w:val="clear" w:color="auto" w:fill="D9D9D9" w:themeFill="background1" w:themeFillShade="D9"/>
          </w:tcPr>
          <w:p w14:paraId="1776A561" w14:textId="77777777" w:rsidR="001D77CF" w:rsidRPr="00362205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167" w:type="dxa"/>
            <w:vMerge w:val="restart"/>
            <w:shd w:val="clear" w:color="auto" w:fill="D9D9D9" w:themeFill="background1" w:themeFillShade="D9"/>
          </w:tcPr>
          <w:p w14:paraId="3DB34278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D77CF" w:rsidRPr="00362205" w14:paraId="01ECEAF6" w14:textId="77777777" w:rsidTr="007C31B7">
        <w:trPr>
          <w:trHeight w:val="244"/>
          <w:jc w:val="center"/>
        </w:trPr>
        <w:tc>
          <w:tcPr>
            <w:tcW w:w="534" w:type="dxa"/>
            <w:vMerge/>
            <w:shd w:val="clear" w:color="auto" w:fill="D9D9D9" w:themeFill="background1" w:themeFillShade="D9"/>
          </w:tcPr>
          <w:p w14:paraId="10FD2046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1176" w:type="dxa"/>
            <w:vMerge/>
            <w:shd w:val="clear" w:color="auto" w:fill="D9D9D9" w:themeFill="background1" w:themeFillShade="D9"/>
          </w:tcPr>
          <w:p w14:paraId="59CBE057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1239" w:type="dxa"/>
            <w:vMerge/>
            <w:shd w:val="clear" w:color="auto" w:fill="D9D9D9" w:themeFill="background1" w:themeFillShade="D9"/>
          </w:tcPr>
          <w:p w14:paraId="7D6A4B4F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816" w:type="dxa"/>
            <w:shd w:val="clear" w:color="auto" w:fill="D9D9D9" w:themeFill="background1" w:themeFillShade="D9"/>
          </w:tcPr>
          <w:p w14:paraId="71D81081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4E09B8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082" w:type="dxa"/>
            <w:shd w:val="clear" w:color="auto" w:fill="D9D9D9" w:themeFill="background1" w:themeFillShade="D9"/>
          </w:tcPr>
          <w:p w14:paraId="08FE19FB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905" w:type="dxa"/>
            <w:shd w:val="clear" w:color="auto" w:fill="D9D9D9" w:themeFill="background1" w:themeFillShade="D9"/>
          </w:tcPr>
          <w:p w14:paraId="17376211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13" w:type="dxa"/>
            <w:shd w:val="clear" w:color="auto" w:fill="D9D9D9" w:themeFill="background1" w:themeFillShade="D9"/>
          </w:tcPr>
          <w:p w14:paraId="42B9DC46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proofErr w:type="gramStart"/>
            <w:r w:rsidRPr="00362205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2" w:type="dxa"/>
            <w:shd w:val="clear" w:color="auto" w:fill="D9D9D9" w:themeFill="background1" w:themeFillShade="D9"/>
          </w:tcPr>
          <w:p w14:paraId="6F4448D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167" w:type="dxa"/>
            <w:vMerge/>
            <w:shd w:val="clear" w:color="auto" w:fill="D9D9D9" w:themeFill="background1" w:themeFillShade="D9"/>
          </w:tcPr>
          <w:p w14:paraId="29AA362B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</w:tr>
      <w:tr w:rsidR="001D77CF" w:rsidRPr="00362205" w14:paraId="144961C1" w14:textId="77777777" w:rsidTr="007C31B7">
        <w:trPr>
          <w:trHeight w:val="244"/>
          <w:jc w:val="center"/>
        </w:trPr>
        <w:tc>
          <w:tcPr>
            <w:tcW w:w="534" w:type="dxa"/>
          </w:tcPr>
          <w:p w14:paraId="78FEA2F3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176" w:type="dxa"/>
          </w:tcPr>
          <w:p w14:paraId="5BBE3E56" w14:textId="77777777" w:rsidR="001D77CF" w:rsidRPr="0029020B" w:rsidRDefault="001D77CF" w:rsidP="007C31B7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29020B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239" w:type="dxa"/>
          </w:tcPr>
          <w:p w14:paraId="2C6A55F7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816" w:type="dxa"/>
          </w:tcPr>
          <w:p w14:paraId="0670ADB7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82" w:type="dxa"/>
          </w:tcPr>
          <w:p w14:paraId="2BC4F5D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/>
                <w:color w:val="000000"/>
                <w:kern w:val="0"/>
              </w:rPr>
              <w:t>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7912</w:t>
            </w:r>
          </w:p>
        </w:tc>
        <w:tc>
          <w:tcPr>
            <w:tcW w:w="905" w:type="dxa"/>
          </w:tcPr>
          <w:p w14:paraId="3E16E61C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613" w:type="dxa"/>
          </w:tcPr>
          <w:p w14:paraId="0F8686D5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2" w:type="dxa"/>
          </w:tcPr>
          <w:p w14:paraId="36EF57DF" w14:textId="77777777" w:rsidR="001D77CF" w:rsidRPr="00362205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67" w:type="dxa"/>
          </w:tcPr>
          <w:p w14:paraId="170ACC39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/>
                <w:color w:val="000000"/>
                <w:kern w:val="0"/>
              </w:rPr>
              <w:t>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7912</w:t>
            </w:r>
          </w:p>
        </w:tc>
      </w:tr>
      <w:tr w:rsidR="001D77CF" w:rsidRPr="00362205" w14:paraId="33915E12" w14:textId="77777777" w:rsidTr="007C31B7">
        <w:trPr>
          <w:trHeight w:val="244"/>
          <w:jc w:val="center"/>
        </w:trPr>
        <w:tc>
          <w:tcPr>
            <w:tcW w:w="534" w:type="dxa"/>
          </w:tcPr>
          <w:p w14:paraId="5E37E1AF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</w:p>
        </w:tc>
        <w:tc>
          <w:tcPr>
            <w:tcW w:w="1176" w:type="dxa"/>
          </w:tcPr>
          <w:p w14:paraId="20D9D5BC" w14:textId="77777777" w:rsidR="001D77CF" w:rsidRPr="00797D01" w:rsidRDefault="001D77CF" w:rsidP="007C31B7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797D01">
              <w:rPr>
                <w:rFonts w:ascii="標楷體" w:eastAsia="標楷體" w:hAnsi="標楷體"/>
              </w:rPr>
              <w:t>CustId</w:t>
            </w:r>
          </w:p>
        </w:tc>
        <w:tc>
          <w:tcPr>
            <w:tcW w:w="1239" w:type="dxa"/>
          </w:tcPr>
          <w:p w14:paraId="5FE95AFF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 w:rsidRPr="00797D01">
              <w:rPr>
                <w:rFonts w:ascii="標楷體" w:eastAsia="標楷體" w:hAnsi="標楷體" w:cs="新細明體" w:hint="eastAsia"/>
                <w:color w:val="000000"/>
                <w:kern w:val="0"/>
              </w:rPr>
              <w:t>身份證字號/統一編號</w:t>
            </w:r>
          </w:p>
        </w:tc>
        <w:tc>
          <w:tcPr>
            <w:tcW w:w="816" w:type="dxa"/>
          </w:tcPr>
          <w:p w14:paraId="1654D057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1082" w:type="dxa"/>
          </w:tcPr>
          <w:p w14:paraId="4EC95C11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905" w:type="dxa"/>
          </w:tcPr>
          <w:p w14:paraId="1DDDD670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</w:p>
        </w:tc>
        <w:tc>
          <w:tcPr>
            <w:tcW w:w="613" w:type="dxa"/>
          </w:tcPr>
          <w:p w14:paraId="62784D7E" w14:textId="77777777" w:rsidR="001D77CF" w:rsidRPr="0036220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2" w:type="dxa"/>
          </w:tcPr>
          <w:p w14:paraId="3C41CD90" w14:textId="77777777" w:rsidR="001D77CF" w:rsidRPr="00362205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167" w:type="dxa"/>
          </w:tcPr>
          <w:p w14:paraId="4377F1A4" w14:textId="77777777" w:rsidR="001D77CF" w:rsidRDefault="001D77CF" w:rsidP="007C31B7">
            <w:pPr>
              <w:pStyle w:val="af9"/>
              <w:widowControl/>
              <w:numPr>
                <w:ilvl w:val="0"/>
                <w:numId w:val="68"/>
              </w:numPr>
              <w:ind w:leftChars="0" w:left="373" w:hanging="373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14827">
              <w:rPr>
                <w:rFonts w:ascii="標楷體" w:eastAsia="標楷體" w:hAnsi="標楷體" w:cs="新細明體"/>
                <w:color w:val="000000"/>
                <w:kern w:val="0"/>
              </w:rPr>
              <w:t>必須輸入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文字,檢核條件:</w:t>
            </w:r>
          </w:p>
          <w:p w14:paraId="6B7E02BB" w14:textId="77777777" w:rsidR="001D77CF" w:rsidRDefault="001D77CF" w:rsidP="007C31B7">
            <w:pPr>
              <w:widowControl/>
              <w:ind w:left="373" w:hanging="142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(1).不能為空/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V(7)</w:t>
            </w:r>
          </w:p>
          <w:p w14:paraId="5C3BBE30" w14:textId="77777777" w:rsidR="001D77CF" w:rsidRPr="002E20D2" w:rsidRDefault="001D77CF" w:rsidP="007C31B7">
            <w:pPr>
              <w:widowControl/>
              <w:ind w:leftChars="95" w:left="1930" w:hangingChars="709" w:hanging="1702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(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)</w:t>
            </w:r>
            <w:r>
              <w:t>.</w:t>
            </w:r>
            <w:r w:rsidRPr="002E20D2">
              <w:rPr>
                <w:rFonts w:ascii="標楷體" w:eastAsia="標楷體" w:hAnsi="標楷體" w:cs="新細明體" w:hint="eastAsia"/>
                <w:color w:val="000000"/>
                <w:kern w:val="0"/>
              </w:rPr>
              <w:t>身份證格式/A(ID_UNINO,0)</w:t>
            </w:r>
          </w:p>
          <w:p w14:paraId="7AFC13D2" w14:textId="77777777" w:rsidR="001D77CF" w:rsidRPr="00014827" w:rsidRDefault="001D77CF" w:rsidP="007C31B7">
            <w:pPr>
              <w:pStyle w:val="af9"/>
              <w:numPr>
                <w:ilvl w:val="0"/>
                <w:numId w:val="68"/>
              </w:numPr>
              <w:ind w:leftChars="0" w:left="373" w:hanging="373"/>
              <w:rPr>
                <w:rFonts w:ascii="標楷體" w:eastAsia="標楷體" w:hAnsi="標楷體"/>
              </w:rPr>
            </w:pPr>
            <w:r w:rsidRPr="00014827">
              <w:rPr>
                <w:rFonts w:ascii="標楷體" w:eastAsia="標楷體" w:hAnsi="標楷體" w:cs="新細明體" w:hint="eastAsia"/>
                <w:color w:val="000000"/>
                <w:kern w:val="0"/>
              </w:rPr>
              <w:t>C</w:t>
            </w:r>
            <w:r w:rsidRPr="00014827">
              <w:rPr>
                <w:rFonts w:ascii="標楷體" w:eastAsia="標楷體" w:hAnsi="標楷體" w:cs="新細明體"/>
                <w:color w:val="000000"/>
                <w:kern w:val="0"/>
              </w:rPr>
              <w:t>ustMain.CustId</w:t>
            </w:r>
          </w:p>
        </w:tc>
      </w:tr>
    </w:tbl>
    <w:p w14:paraId="6AD298E6" w14:textId="77777777" w:rsidR="001D77CF" w:rsidRPr="005F1722" w:rsidRDefault="001D77CF" w:rsidP="001D77CF">
      <w:pPr>
        <w:pStyle w:val="a"/>
      </w:pPr>
      <w:r>
        <w:rPr>
          <w:rFonts w:hint="eastAsia"/>
        </w:rPr>
        <w:t>Ta</w:t>
      </w:r>
      <w:r>
        <w:t>ble List</w:t>
      </w:r>
      <w:r w:rsidRPr="005F1722">
        <w:rPr>
          <w:rFonts w:hint="eastAsia"/>
        </w:rPr>
        <w:t>:</w:t>
      </w:r>
    </w:p>
    <w:tbl>
      <w:tblPr>
        <w:tblStyle w:val="ac"/>
        <w:tblW w:w="0" w:type="auto"/>
        <w:tblInd w:w="-5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1D77CF" w:rsidRPr="0022279A" w14:paraId="3FABC136" w14:textId="77777777" w:rsidTr="007C31B7">
        <w:tc>
          <w:tcPr>
            <w:tcW w:w="851" w:type="dxa"/>
            <w:shd w:val="clear" w:color="auto" w:fill="D9D9D9" w:themeFill="background1" w:themeFillShade="D9"/>
          </w:tcPr>
          <w:p w14:paraId="2C40B0E2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48CE955C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3844BA4C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D77CF" w:rsidRPr="0022279A" w14:paraId="4090187A" w14:textId="77777777" w:rsidTr="007C31B7">
        <w:tc>
          <w:tcPr>
            <w:tcW w:w="851" w:type="dxa"/>
          </w:tcPr>
          <w:p w14:paraId="3B201906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596CBDF1" w14:textId="77777777" w:rsidR="001D77CF" w:rsidRPr="0022279A" w:rsidRDefault="001D77CF" w:rsidP="007C31B7">
            <w:pPr>
              <w:rPr>
                <w:rFonts w:ascii="標楷體" w:eastAsia="標楷體" w:hAnsi="標楷體"/>
              </w:rPr>
            </w:pPr>
            <w:r w:rsidRPr="00A53925">
              <w:rPr>
                <w:rFonts w:ascii="標楷體" w:eastAsia="標楷體" w:hAnsi="標楷體"/>
              </w:rPr>
              <w:t>CustMain</w:t>
            </w:r>
          </w:p>
        </w:tc>
        <w:tc>
          <w:tcPr>
            <w:tcW w:w="3828" w:type="dxa"/>
          </w:tcPr>
          <w:p w14:paraId="3BBF9A52" w14:textId="77777777" w:rsidR="001D77CF" w:rsidRPr="0022279A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主檔</w:t>
            </w:r>
          </w:p>
        </w:tc>
      </w:tr>
      <w:tr w:rsidR="001D77CF" w:rsidRPr="0022279A" w14:paraId="672C9608" w14:textId="77777777" w:rsidTr="007C31B7">
        <w:tc>
          <w:tcPr>
            <w:tcW w:w="851" w:type="dxa"/>
          </w:tcPr>
          <w:p w14:paraId="7307CE3E" w14:textId="77777777" w:rsidR="001D77CF" w:rsidRPr="0022279A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0D801D22" w14:textId="77777777" w:rsidR="001D77CF" w:rsidRPr="00A53925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Main</w:t>
            </w:r>
          </w:p>
        </w:tc>
        <w:tc>
          <w:tcPr>
            <w:tcW w:w="3828" w:type="dxa"/>
          </w:tcPr>
          <w:p w14:paraId="06EA5787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主檔</w:t>
            </w:r>
          </w:p>
        </w:tc>
      </w:tr>
      <w:tr w:rsidR="001D77CF" w:rsidRPr="0022279A" w14:paraId="051195E8" w14:textId="77777777" w:rsidTr="007C31B7">
        <w:tc>
          <w:tcPr>
            <w:tcW w:w="851" w:type="dxa"/>
          </w:tcPr>
          <w:p w14:paraId="34848F64" w14:textId="77777777" w:rsidR="001D77CF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5C7DCB0A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lFac</w:t>
            </w:r>
          </w:p>
        </w:tc>
        <w:tc>
          <w:tcPr>
            <w:tcW w:w="3828" w:type="dxa"/>
          </w:tcPr>
          <w:p w14:paraId="60E3250F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與擔保品關聯檔</w:t>
            </w:r>
          </w:p>
        </w:tc>
      </w:tr>
    </w:tbl>
    <w:p w14:paraId="0EB09683" w14:textId="77777777" w:rsidR="001D77CF" w:rsidRDefault="001D77CF" w:rsidP="001D77CF">
      <w:pPr>
        <w:widowControl/>
        <w:rPr>
          <w:rFonts w:ascii="標楷體" w:eastAsia="標楷體" w:hAnsi="標楷體"/>
        </w:rPr>
      </w:pPr>
    </w:p>
    <w:p w14:paraId="278AE008" w14:textId="77777777" w:rsidR="001D77CF" w:rsidRDefault="001D77CF" w:rsidP="001D77CF">
      <w:pPr>
        <w:widowControl/>
        <w:rPr>
          <w:rFonts w:ascii="標楷體" w:eastAsia="標楷體" w:hAnsi="標楷體"/>
        </w:rPr>
      </w:pPr>
    </w:p>
    <w:p w14:paraId="15C14E7A" w14:textId="77777777" w:rsidR="001D77CF" w:rsidRPr="0037296F" w:rsidRDefault="001D77CF" w:rsidP="001D77CF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kern w:val="0"/>
          <w:sz w:val="28"/>
          <w:szCs w:val="28"/>
        </w:rPr>
      </w:pPr>
      <w:r w:rsidRPr="0029020B">
        <w:rPr>
          <w:rFonts w:ascii="標楷體" w:eastAsia="標楷體" w:hAnsi="標楷體" w:cs="新細明體" w:hint="eastAsia"/>
          <w:b/>
          <w:bCs/>
          <w:kern w:val="0"/>
          <w:sz w:val="28"/>
          <w:szCs w:val="28"/>
        </w:rPr>
        <w:t>下行</w:t>
      </w:r>
      <w:r w:rsidRPr="0029020B">
        <w:rPr>
          <w:rFonts w:ascii="標楷體" w:eastAsia="標楷體" w:hAnsi="標楷體" w:cs="新細明體"/>
          <w:b/>
          <w:bCs/>
          <w:kern w:val="0"/>
          <w:sz w:val="28"/>
          <w:szCs w:val="28"/>
        </w:rPr>
        <w:t>欄位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578"/>
        <w:gridCol w:w="736"/>
        <w:gridCol w:w="2376"/>
        <w:gridCol w:w="1240"/>
        <w:gridCol w:w="3216"/>
        <w:gridCol w:w="2048"/>
      </w:tblGrid>
      <w:tr w:rsidR="001D77CF" w:rsidRPr="008F1D46" w14:paraId="55202524" w14:textId="77777777" w:rsidTr="007C31B7">
        <w:tc>
          <w:tcPr>
            <w:tcW w:w="578" w:type="dxa"/>
            <w:shd w:val="clear" w:color="auto" w:fill="D9D9D9" w:themeFill="background1" w:themeFillShade="D9"/>
          </w:tcPr>
          <w:p w14:paraId="33EC614F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736" w:type="dxa"/>
            <w:shd w:val="clear" w:color="auto" w:fill="D9D9D9" w:themeFill="background1" w:themeFillShade="D9"/>
          </w:tcPr>
          <w:p w14:paraId="0E5DD604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2376" w:type="dxa"/>
            <w:shd w:val="clear" w:color="auto" w:fill="D9D9D9" w:themeFill="background1" w:themeFillShade="D9"/>
          </w:tcPr>
          <w:p w14:paraId="40E8016A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英文名稱</w:t>
            </w:r>
          </w:p>
        </w:tc>
        <w:tc>
          <w:tcPr>
            <w:tcW w:w="1240" w:type="dxa"/>
            <w:shd w:val="clear" w:color="auto" w:fill="D9D9D9" w:themeFill="background1" w:themeFillShade="D9"/>
          </w:tcPr>
          <w:p w14:paraId="1F8B0E8F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216" w:type="dxa"/>
            <w:shd w:val="clear" w:color="auto" w:fill="D9D9D9" w:themeFill="background1" w:themeFillShade="D9"/>
          </w:tcPr>
          <w:p w14:paraId="34BA4FA1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2048" w:type="dxa"/>
            <w:shd w:val="clear" w:color="auto" w:fill="D9D9D9" w:themeFill="background1" w:themeFillShade="D9"/>
          </w:tcPr>
          <w:p w14:paraId="6A8D987F" w14:textId="77777777" w:rsidR="001D77CF" w:rsidRPr="008F1D46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8F1D46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D77CF" w:rsidRPr="008F1D46" w14:paraId="74B61A74" w14:textId="77777777" w:rsidTr="007C31B7">
        <w:tc>
          <w:tcPr>
            <w:tcW w:w="578" w:type="dxa"/>
          </w:tcPr>
          <w:p w14:paraId="4D3DAA39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51B825DF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2091BBB3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CustNo</w:t>
            </w:r>
          </w:p>
        </w:tc>
        <w:tc>
          <w:tcPr>
            <w:tcW w:w="1240" w:type="dxa"/>
            <w:vAlign w:val="center"/>
          </w:tcPr>
          <w:p w14:paraId="11DA73C8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797D01">
              <w:rPr>
                <w:rFonts w:ascii="標楷體" w:eastAsia="標楷體" w:hAnsi="標楷體" w:hint="eastAsia"/>
                <w:color w:val="000000"/>
              </w:rPr>
              <w:t>借款人戶號</w:t>
            </w:r>
            <w:proofErr w:type="gramEnd"/>
          </w:p>
        </w:tc>
        <w:tc>
          <w:tcPr>
            <w:tcW w:w="3216" w:type="dxa"/>
          </w:tcPr>
          <w:p w14:paraId="04988A83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Main.CustNo</w:t>
            </w:r>
          </w:p>
        </w:tc>
        <w:tc>
          <w:tcPr>
            <w:tcW w:w="2048" w:type="dxa"/>
            <w:vAlign w:val="center"/>
          </w:tcPr>
          <w:p w14:paraId="6B0688AC" w14:textId="77777777" w:rsidR="001D77CF" w:rsidRPr="008F1D46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797D01">
              <w:rPr>
                <w:rFonts w:ascii="標楷體" w:eastAsia="標楷體" w:hAnsi="標楷體" w:hint="eastAsia"/>
                <w:color w:val="000000"/>
              </w:rPr>
              <w:t>借款人戶號</w:t>
            </w:r>
            <w:proofErr w:type="gramEnd"/>
          </w:p>
        </w:tc>
      </w:tr>
      <w:tr w:rsidR="001D77CF" w:rsidRPr="008F1D46" w14:paraId="463CF3AB" w14:textId="77777777" w:rsidTr="007C31B7">
        <w:tc>
          <w:tcPr>
            <w:tcW w:w="578" w:type="dxa"/>
          </w:tcPr>
          <w:p w14:paraId="0921CA9B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70665686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2112580E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FacmNo</w:t>
            </w:r>
          </w:p>
        </w:tc>
        <w:tc>
          <w:tcPr>
            <w:tcW w:w="1240" w:type="dxa"/>
            <w:vAlign w:val="center"/>
          </w:tcPr>
          <w:p w14:paraId="57C8D0D9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額度編號</w:t>
            </w:r>
          </w:p>
        </w:tc>
        <w:tc>
          <w:tcPr>
            <w:tcW w:w="3216" w:type="dxa"/>
          </w:tcPr>
          <w:p w14:paraId="4E0104C6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Main.</w:t>
            </w:r>
            <w:r>
              <w:rPr>
                <w:rFonts w:ascii="標楷體" w:eastAsia="標楷體" w:hAnsi="標楷體"/>
                <w:color w:val="000000" w:themeColor="text1"/>
              </w:rPr>
              <w:t>Facm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No</w:t>
            </w:r>
          </w:p>
        </w:tc>
        <w:tc>
          <w:tcPr>
            <w:tcW w:w="2048" w:type="dxa"/>
            <w:vAlign w:val="center"/>
          </w:tcPr>
          <w:p w14:paraId="18210802" w14:textId="77777777" w:rsidR="001D77CF" w:rsidRPr="008F1D46" w:rsidRDefault="001D77CF" w:rsidP="007C31B7">
            <w:pPr>
              <w:rPr>
                <w:rFonts w:ascii="標楷體" w:eastAsia="標楷體" w:hAnsi="標楷體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額度編號</w:t>
            </w:r>
          </w:p>
        </w:tc>
      </w:tr>
      <w:tr w:rsidR="001D77CF" w:rsidRPr="008F1D46" w14:paraId="32F87EC7" w14:textId="77777777" w:rsidTr="007C31B7">
        <w:tc>
          <w:tcPr>
            <w:tcW w:w="578" w:type="dxa"/>
          </w:tcPr>
          <w:p w14:paraId="2B5CB0C7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1DF68AFA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163E53A4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ApplNo</w:t>
            </w:r>
          </w:p>
        </w:tc>
        <w:tc>
          <w:tcPr>
            <w:tcW w:w="1240" w:type="dxa"/>
            <w:vAlign w:val="center"/>
          </w:tcPr>
          <w:p w14:paraId="701B849B" w14:textId="77777777" w:rsidR="001D77CF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申請號碼</w:t>
            </w:r>
          </w:p>
        </w:tc>
        <w:tc>
          <w:tcPr>
            <w:tcW w:w="3216" w:type="dxa"/>
          </w:tcPr>
          <w:p w14:paraId="6ABB19D4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Main.</w:t>
            </w:r>
            <w:r>
              <w:rPr>
                <w:rFonts w:ascii="標楷體" w:eastAsia="標楷體" w:hAnsi="標楷體"/>
                <w:color w:val="000000" w:themeColor="text1"/>
              </w:rPr>
              <w:t>ApplNo</w:t>
            </w:r>
          </w:p>
        </w:tc>
        <w:tc>
          <w:tcPr>
            <w:tcW w:w="2048" w:type="dxa"/>
            <w:vAlign w:val="center"/>
          </w:tcPr>
          <w:p w14:paraId="26DACD08" w14:textId="77777777" w:rsidR="001D77CF" w:rsidRPr="008F1D46" w:rsidRDefault="001D77CF" w:rsidP="007C31B7">
            <w:pPr>
              <w:rPr>
                <w:rFonts w:ascii="標楷體" w:eastAsia="標楷體" w:hAnsi="標楷體"/>
                <w:lang w:eastAsia="zh-HK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申請號碼</w:t>
            </w:r>
          </w:p>
        </w:tc>
      </w:tr>
      <w:tr w:rsidR="001D77CF" w:rsidRPr="008F1D46" w14:paraId="4E31DD5D" w14:textId="77777777" w:rsidTr="007C31B7">
        <w:tc>
          <w:tcPr>
            <w:tcW w:w="578" w:type="dxa"/>
          </w:tcPr>
          <w:p w14:paraId="02246E17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4AA01B02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7B38ED79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AcctCode</w:t>
            </w:r>
          </w:p>
        </w:tc>
        <w:tc>
          <w:tcPr>
            <w:tcW w:w="1240" w:type="dxa"/>
            <w:vAlign w:val="center"/>
          </w:tcPr>
          <w:p w14:paraId="51FB3251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科目</w:t>
            </w:r>
          </w:p>
        </w:tc>
        <w:tc>
          <w:tcPr>
            <w:tcW w:w="3216" w:type="dxa"/>
          </w:tcPr>
          <w:p w14:paraId="2CC634E7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AcctCode</w:t>
            </w:r>
          </w:p>
        </w:tc>
        <w:tc>
          <w:tcPr>
            <w:tcW w:w="2048" w:type="dxa"/>
            <w:vAlign w:val="center"/>
          </w:tcPr>
          <w:p w14:paraId="4AE855D6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科目</w:t>
            </w:r>
          </w:p>
        </w:tc>
      </w:tr>
      <w:tr w:rsidR="001D77CF" w:rsidRPr="008F1D46" w14:paraId="775F3F67" w14:textId="77777777" w:rsidTr="007C31B7">
        <w:tc>
          <w:tcPr>
            <w:tcW w:w="578" w:type="dxa"/>
          </w:tcPr>
          <w:p w14:paraId="6A0624D4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08BFD660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428FCFEE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LineAmt</w:t>
            </w:r>
          </w:p>
        </w:tc>
        <w:tc>
          <w:tcPr>
            <w:tcW w:w="1240" w:type="dxa"/>
            <w:vAlign w:val="center"/>
          </w:tcPr>
          <w:p w14:paraId="2228BA00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額度</w:t>
            </w:r>
          </w:p>
        </w:tc>
        <w:tc>
          <w:tcPr>
            <w:tcW w:w="3216" w:type="dxa"/>
          </w:tcPr>
          <w:p w14:paraId="0F7451FE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LineAmt</w:t>
            </w:r>
          </w:p>
        </w:tc>
        <w:tc>
          <w:tcPr>
            <w:tcW w:w="2048" w:type="dxa"/>
            <w:vAlign w:val="center"/>
          </w:tcPr>
          <w:p w14:paraId="7C7A3564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額度</w:t>
            </w:r>
          </w:p>
        </w:tc>
      </w:tr>
      <w:tr w:rsidR="001D77CF" w:rsidRPr="008F1D46" w14:paraId="1FF1C170" w14:textId="77777777" w:rsidTr="007C31B7">
        <w:tc>
          <w:tcPr>
            <w:tcW w:w="578" w:type="dxa"/>
          </w:tcPr>
          <w:p w14:paraId="1C1038D9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35619BFF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7CAA6431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LoanTermYy</w:t>
            </w:r>
          </w:p>
        </w:tc>
        <w:tc>
          <w:tcPr>
            <w:tcW w:w="1240" w:type="dxa"/>
            <w:vAlign w:val="center"/>
          </w:tcPr>
          <w:p w14:paraId="2FD2B4D9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年</w:t>
            </w:r>
          </w:p>
        </w:tc>
        <w:tc>
          <w:tcPr>
            <w:tcW w:w="3216" w:type="dxa"/>
          </w:tcPr>
          <w:p w14:paraId="4170A4DA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LoanTermYy</w:t>
            </w:r>
          </w:p>
        </w:tc>
        <w:tc>
          <w:tcPr>
            <w:tcW w:w="2048" w:type="dxa"/>
            <w:vAlign w:val="center"/>
          </w:tcPr>
          <w:p w14:paraId="197105A1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年</w:t>
            </w:r>
          </w:p>
        </w:tc>
      </w:tr>
      <w:tr w:rsidR="001D77CF" w:rsidRPr="008F1D46" w14:paraId="006F9D73" w14:textId="77777777" w:rsidTr="007C31B7">
        <w:tc>
          <w:tcPr>
            <w:tcW w:w="578" w:type="dxa"/>
          </w:tcPr>
          <w:p w14:paraId="1896B843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69279C42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2FA2797A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LoanTermMm</w:t>
            </w:r>
          </w:p>
        </w:tc>
        <w:tc>
          <w:tcPr>
            <w:tcW w:w="1240" w:type="dxa"/>
            <w:vAlign w:val="center"/>
          </w:tcPr>
          <w:p w14:paraId="071B0D93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月</w:t>
            </w:r>
          </w:p>
        </w:tc>
        <w:tc>
          <w:tcPr>
            <w:tcW w:w="3216" w:type="dxa"/>
          </w:tcPr>
          <w:p w14:paraId="33E4621F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LoanTermMm</w:t>
            </w:r>
          </w:p>
        </w:tc>
        <w:tc>
          <w:tcPr>
            <w:tcW w:w="2048" w:type="dxa"/>
            <w:vAlign w:val="center"/>
          </w:tcPr>
          <w:p w14:paraId="5B950F0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月</w:t>
            </w:r>
          </w:p>
        </w:tc>
      </w:tr>
      <w:tr w:rsidR="001D77CF" w:rsidRPr="008F1D46" w14:paraId="6987EC65" w14:textId="77777777" w:rsidTr="007C31B7">
        <w:tc>
          <w:tcPr>
            <w:tcW w:w="578" w:type="dxa"/>
          </w:tcPr>
          <w:p w14:paraId="54F806F0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4A2F0DF0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A3692F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LoanTermDd</w:t>
            </w:r>
          </w:p>
        </w:tc>
        <w:tc>
          <w:tcPr>
            <w:tcW w:w="1240" w:type="dxa"/>
            <w:vAlign w:val="center"/>
          </w:tcPr>
          <w:p w14:paraId="6AB010D3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日</w:t>
            </w:r>
          </w:p>
        </w:tc>
        <w:tc>
          <w:tcPr>
            <w:tcW w:w="3216" w:type="dxa"/>
          </w:tcPr>
          <w:p w14:paraId="7F82505B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LoanTermDd</w:t>
            </w:r>
          </w:p>
        </w:tc>
        <w:tc>
          <w:tcPr>
            <w:tcW w:w="2048" w:type="dxa"/>
            <w:vAlign w:val="center"/>
          </w:tcPr>
          <w:p w14:paraId="4551ADDE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日</w:t>
            </w:r>
          </w:p>
        </w:tc>
      </w:tr>
      <w:tr w:rsidR="001D77CF" w:rsidRPr="008F1D46" w14:paraId="55E7150B" w14:textId="77777777" w:rsidTr="007C31B7">
        <w:tc>
          <w:tcPr>
            <w:tcW w:w="578" w:type="dxa"/>
          </w:tcPr>
          <w:p w14:paraId="1E84DB39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69DAEF33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F175B09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UtilDeadline</w:t>
            </w:r>
          </w:p>
        </w:tc>
        <w:tc>
          <w:tcPr>
            <w:tcW w:w="1240" w:type="dxa"/>
            <w:vAlign w:val="center"/>
          </w:tcPr>
          <w:p w14:paraId="0E0C2424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動支期限</w:t>
            </w:r>
          </w:p>
        </w:tc>
        <w:tc>
          <w:tcPr>
            <w:tcW w:w="3216" w:type="dxa"/>
          </w:tcPr>
          <w:p w14:paraId="02D33194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UtilDeadline</w:t>
            </w:r>
          </w:p>
        </w:tc>
        <w:tc>
          <w:tcPr>
            <w:tcW w:w="2048" w:type="dxa"/>
            <w:vAlign w:val="center"/>
          </w:tcPr>
          <w:p w14:paraId="7B21AC97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動支期限</w:t>
            </w:r>
          </w:p>
        </w:tc>
      </w:tr>
      <w:tr w:rsidR="001D77CF" w:rsidRPr="008F1D46" w14:paraId="5BC73070" w14:textId="77777777" w:rsidTr="007C31B7">
        <w:tc>
          <w:tcPr>
            <w:tcW w:w="578" w:type="dxa"/>
          </w:tcPr>
          <w:p w14:paraId="1D1F1F0A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4DF68684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5936586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FacMaturityDate</w:t>
            </w:r>
          </w:p>
        </w:tc>
        <w:tc>
          <w:tcPr>
            <w:tcW w:w="1240" w:type="dxa"/>
            <w:vAlign w:val="center"/>
          </w:tcPr>
          <w:p w14:paraId="02AA8AEB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額度到期</w:t>
            </w:r>
            <w:r w:rsidRPr="00797D01">
              <w:rPr>
                <w:rFonts w:ascii="標楷體" w:eastAsia="標楷體" w:hAnsi="標楷體" w:hint="eastAsia"/>
                <w:color w:val="000000"/>
              </w:rPr>
              <w:lastRenderedPageBreak/>
              <w:t>日</w:t>
            </w:r>
          </w:p>
        </w:tc>
        <w:tc>
          <w:tcPr>
            <w:tcW w:w="3216" w:type="dxa"/>
          </w:tcPr>
          <w:p w14:paraId="63A0068D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lastRenderedPageBreak/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MaturityDate</w:t>
            </w:r>
          </w:p>
        </w:tc>
        <w:tc>
          <w:tcPr>
            <w:tcW w:w="2048" w:type="dxa"/>
            <w:vAlign w:val="center"/>
          </w:tcPr>
          <w:p w14:paraId="0D283D5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額度到期日</w:t>
            </w:r>
          </w:p>
        </w:tc>
      </w:tr>
      <w:tr w:rsidR="001D77CF" w:rsidRPr="008F1D46" w14:paraId="1BA5BA18" w14:textId="77777777" w:rsidTr="007C31B7">
        <w:tc>
          <w:tcPr>
            <w:tcW w:w="578" w:type="dxa"/>
          </w:tcPr>
          <w:p w14:paraId="039A2B1B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4C746C4C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296B700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BaseRateCode</w:t>
            </w:r>
          </w:p>
        </w:tc>
        <w:tc>
          <w:tcPr>
            <w:tcW w:w="1240" w:type="dxa"/>
            <w:vAlign w:val="center"/>
          </w:tcPr>
          <w:p w14:paraId="19B4D2B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指標利率代碼</w:t>
            </w:r>
          </w:p>
        </w:tc>
        <w:tc>
          <w:tcPr>
            <w:tcW w:w="3216" w:type="dxa"/>
          </w:tcPr>
          <w:p w14:paraId="4905B0F1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BaseRateCode</w:t>
            </w:r>
          </w:p>
        </w:tc>
        <w:tc>
          <w:tcPr>
            <w:tcW w:w="2048" w:type="dxa"/>
            <w:vAlign w:val="center"/>
          </w:tcPr>
          <w:p w14:paraId="7A61F94B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指標利率代碼</w:t>
            </w:r>
          </w:p>
        </w:tc>
      </w:tr>
      <w:tr w:rsidR="001D77CF" w:rsidRPr="008F1D46" w14:paraId="486CF427" w14:textId="77777777" w:rsidTr="007C31B7">
        <w:tc>
          <w:tcPr>
            <w:tcW w:w="578" w:type="dxa"/>
          </w:tcPr>
          <w:p w14:paraId="3FE0EA55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328AA0E3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B4AEE6C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RecycleCode</w:t>
            </w:r>
          </w:p>
        </w:tc>
        <w:tc>
          <w:tcPr>
            <w:tcW w:w="1240" w:type="dxa"/>
            <w:vAlign w:val="center"/>
          </w:tcPr>
          <w:p w14:paraId="54A9636D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循環動用</w:t>
            </w:r>
          </w:p>
        </w:tc>
        <w:tc>
          <w:tcPr>
            <w:tcW w:w="3216" w:type="dxa"/>
          </w:tcPr>
          <w:p w14:paraId="01581D4D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RecycleCode</w:t>
            </w:r>
          </w:p>
        </w:tc>
        <w:tc>
          <w:tcPr>
            <w:tcW w:w="2048" w:type="dxa"/>
            <w:vAlign w:val="center"/>
          </w:tcPr>
          <w:p w14:paraId="2C68B823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循環動用</w:t>
            </w:r>
          </w:p>
        </w:tc>
      </w:tr>
      <w:tr w:rsidR="001D77CF" w:rsidRPr="008F1D46" w14:paraId="29CA4B42" w14:textId="77777777" w:rsidTr="007C31B7">
        <w:tc>
          <w:tcPr>
            <w:tcW w:w="578" w:type="dxa"/>
          </w:tcPr>
          <w:p w14:paraId="16DF4E8E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0FD5593B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6CCF664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RecycleDeadline</w:t>
            </w:r>
          </w:p>
        </w:tc>
        <w:tc>
          <w:tcPr>
            <w:tcW w:w="1240" w:type="dxa"/>
            <w:vAlign w:val="center"/>
          </w:tcPr>
          <w:p w14:paraId="00151886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循環動用期限</w:t>
            </w:r>
          </w:p>
        </w:tc>
        <w:tc>
          <w:tcPr>
            <w:tcW w:w="3216" w:type="dxa"/>
          </w:tcPr>
          <w:p w14:paraId="445A7704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RecycleDeadline</w:t>
            </w:r>
          </w:p>
        </w:tc>
        <w:tc>
          <w:tcPr>
            <w:tcW w:w="2048" w:type="dxa"/>
            <w:vAlign w:val="center"/>
          </w:tcPr>
          <w:p w14:paraId="5D949FFB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循環動用期限</w:t>
            </w:r>
          </w:p>
        </w:tc>
      </w:tr>
      <w:tr w:rsidR="001D77CF" w:rsidRPr="008F1D46" w14:paraId="1F1CC69F" w14:textId="77777777" w:rsidTr="007C31B7">
        <w:tc>
          <w:tcPr>
            <w:tcW w:w="578" w:type="dxa"/>
          </w:tcPr>
          <w:p w14:paraId="50B5EC1B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6E2FAC6F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35F71C5B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RateIncr</w:t>
            </w:r>
          </w:p>
        </w:tc>
        <w:tc>
          <w:tcPr>
            <w:tcW w:w="1240" w:type="dxa"/>
            <w:vAlign w:val="center"/>
          </w:tcPr>
          <w:p w14:paraId="6407969D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加碼利率</w:t>
            </w:r>
          </w:p>
        </w:tc>
        <w:tc>
          <w:tcPr>
            <w:tcW w:w="3216" w:type="dxa"/>
          </w:tcPr>
          <w:p w14:paraId="1229F0C9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RateIncr</w:t>
            </w:r>
          </w:p>
        </w:tc>
        <w:tc>
          <w:tcPr>
            <w:tcW w:w="2048" w:type="dxa"/>
            <w:vAlign w:val="center"/>
          </w:tcPr>
          <w:p w14:paraId="6E070A23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加碼利率</w:t>
            </w:r>
          </w:p>
        </w:tc>
      </w:tr>
      <w:tr w:rsidR="001D77CF" w:rsidRPr="008F1D46" w14:paraId="7EB90DAC" w14:textId="77777777" w:rsidTr="007C31B7">
        <w:tc>
          <w:tcPr>
            <w:tcW w:w="578" w:type="dxa"/>
          </w:tcPr>
          <w:p w14:paraId="2DFC7670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495874C3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61844104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LoanBal</w:t>
            </w:r>
          </w:p>
        </w:tc>
        <w:tc>
          <w:tcPr>
            <w:tcW w:w="1240" w:type="dxa"/>
            <w:vAlign w:val="center"/>
          </w:tcPr>
          <w:p w14:paraId="29BF310A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放款餘額</w:t>
            </w:r>
          </w:p>
        </w:tc>
        <w:tc>
          <w:tcPr>
            <w:tcW w:w="3216" w:type="dxa"/>
          </w:tcPr>
          <w:p w14:paraId="26C90668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UtilAmt</w:t>
            </w:r>
          </w:p>
        </w:tc>
        <w:tc>
          <w:tcPr>
            <w:tcW w:w="2048" w:type="dxa"/>
            <w:vAlign w:val="center"/>
          </w:tcPr>
          <w:p w14:paraId="090778FC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放款餘額</w:t>
            </w:r>
          </w:p>
        </w:tc>
      </w:tr>
      <w:tr w:rsidR="001D77CF" w:rsidRPr="008F1D46" w14:paraId="0CA71A49" w14:textId="77777777" w:rsidTr="007C31B7">
        <w:tc>
          <w:tcPr>
            <w:tcW w:w="578" w:type="dxa"/>
          </w:tcPr>
          <w:p w14:paraId="1C4E6D2F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07BF548E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521B9311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ApproveRate</w:t>
            </w:r>
          </w:p>
        </w:tc>
        <w:tc>
          <w:tcPr>
            <w:tcW w:w="1240" w:type="dxa"/>
            <w:vAlign w:val="center"/>
          </w:tcPr>
          <w:p w14:paraId="06E5D7F5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利率</w:t>
            </w:r>
          </w:p>
        </w:tc>
        <w:tc>
          <w:tcPr>
            <w:tcW w:w="3216" w:type="dxa"/>
          </w:tcPr>
          <w:p w14:paraId="3A9A913E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ApproveRate</w:t>
            </w:r>
          </w:p>
        </w:tc>
        <w:tc>
          <w:tcPr>
            <w:tcW w:w="2048" w:type="dxa"/>
            <w:vAlign w:val="center"/>
          </w:tcPr>
          <w:p w14:paraId="56C2DD0D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利率</w:t>
            </w:r>
          </w:p>
        </w:tc>
      </w:tr>
      <w:tr w:rsidR="001D77CF" w:rsidRPr="008F1D46" w14:paraId="358D3C72" w14:textId="77777777" w:rsidTr="007C31B7">
        <w:tc>
          <w:tcPr>
            <w:tcW w:w="578" w:type="dxa"/>
          </w:tcPr>
          <w:p w14:paraId="01A81ED7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29B3DA0D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73C0E42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FirstDrawdownDate</w:t>
            </w:r>
          </w:p>
        </w:tc>
        <w:tc>
          <w:tcPr>
            <w:tcW w:w="1240" w:type="dxa"/>
            <w:vAlign w:val="center"/>
          </w:tcPr>
          <w:p w14:paraId="49FEE50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初貸日</w:t>
            </w:r>
          </w:p>
        </w:tc>
        <w:tc>
          <w:tcPr>
            <w:tcW w:w="3216" w:type="dxa"/>
          </w:tcPr>
          <w:p w14:paraId="52A45E9C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FirstDrawdownDate</w:t>
            </w:r>
          </w:p>
        </w:tc>
        <w:tc>
          <w:tcPr>
            <w:tcW w:w="2048" w:type="dxa"/>
            <w:vAlign w:val="center"/>
          </w:tcPr>
          <w:p w14:paraId="06CE5B3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初貸日</w:t>
            </w:r>
          </w:p>
        </w:tc>
      </w:tr>
      <w:tr w:rsidR="001D77CF" w:rsidRPr="008F1D46" w14:paraId="5020A34D" w14:textId="77777777" w:rsidTr="007C31B7">
        <w:tc>
          <w:tcPr>
            <w:tcW w:w="578" w:type="dxa"/>
          </w:tcPr>
          <w:p w14:paraId="0654AC7F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796A37C2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7AEA137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MaturityDate</w:t>
            </w:r>
          </w:p>
        </w:tc>
        <w:tc>
          <w:tcPr>
            <w:tcW w:w="1240" w:type="dxa"/>
            <w:vAlign w:val="center"/>
          </w:tcPr>
          <w:p w14:paraId="00F8F3EE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到期日</w:t>
            </w:r>
          </w:p>
        </w:tc>
        <w:tc>
          <w:tcPr>
            <w:tcW w:w="3216" w:type="dxa"/>
          </w:tcPr>
          <w:p w14:paraId="69B29A25" w14:textId="77777777" w:rsidR="001D77CF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有撥款且戶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況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為0(正常戶)時放入,否則放0</w:t>
            </w:r>
          </w:p>
          <w:p w14:paraId="03D06F7D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 w:rsidRPr="0037296F">
              <w:rPr>
                <w:rFonts w:ascii="標楷體" w:eastAsia="標楷體" w:hAnsi="標楷體"/>
                <w:color w:val="000000" w:themeColor="text1"/>
              </w:rPr>
              <w:t>LoanBorMain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MaturityDate</w:t>
            </w:r>
          </w:p>
        </w:tc>
        <w:tc>
          <w:tcPr>
            <w:tcW w:w="2048" w:type="dxa"/>
            <w:vAlign w:val="center"/>
          </w:tcPr>
          <w:p w14:paraId="6E51B884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到期日</w:t>
            </w:r>
          </w:p>
        </w:tc>
      </w:tr>
      <w:tr w:rsidR="001D77CF" w:rsidRPr="008F1D46" w14:paraId="29E69E04" w14:textId="77777777" w:rsidTr="007C31B7">
        <w:tc>
          <w:tcPr>
            <w:tcW w:w="578" w:type="dxa"/>
          </w:tcPr>
          <w:p w14:paraId="0F25AADA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3318138F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3DB32ECA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Overdue1MFlag</w:t>
            </w:r>
          </w:p>
        </w:tc>
        <w:tc>
          <w:tcPr>
            <w:tcW w:w="1240" w:type="dxa"/>
            <w:vAlign w:val="center"/>
          </w:tcPr>
          <w:p w14:paraId="1E16CD0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半</w:t>
            </w:r>
            <w:proofErr w:type="gramStart"/>
            <w:r w:rsidRPr="00797D01">
              <w:rPr>
                <w:rFonts w:ascii="標楷體" w:eastAsia="標楷體" w:hAnsi="標楷體" w:hint="eastAsia"/>
                <w:color w:val="000000"/>
              </w:rPr>
              <w:t>年內曾滯繳</w:t>
            </w:r>
            <w:proofErr w:type="gramEnd"/>
            <w:r w:rsidRPr="00797D01">
              <w:rPr>
                <w:rFonts w:ascii="標楷體" w:eastAsia="標楷體" w:hAnsi="標楷體" w:hint="eastAsia"/>
                <w:color w:val="000000"/>
              </w:rPr>
              <w:t>一期以上</w:t>
            </w:r>
          </w:p>
        </w:tc>
        <w:tc>
          <w:tcPr>
            <w:tcW w:w="3216" w:type="dxa"/>
          </w:tcPr>
          <w:p w14:paraId="6BC56B79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有一筆,應繳日期&gt;=會計日-6個月且該筆額度放款交易內容檔應繳日期與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color w:val="000000" w:themeColor="text1"/>
              </w:rPr>
              <w:t>日期相差一個月時為1(是)</w:t>
            </w:r>
          </w:p>
        </w:tc>
        <w:tc>
          <w:tcPr>
            <w:tcW w:w="2048" w:type="dxa"/>
            <w:vAlign w:val="center"/>
          </w:tcPr>
          <w:p w14:paraId="0FB8F58C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半</w:t>
            </w:r>
            <w:proofErr w:type="gramStart"/>
            <w:r w:rsidRPr="00797D01">
              <w:rPr>
                <w:rFonts w:ascii="標楷體" w:eastAsia="標楷體" w:hAnsi="標楷體" w:hint="eastAsia"/>
                <w:color w:val="000000"/>
              </w:rPr>
              <w:t>年內曾滯繳</w:t>
            </w:r>
            <w:proofErr w:type="gramEnd"/>
            <w:r w:rsidRPr="00797D01">
              <w:rPr>
                <w:rFonts w:ascii="標楷體" w:eastAsia="標楷體" w:hAnsi="標楷體" w:hint="eastAsia"/>
                <w:color w:val="000000"/>
              </w:rPr>
              <w:t>一期以上</w:t>
            </w:r>
          </w:p>
          <w:p w14:paraId="45B0C79D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1D77CF" w:rsidRPr="008F1D46" w14:paraId="0DDEC04A" w14:textId="77777777" w:rsidTr="007C31B7">
        <w:tc>
          <w:tcPr>
            <w:tcW w:w="578" w:type="dxa"/>
          </w:tcPr>
          <w:p w14:paraId="0F48B9FA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741359F9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256FA177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Overdue7DFlag</w:t>
            </w:r>
          </w:p>
        </w:tc>
        <w:tc>
          <w:tcPr>
            <w:tcW w:w="1240" w:type="dxa"/>
            <w:vAlign w:val="center"/>
          </w:tcPr>
          <w:p w14:paraId="46921D6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近一年有二期以上延遲逾</w:t>
            </w:r>
            <w:r w:rsidRPr="00797D01">
              <w:rPr>
                <w:rFonts w:ascii="標楷體" w:eastAsia="標楷體" w:hAnsi="標楷體"/>
                <w:color w:val="000000"/>
              </w:rPr>
              <w:t>7日（含）繳款</w:t>
            </w:r>
          </w:p>
        </w:tc>
        <w:tc>
          <w:tcPr>
            <w:tcW w:w="3216" w:type="dxa"/>
          </w:tcPr>
          <w:p w14:paraId="6E7E198E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有兩筆以上,應繳日期&gt;=會計日-1年且該筆額度放款交易內容檔應繳日期與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color w:val="000000" w:themeColor="text1"/>
              </w:rPr>
              <w:t>日期相差7天時為1(是)</w:t>
            </w:r>
          </w:p>
        </w:tc>
        <w:tc>
          <w:tcPr>
            <w:tcW w:w="2048" w:type="dxa"/>
            <w:vAlign w:val="center"/>
          </w:tcPr>
          <w:p w14:paraId="76A75E6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近一年有二期以上延遲逾</w:t>
            </w:r>
            <w:r w:rsidRPr="00797D01">
              <w:rPr>
                <w:rFonts w:ascii="標楷體" w:eastAsia="標楷體" w:hAnsi="標楷體"/>
                <w:color w:val="000000"/>
              </w:rPr>
              <w:t>7日（含）繳款</w:t>
            </w:r>
          </w:p>
        </w:tc>
      </w:tr>
      <w:tr w:rsidR="001D77CF" w:rsidRPr="008F1D46" w14:paraId="59F0BC18" w14:textId="77777777" w:rsidTr="007C31B7">
        <w:tc>
          <w:tcPr>
            <w:tcW w:w="578" w:type="dxa"/>
          </w:tcPr>
          <w:p w14:paraId="35838304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114609C5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46F191D3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UtilBal</w:t>
            </w:r>
          </w:p>
        </w:tc>
        <w:tc>
          <w:tcPr>
            <w:tcW w:w="1240" w:type="dxa"/>
            <w:vAlign w:val="center"/>
          </w:tcPr>
          <w:p w14:paraId="3C741B87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已動用額度餘額</w:t>
            </w:r>
          </w:p>
        </w:tc>
        <w:tc>
          <w:tcPr>
            <w:tcW w:w="3216" w:type="dxa"/>
          </w:tcPr>
          <w:p w14:paraId="4D50D5A5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834C46">
              <w:rPr>
                <w:rFonts w:ascii="標楷體" w:eastAsia="標楷體" w:hAnsi="標楷體"/>
                <w:color w:val="000000" w:themeColor="text1"/>
              </w:rPr>
              <w:t>UtilBal</w:t>
            </w:r>
          </w:p>
        </w:tc>
        <w:tc>
          <w:tcPr>
            <w:tcW w:w="2048" w:type="dxa"/>
            <w:vAlign w:val="center"/>
          </w:tcPr>
          <w:p w14:paraId="3120FF59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已動用額度餘額</w:t>
            </w:r>
          </w:p>
        </w:tc>
      </w:tr>
      <w:tr w:rsidR="001D77CF" w:rsidRPr="008F1D46" w14:paraId="5F0007B3" w14:textId="77777777" w:rsidTr="007C31B7">
        <w:tc>
          <w:tcPr>
            <w:tcW w:w="578" w:type="dxa"/>
          </w:tcPr>
          <w:p w14:paraId="036CB87E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7CEE7018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624F3D01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CurrencyCode</w:t>
            </w:r>
          </w:p>
        </w:tc>
        <w:tc>
          <w:tcPr>
            <w:tcW w:w="1240" w:type="dxa"/>
            <w:vAlign w:val="center"/>
          </w:tcPr>
          <w:p w14:paraId="14E44BF9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幣別</w:t>
            </w:r>
          </w:p>
        </w:tc>
        <w:tc>
          <w:tcPr>
            <w:tcW w:w="3216" w:type="dxa"/>
          </w:tcPr>
          <w:p w14:paraId="1543458F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834C46">
              <w:rPr>
                <w:rFonts w:ascii="標楷體" w:eastAsia="標楷體" w:hAnsi="標楷體"/>
                <w:color w:val="000000" w:themeColor="text1"/>
              </w:rPr>
              <w:t>CurrencyCode</w:t>
            </w:r>
          </w:p>
        </w:tc>
        <w:tc>
          <w:tcPr>
            <w:tcW w:w="2048" w:type="dxa"/>
            <w:vAlign w:val="center"/>
          </w:tcPr>
          <w:p w14:paraId="50D037F8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幣別</w:t>
            </w:r>
          </w:p>
        </w:tc>
      </w:tr>
      <w:tr w:rsidR="001D77CF" w:rsidRPr="008F1D46" w14:paraId="3148BFE3" w14:textId="77777777" w:rsidTr="007C31B7">
        <w:tc>
          <w:tcPr>
            <w:tcW w:w="578" w:type="dxa"/>
          </w:tcPr>
          <w:p w14:paraId="1F34395E" w14:textId="77777777" w:rsidR="001D77CF" w:rsidRPr="00834C46" w:rsidRDefault="001D77CF" w:rsidP="007C31B7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31898EBC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53595F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FireOfficer</w:t>
            </w:r>
          </w:p>
        </w:tc>
        <w:tc>
          <w:tcPr>
            <w:tcW w:w="1240" w:type="dxa"/>
            <w:vAlign w:val="center"/>
          </w:tcPr>
          <w:p w14:paraId="73C806FD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火險服務</w:t>
            </w:r>
          </w:p>
        </w:tc>
        <w:tc>
          <w:tcPr>
            <w:tcW w:w="3216" w:type="dxa"/>
          </w:tcPr>
          <w:p w14:paraId="5BC11052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834C46">
              <w:rPr>
                <w:rFonts w:ascii="標楷體" w:eastAsia="標楷體" w:hAnsi="標楷體"/>
                <w:color w:val="000000" w:themeColor="text1"/>
              </w:rPr>
              <w:t>FireOfficer</w:t>
            </w:r>
          </w:p>
        </w:tc>
        <w:tc>
          <w:tcPr>
            <w:tcW w:w="2048" w:type="dxa"/>
            <w:vAlign w:val="center"/>
          </w:tcPr>
          <w:p w14:paraId="189BEFBC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火險服務</w:t>
            </w:r>
          </w:p>
        </w:tc>
      </w:tr>
      <w:tr w:rsidR="001D77CF" w:rsidRPr="008F1D46" w14:paraId="276E9B17" w14:textId="77777777" w:rsidTr="007C31B7">
        <w:tc>
          <w:tcPr>
            <w:tcW w:w="3690" w:type="dxa"/>
            <w:gridSpan w:val="3"/>
          </w:tcPr>
          <w:p w14:paraId="4EF630F8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多筆式資料</w:t>
            </w:r>
          </w:p>
        </w:tc>
        <w:tc>
          <w:tcPr>
            <w:tcW w:w="1240" w:type="dxa"/>
            <w:vAlign w:val="center"/>
          </w:tcPr>
          <w:p w14:paraId="55C17B33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3216" w:type="dxa"/>
          </w:tcPr>
          <w:p w14:paraId="7AA03CF3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048" w:type="dxa"/>
            <w:vAlign w:val="center"/>
          </w:tcPr>
          <w:p w14:paraId="704F25EB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1D77CF" w:rsidRPr="008F1D46" w14:paraId="465054AC" w14:textId="77777777" w:rsidTr="007C31B7">
        <w:tc>
          <w:tcPr>
            <w:tcW w:w="578" w:type="dxa"/>
          </w:tcPr>
          <w:p w14:paraId="5940786D" w14:textId="77777777" w:rsidR="001D77CF" w:rsidRPr="00834C46" w:rsidRDefault="001D77CF" w:rsidP="007C31B7">
            <w:pPr>
              <w:pStyle w:val="af9"/>
              <w:numPr>
                <w:ilvl w:val="0"/>
                <w:numId w:val="6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1958DAD9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0D063DE" w14:textId="77777777" w:rsidR="001D77CF" w:rsidRDefault="001D77CF" w:rsidP="007C31B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</w:rPr>
              <w:t>OO</w:t>
            </w:r>
            <w:r w:rsidRPr="00797D01">
              <w:rPr>
                <w:rFonts w:ascii="標楷體" w:eastAsia="標楷體" w:hAnsi="標楷體"/>
                <w:color w:val="000000"/>
              </w:rPr>
              <w:t>ClCode1</w:t>
            </w:r>
          </w:p>
        </w:tc>
        <w:tc>
          <w:tcPr>
            <w:tcW w:w="1240" w:type="dxa"/>
            <w:vAlign w:val="center"/>
          </w:tcPr>
          <w:p w14:paraId="5593F57E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代號</w:t>
            </w:r>
            <w:r w:rsidRPr="00797D01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3216" w:type="dxa"/>
          </w:tcPr>
          <w:p w14:paraId="283DC54F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 w:rsidRPr="00834C46">
              <w:rPr>
                <w:rFonts w:ascii="標楷體" w:eastAsia="標楷體" w:hAnsi="標楷體"/>
                <w:color w:val="000000" w:themeColor="text1"/>
              </w:rPr>
              <w:t>ClFac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ClCode1</w:t>
            </w:r>
          </w:p>
        </w:tc>
        <w:tc>
          <w:tcPr>
            <w:tcW w:w="2048" w:type="dxa"/>
            <w:vAlign w:val="center"/>
          </w:tcPr>
          <w:p w14:paraId="64C7212B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代號</w:t>
            </w:r>
            <w:r w:rsidRPr="00797D01">
              <w:rPr>
                <w:rFonts w:ascii="標楷體" w:eastAsia="標楷體" w:hAnsi="標楷體"/>
                <w:color w:val="000000"/>
              </w:rPr>
              <w:t>1</w:t>
            </w:r>
          </w:p>
        </w:tc>
      </w:tr>
      <w:tr w:rsidR="001D77CF" w:rsidRPr="008F1D46" w14:paraId="50DDA38D" w14:textId="77777777" w:rsidTr="007C31B7">
        <w:tc>
          <w:tcPr>
            <w:tcW w:w="578" w:type="dxa"/>
          </w:tcPr>
          <w:p w14:paraId="12CD3376" w14:textId="77777777" w:rsidR="001D77CF" w:rsidRPr="00834C46" w:rsidRDefault="001D77CF" w:rsidP="007C31B7">
            <w:pPr>
              <w:pStyle w:val="af9"/>
              <w:numPr>
                <w:ilvl w:val="0"/>
                <w:numId w:val="6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653BFBB3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4933E6F5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O</w:t>
            </w:r>
            <w:r w:rsidRPr="00797D01">
              <w:rPr>
                <w:rFonts w:ascii="標楷體" w:eastAsia="標楷體" w:hAnsi="標楷體"/>
                <w:color w:val="000000"/>
              </w:rPr>
              <w:t>ClCode2</w:t>
            </w:r>
          </w:p>
        </w:tc>
        <w:tc>
          <w:tcPr>
            <w:tcW w:w="1240" w:type="dxa"/>
            <w:vAlign w:val="center"/>
          </w:tcPr>
          <w:p w14:paraId="6730122E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代號</w:t>
            </w:r>
            <w:r w:rsidRPr="00797D01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3216" w:type="dxa"/>
          </w:tcPr>
          <w:p w14:paraId="3A364BFF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 w:rsidRPr="00834C46">
              <w:rPr>
                <w:rFonts w:ascii="標楷體" w:eastAsia="標楷體" w:hAnsi="標楷體"/>
                <w:color w:val="000000" w:themeColor="text1"/>
              </w:rPr>
              <w:t>ClFac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834C46">
              <w:rPr>
                <w:rFonts w:ascii="標楷體" w:eastAsia="標楷體" w:hAnsi="標楷體"/>
                <w:color w:val="000000" w:themeColor="text1"/>
              </w:rPr>
              <w:t>ClCode2</w:t>
            </w:r>
          </w:p>
        </w:tc>
        <w:tc>
          <w:tcPr>
            <w:tcW w:w="2048" w:type="dxa"/>
            <w:vAlign w:val="center"/>
          </w:tcPr>
          <w:p w14:paraId="500E54F2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代號</w:t>
            </w:r>
            <w:r w:rsidRPr="00797D01">
              <w:rPr>
                <w:rFonts w:ascii="標楷體" w:eastAsia="標楷體" w:hAnsi="標楷體"/>
                <w:color w:val="000000"/>
              </w:rPr>
              <w:t>2</w:t>
            </w:r>
          </w:p>
        </w:tc>
      </w:tr>
      <w:tr w:rsidR="001D77CF" w:rsidRPr="008F1D46" w14:paraId="34013765" w14:textId="77777777" w:rsidTr="007C31B7">
        <w:tc>
          <w:tcPr>
            <w:tcW w:w="578" w:type="dxa"/>
          </w:tcPr>
          <w:p w14:paraId="61D837AE" w14:textId="77777777" w:rsidR="001D77CF" w:rsidRPr="00834C46" w:rsidRDefault="001D77CF" w:rsidP="007C31B7">
            <w:pPr>
              <w:pStyle w:val="af9"/>
              <w:numPr>
                <w:ilvl w:val="0"/>
                <w:numId w:val="6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3EDCF7C9" w14:textId="77777777" w:rsidR="001D77CF" w:rsidRDefault="001D77CF" w:rsidP="007C31B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3E1AB13D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O</w:t>
            </w:r>
            <w:r w:rsidRPr="00797D01">
              <w:rPr>
                <w:rFonts w:ascii="標楷體" w:eastAsia="標楷體" w:hAnsi="標楷體"/>
                <w:color w:val="000000"/>
              </w:rPr>
              <w:t>ClNo</w:t>
            </w:r>
          </w:p>
        </w:tc>
        <w:tc>
          <w:tcPr>
            <w:tcW w:w="1240" w:type="dxa"/>
            <w:vAlign w:val="center"/>
          </w:tcPr>
          <w:p w14:paraId="210E351F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編號</w:t>
            </w:r>
          </w:p>
        </w:tc>
        <w:tc>
          <w:tcPr>
            <w:tcW w:w="3216" w:type="dxa"/>
          </w:tcPr>
          <w:p w14:paraId="3918B670" w14:textId="77777777" w:rsidR="001D77CF" w:rsidRPr="00014827" w:rsidRDefault="001D77CF" w:rsidP="007C31B7">
            <w:pPr>
              <w:rPr>
                <w:rFonts w:ascii="標楷體" w:eastAsia="標楷體" w:hAnsi="標楷體"/>
                <w:color w:val="000000" w:themeColor="text1"/>
              </w:rPr>
            </w:pPr>
            <w:r w:rsidRPr="00834C46">
              <w:rPr>
                <w:rFonts w:ascii="標楷體" w:eastAsia="標楷體" w:hAnsi="標楷體"/>
                <w:color w:val="000000" w:themeColor="text1"/>
              </w:rPr>
              <w:t>ClFac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834C46">
              <w:rPr>
                <w:rFonts w:ascii="標楷體" w:eastAsia="標楷體" w:hAnsi="標楷體"/>
                <w:color w:val="000000" w:themeColor="text1"/>
              </w:rPr>
              <w:t>ClNo</w:t>
            </w:r>
          </w:p>
        </w:tc>
        <w:tc>
          <w:tcPr>
            <w:tcW w:w="2048" w:type="dxa"/>
            <w:vAlign w:val="center"/>
          </w:tcPr>
          <w:p w14:paraId="041BA7CE" w14:textId="77777777" w:rsidR="001D77CF" w:rsidRDefault="001D77CF" w:rsidP="007C31B7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編號</w:t>
            </w:r>
          </w:p>
        </w:tc>
      </w:tr>
      <w:bookmarkEnd w:id="48"/>
    </w:tbl>
    <w:p w14:paraId="2DB6E1F4" w14:textId="77777777" w:rsidR="001D77CF" w:rsidRDefault="001D77CF" w:rsidP="001D77CF">
      <w:pPr>
        <w:widowControl/>
        <w:rPr>
          <w:rFonts w:ascii="標楷體" w:eastAsia="標楷體" w:hAnsi="標楷體"/>
        </w:rPr>
      </w:pPr>
    </w:p>
    <w:p w14:paraId="5C071353" w14:textId="23326EBD" w:rsidR="001D77CF" w:rsidRDefault="001D77CF" w:rsidP="001D77CF">
      <w:pPr>
        <w:widowControl/>
        <w:rPr>
          <w:rFonts w:ascii="標楷體" w:eastAsia="標楷體" w:hAnsi="標楷體"/>
        </w:rPr>
      </w:pPr>
    </w:p>
    <w:p w14:paraId="60CF20ED" w14:textId="50A5CB6B" w:rsidR="00AA6FD6" w:rsidRDefault="00AA6FD6" w:rsidP="001D77CF">
      <w:pPr>
        <w:widowControl/>
        <w:rPr>
          <w:rFonts w:ascii="標楷體" w:eastAsia="標楷體" w:hAnsi="標楷體"/>
        </w:rPr>
      </w:pPr>
    </w:p>
    <w:p w14:paraId="037997E6" w14:textId="4D596A86" w:rsidR="00AA6FD6" w:rsidRDefault="00AA6FD6" w:rsidP="001D77CF">
      <w:pPr>
        <w:widowControl/>
        <w:rPr>
          <w:rFonts w:ascii="標楷體" w:eastAsia="標楷體" w:hAnsi="標楷體"/>
        </w:rPr>
      </w:pPr>
    </w:p>
    <w:p w14:paraId="7A5875FC" w14:textId="77777777" w:rsidR="00AA6FD6" w:rsidRDefault="00AA6FD6" w:rsidP="001D77CF">
      <w:pPr>
        <w:widowControl/>
        <w:rPr>
          <w:rFonts w:ascii="標楷體" w:eastAsia="標楷體" w:hAnsi="標楷體"/>
        </w:rPr>
      </w:pPr>
    </w:p>
    <w:p w14:paraId="309438DC" w14:textId="1E32317A" w:rsidR="005D6ED3" w:rsidRDefault="005D6ED3" w:rsidP="004A1C2C">
      <w:pPr>
        <w:widowControl/>
        <w:rPr>
          <w:rFonts w:ascii="標楷體" w:eastAsia="標楷體" w:hAnsi="標楷體"/>
        </w:rPr>
      </w:pPr>
    </w:p>
    <w:p w14:paraId="6D42D60D" w14:textId="4B63AA94" w:rsidR="006F51C1" w:rsidRPr="006B5312" w:rsidRDefault="006F51C1" w:rsidP="006B531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  <w:highlight w:val="yellow"/>
        </w:rPr>
      </w:pPr>
      <w:r w:rsidRPr="006B5312">
        <w:rPr>
          <w:rFonts w:ascii="標楷體" w:hAnsi="標楷體"/>
          <w:b/>
          <w:szCs w:val="32"/>
          <w:highlight w:val="yellow"/>
        </w:rPr>
        <w:lastRenderedPageBreak/>
        <w:t>L2</w:t>
      </w:r>
      <w:r w:rsidRPr="006B5312">
        <w:rPr>
          <w:rFonts w:ascii="標楷體" w:hAnsi="標楷體" w:hint="eastAsia"/>
          <w:b/>
          <w:szCs w:val="32"/>
          <w:highlight w:val="yellow"/>
        </w:rPr>
        <w:t>801未齊案件管理</w:t>
      </w: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38"/>
        <w:gridCol w:w="1475"/>
        <w:gridCol w:w="3972"/>
        <w:gridCol w:w="568"/>
        <w:gridCol w:w="568"/>
        <w:gridCol w:w="568"/>
        <w:gridCol w:w="2607"/>
      </w:tblGrid>
      <w:tr w:rsidR="006F51C1" w:rsidRPr="00427BE0" w14:paraId="355C0F82" w14:textId="77777777" w:rsidTr="006F51C1">
        <w:trPr>
          <w:trHeight w:val="350"/>
        </w:trPr>
        <w:tc>
          <w:tcPr>
            <w:tcW w:w="261" w:type="pct"/>
            <w:shd w:val="clear" w:color="auto" w:fill="D6E3BC" w:themeFill="accent3" w:themeFillTint="66"/>
            <w:hideMark/>
          </w:tcPr>
          <w:p w14:paraId="381AAD1B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16" w:type="pct"/>
            <w:shd w:val="clear" w:color="auto" w:fill="D6E3BC" w:themeFill="accent3" w:themeFillTint="66"/>
            <w:hideMark/>
          </w:tcPr>
          <w:p w14:paraId="726FAC5D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9" w:type="pct"/>
            <w:shd w:val="clear" w:color="auto" w:fill="D6E3BC" w:themeFill="accent3" w:themeFillTint="66"/>
            <w:hideMark/>
          </w:tcPr>
          <w:p w14:paraId="41345788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6" w:type="pct"/>
            <w:shd w:val="clear" w:color="auto" w:fill="D6E3BC" w:themeFill="accent3" w:themeFillTint="66"/>
            <w:hideMark/>
          </w:tcPr>
          <w:p w14:paraId="100EDE0B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6" w:type="pct"/>
            <w:shd w:val="clear" w:color="auto" w:fill="D6E3BC" w:themeFill="accent3" w:themeFillTint="66"/>
          </w:tcPr>
          <w:p w14:paraId="2568F31C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6" w:type="pct"/>
            <w:shd w:val="clear" w:color="auto" w:fill="D6E3BC" w:themeFill="accent3" w:themeFillTint="66"/>
          </w:tcPr>
          <w:p w14:paraId="46434BF8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6" w:type="pct"/>
            <w:shd w:val="clear" w:color="auto" w:fill="D6E3BC" w:themeFill="accent3" w:themeFillTint="66"/>
            <w:hideMark/>
          </w:tcPr>
          <w:p w14:paraId="1EC637EC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6F51C1" w:rsidRPr="00427BE0" w14:paraId="2345D1B2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27CBBF9A" w14:textId="77777777" w:rsidR="006F51C1" w:rsidRPr="00427BE0" w:rsidRDefault="006F51C1" w:rsidP="006F51C1">
            <w:pPr>
              <w:pStyle w:val="af9"/>
              <w:widowControl/>
              <w:numPr>
                <w:ilvl w:val="0"/>
                <w:numId w:val="6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4E823476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29" w:type="pct"/>
            <w:shd w:val="clear" w:color="auto" w:fill="auto"/>
          </w:tcPr>
          <w:p w14:paraId="74237193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6" w:type="pct"/>
            <w:shd w:val="clear" w:color="auto" w:fill="auto"/>
          </w:tcPr>
          <w:p w14:paraId="0EC90506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6" w:type="pct"/>
          </w:tcPr>
          <w:p w14:paraId="50D26AF4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6" w:type="pct"/>
          </w:tcPr>
          <w:p w14:paraId="335E0030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3839FA58" w14:textId="5848FD71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L2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801</w:t>
            </w:r>
          </w:p>
        </w:tc>
      </w:tr>
      <w:tr w:rsidR="006F51C1" w:rsidRPr="00427BE0" w14:paraId="6ED8C010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488A5754" w14:textId="77777777" w:rsidR="006F51C1" w:rsidRPr="00427BE0" w:rsidRDefault="006F51C1" w:rsidP="006F51C1">
            <w:pPr>
              <w:pStyle w:val="af9"/>
              <w:widowControl/>
              <w:numPr>
                <w:ilvl w:val="0"/>
                <w:numId w:val="6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E451E28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 xml:space="preserve">FunCd  </w:t>
            </w:r>
          </w:p>
        </w:tc>
        <w:tc>
          <w:tcPr>
            <w:tcW w:w="1929" w:type="pct"/>
            <w:shd w:val="clear" w:color="auto" w:fill="auto"/>
          </w:tcPr>
          <w:p w14:paraId="3CA2F345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6" w:type="pct"/>
            <w:shd w:val="clear" w:color="auto" w:fill="auto"/>
          </w:tcPr>
          <w:p w14:paraId="525B78F4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>X</w:t>
            </w:r>
          </w:p>
        </w:tc>
        <w:tc>
          <w:tcPr>
            <w:tcW w:w="276" w:type="pct"/>
          </w:tcPr>
          <w:p w14:paraId="1A3C0F25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/>
              </w:rPr>
              <w:t xml:space="preserve">1  </w:t>
            </w:r>
          </w:p>
        </w:tc>
        <w:tc>
          <w:tcPr>
            <w:tcW w:w="276" w:type="pct"/>
          </w:tcPr>
          <w:p w14:paraId="0D1DC481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4A0835F8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80B5245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55FFF7A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</w:tc>
      </w:tr>
      <w:tr w:rsidR="006F51C1" w:rsidRPr="00427BE0" w14:paraId="0DE94991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0C4D105D" w14:textId="77777777" w:rsidR="006F51C1" w:rsidRPr="00427BE0" w:rsidRDefault="006F51C1" w:rsidP="006F51C1">
            <w:pPr>
              <w:pStyle w:val="af9"/>
              <w:widowControl/>
              <w:numPr>
                <w:ilvl w:val="0"/>
                <w:numId w:val="6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03797EA7" w14:textId="797A7FE8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Case</w:t>
            </w:r>
            <w:r>
              <w:rPr>
                <w:rFonts w:ascii="標楷體" w:eastAsia="標楷體" w:hAnsi="標楷體"/>
              </w:rPr>
              <w:t>No</w:t>
            </w:r>
          </w:p>
        </w:tc>
        <w:tc>
          <w:tcPr>
            <w:tcW w:w="1929" w:type="pct"/>
            <w:shd w:val="clear" w:color="auto" w:fill="auto"/>
          </w:tcPr>
          <w:p w14:paraId="66FC8F5A" w14:textId="044E5CD8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F51C1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編號</w:t>
            </w:r>
          </w:p>
        </w:tc>
        <w:tc>
          <w:tcPr>
            <w:tcW w:w="276" w:type="pct"/>
            <w:shd w:val="clear" w:color="auto" w:fill="auto"/>
          </w:tcPr>
          <w:p w14:paraId="021462DD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632172BA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6" w:type="pct"/>
          </w:tcPr>
          <w:p w14:paraId="153B3D7D" w14:textId="77777777" w:rsidR="006F51C1" w:rsidRPr="00427BE0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CB2AED1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6F51C1" w:rsidRPr="00427BE0" w14:paraId="38A8D254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35A375C0" w14:textId="77777777" w:rsidR="006F51C1" w:rsidRPr="00427BE0" w:rsidRDefault="006F51C1" w:rsidP="006F51C1">
            <w:pPr>
              <w:pStyle w:val="af9"/>
              <w:widowControl/>
              <w:numPr>
                <w:ilvl w:val="0"/>
                <w:numId w:val="6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5AE91101" w14:textId="51D66991" w:rsidR="006F51C1" w:rsidRPr="00737E77" w:rsidRDefault="006F51C1" w:rsidP="006F51C1">
            <w:pPr>
              <w:widowControl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</w:t>
            </w:r>
            <w:r w:rsidR="009E5E99">
              <w:rPr>
                <w:rFonts w:ascii="標楷體" w:eastAsia="標楷體" w:hAnsi="標楷體" w:hint="eastAsia"/>
              </w:rPr>
              <w:t>No</w:t>
            </w:r>
          </w:p>
        </w:tc>
        <w:tc>
          <w:tcPr>
            <w:tcW w:w="1929" w:type="pct"/>
            <w:shd w:val="clear" w:color="auto" w:fill="auto"/>
          </w:tcPr>
          <w:p w14:paraId="3A3E2D6E" w14:textId="19DE7508" w:rsidR="006F51C1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76" w:type="pct"/>
            <w:shd w:val="clear" w:color="auto" w:fill="auto"/>
          </w:tcPr>
          <w:p w14:paraId="7E61952C" w14:textId="063C782B" w:rsidR="006F51C1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00A4AC61" w14:textId="58DACF4E" w:rsidR="006F51C1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6" w:type="pct"/>
          </w:tcPr>
          <w:p w14:paraId="4875AE39" w14:textId="5D4FBA54" w:rsidR="006F51C1" w:rsidRDefault="006F51C1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65A9A842" w14:textId="77777777" w:rsidR="006F51C1" w:rsidRPr="00427BE0" w:rsidRDefault="006F51C1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E5E99" w:rsidRPr="00427BE0" w14:paraId="3F422CC8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7D77CE77" w14:textId="77777777" w:rsidR="009E5E99" w:rsidRPr="00427BE0" w:rsidRDefault="009E5E99" w:rsidP="006F51C1">
            <w:pPr>
              <w:pStyle w:val="af9"/>
              <w:widowControl/>
              <w:numPr>
                <w:ilvl w:val="0"/>
                <w:numId w:val="6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838B937" w14:textId="4BCDC7AF" w:rsidR="009E5E99" w:rsidRDefault="009E5E99" w:rsidP="006F51C1">
            <w:pPr>
              <w:widowControl/>
              <w:rPr>
                <w:rFonts w:ascii="標楷體" w:eastAsia="標楷體" w:hAnsi="標楷體"/>
              </w:rPr>
            </w:pPr>
            <w:r w:rsidRPr="006F51C1">
              <w:rPr>
                <w:rFonts w:ascii="標楷體" w:eastAsia="標楷體" w:hAnsi="標楷體"/>
              </w:rPr>
              <w:t>FacmNo</w:t>
            </w:r>
          </w:p>
        </w:tc>
        <w:tc>
          <w:tcPr>
            <w:tcW w:w="1929" w:type="pct"/>
            <w:shd w:val="clear" w:color="auto" w:fill="auto"/>
          </w:tcPr>
          <w:p w14:paraId="33267B47" w14:textId="3234B59E" w:rsidR="009E5E99" w:rsidRDefault="009E5E99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額度編號</w:t>
            </w:r>
          </w:p>
        </w:tc>
        <w:tc>
          <w:tcPr>
            <w:tcW w:w="276" w:type="pct"/>
            <w:shd w:val="clear" w:color="auto" w:fill="auto"/>
          </w:tcPr>
          <w:p w14:paraId="665415DA" w14:textId="0899A02B" w:rsidR="009E5E99" w:rsidRDefault="009E5E99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42D73BD7" w14:textId="164795E2" w:rsidR="009E5E99" w:rsidRDefault="009E5E99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76" w:type="pct"/>
          </w:tcPr>
          <w:p w14:paraId="561F734E" w14:textId="7A10C0D0" w:rsidR="009E5E99" w:rsidRDefault="009E5E99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0F976D20" w14:textId="77777777" w:rsidR="009E5E99" w:rsidRPr="00427BE0" w:rsidRDefault="009E5E99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E5E99" w:rsidRPr="00427BE0" w14:paraId="27622509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19BEC558" w14:textId="77777777" w:rsidR="009E5E99" w:rsidRPr="00427BE0" w:rsidRDefault="009E5E99" w:rsidP="006F51C1">
            <w:pPr>
              <w:pStyle w:val="af9"/>
              <w:widowControl/>
              <w:numPr>
                <w:ilvl w:val="0"/>
                <w:numId w:val="6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46A582D5" w14:textId="586BED97" w:rsidR="009E5E99" w:rsidRPr="006F51C1" w:rsidRDefault="009E5E99" w:rsidP="006F51C1">
            <w:pPr>
              <w:widowControl/>
              <w:rPr>
                <w:rFonts w:ascii="標楷體" w:eastAsia="標楷體" w:hAnsi="標楷體"/>
              </w:rPr>
            </w:pPr>
            <w:r w:rsidRPr="006F51C1">
              <w:rPr>
                <w:rFonts w:ascii="標楷體" w:eastAsia="標楷體" w:hAnsi="標楷體"/>
              </w:rPr>
              <w:t>NotYetCode</w:t>
            </w:r>
          </w:p>
        </w:tc>
        <w:tc>
          <w:tcPr>
            <w:tcW w:w="1929" w:type="pct"/>
            <w:shd w:val="clear" w:color="auto" w:fill="auto"/>
          </w:tcPr>
          <w:p w14:paraId="5698F241" w14:textId="0766A258" w:rsidR="009E5E99" w:rsidRDefault="009E5E99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lang w:eastAsia="zh-HK"/>
              </w:rPr>
            </w:pPr>
            <w:proofErr w:type="gramStart"/>
            <w:r w:rsidRPr="009E5E99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未齊件代碼</w:t>
            </w:r>
            <w:proofErr w:type="gramEnd"/>
          </w:p>
        </w:tc>
        <w:tc>
          <w:tcPr>
            <w:tcW w:w="276" w:type="pct"/>
            <w:shd w:val="clear" w:color="auto" w:fill="auto"/>
          </w:tcPr>
          <w:p w14:paraId="44928F64" w14:textId="29DF02F6" w:rsidR="009E5E99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4593B8C2" w14:textId="0A4BF5EC" w:rsidR="009E5E99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76" w:type="pct"/>
          </w:tcPr>
          <w:p w14:paraId="4F23C49D" w14:textId="480FA411" w:rsidR="009E5E99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3FAA2113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1:代償後謄本</w:t>
            </w:r>
          </w:p>
          <w:p w14:paraId="7CC3A865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2:火險單</w:t>
            </w:r>
          </w:p>
          <w:p w14:paraId="79202A5E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3:借款申請書</w:t>
            </w:r>
          </w:p>
          <w:p w14:paraId="620645C4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4:顧客資料表</w:t>
            </w:r>
          </w:p>
          <w:p w14:paraId="25AF6684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5:公司章程</w:t>
            </w:r>
          </w:p>
          <w:p w14:paraId="54FCA886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6:公司執照</w:t>
            </w:r>
          </w:p>
          <w:p w14:paraId="7BD9FCF6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7:董監名冊</w:t>
            </w:r>
          </w:p>
          <w:p w14:paraId="74CA52DD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8:股東名冊</w:t>
            </w:r>
          </w:p>
          <w:p w14:paraId="10D9DEE6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09:會計師簽證或期中報表</w:t>
            </w:r>
          </w:p>
          <w:p w14:paraId="1148E5B7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0:公司戶營業稅或所得稅申報資料</w:t>
            </w:r>
          </w:p>
          <w:p w14:paraId="34A14DE3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1:資金運用計畫書</w:t>
            </w:r>
          </w:p>
          <w:p w14:paraId="2B35BDFB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2:土地使用計畫書</w:t>
            </w:r>
          </w:p>
          <w:p w14:paraId="47C608B8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3:建築執照</w:t>
            </w:r>
          </w:p>
          <w:p w14:paraId="13496013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4:董監會借款決議紀錄</w:t>
            </w:r>
          </w:p>
          <w:p w14:paraId="00F77B98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5:個人戶所得稅申報資料</w:t>
            </w:r>
          </w:p>
          <w:p w14:paraId="314D1CA8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6:債權憑證補章</w:t>
            </w:r>
          </w:p>
          <w:p w14:paraId="765139D6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7:補辦對保手續</w:t>
            </w:r>
          </w:p>
          <w:p w14:paraId="2524C629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18:謄本</w:t>
            </w:r>
          </w:p>
          <w:p w14:paraId="0ED2D50F" w14:textId="77777777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20:定存單</w:t>
            </w:r>
          </w:p>
          <w:p w14:paraId="2A3AA895" w14:textId="494462D6" w:rsidR="009E5E99" w:rsidRPr="00427BE0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</w:rPr>
              <w:t>99:其他</w:t>
            </w:r>
          </w:p>
        </w:tc>
      </w:tr>
      <w:tr w:rsidR="00AA6FD6" w:rsidRPr="00427BE0" w14:paraId="49720AE4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215CF37B" w14:textId="77777777" w:rsidR="00AA6FD6" w:rsidRPr="00427BE0" w:rsidRDefault="00AA6FD6" w:rsidP="006F51C1">
            <w:pPr>
              <w:pStyle w:val="af9"/>
              <w:widowControl/>
              <w:numPr>
                <w:ilvl w:val="0"/>
                <w:numId w:val="6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05F57F44" w14:textId="10209922" w:rsidR="00AA6FD6" w:rsidRPr="006F51C1" w:rsidRDefault="00AA6FD6" w:rsidP="006F51C1">
            <w:pPr>
              <w:widowControl/>
              <w:rPr>
                <w:rFonts w:ascii="標楷體" w:eastAsia="標楷體" w:hAnsi="標楷體"/>
              </w:rPr>
            </w:pPr>
            <w:r w:rsidRPr="006F51C1">
              <w:rPr>
                <w:rFonts w:ascii="標楷體" w:eastAsia="標楷體" w:hAnsi="標楷體"/>
              </w:rPr>
              <w:t>YetDate</w:t>
            </w:r>
          </w:p>
        </w:tc>
        <w:tc>
          <w:tcPr>
            <w:tcW w:w="1929" w:type="pct"/>
            <w:shd w:val="clear" w:color="auto" w:fill="auto"/>
          </w:tcPr>
          <w:p w14:paraId="3620156B" w14:textId="1CAFBE31" w:rsidR="00AA6FD6" w:rsidRPr="009E5E99" w:rsidRDefault="00AA6FD6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lang w:eastAsia="zh-HK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齊件</w:t>
            </w:r>
            <w:proofErr w:type="gramStart"/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訖</w:t>
            </w:r>
            <w:proofErr w:type="gramEnd"/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日</w:t>
            </w:r>
          </w:p>
        </w:tc>
        <w:tc>
          <w:tcPr>
            <w:tcW w:w="276" w:type="pct"/>
            <w:shd w:val="clear" w:color="auto" w:fill="auto"/>
          </w:tcPr>
          <w:p w14:paraId="07E268D1" w14:textId="4F602906" w:rsidR="00AA6FD6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13DBBD38" w14:textId="711F0281" w:rsidR="00AA6FD6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76" w:type="pct"/>
          </w:tcPr>
          <w:p w14:paraId="6FF6D606" w14:textId="5B214EA1" w:rsidR="00AA6FD6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6B7D855C" w14:textId="62567B98" w:rsidR="00AA6FD6" w:rsidRP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YYYMMDD</w:t>
            </w:r>
          </w:p>
        </w:tc>
      </w:tr>
      <w:tr w:rsidR="00AA6FD6" w:rsidRPr="00427BE0" w14:paraId="5A793CF8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31D237AA" w14:textId="77777777" w:rsidR="00AA6FD6" w:rsidRPr="00427BE0" w:rsidRDefault="00AA6FD6" w:rsidP="006F51C1">
            <w:pPr>
              <w:pStyle w:val="af9"/>
              <w:widowControl/>
              <w:numPr>
                <w:ilvl w:val="0"/>
                <w:numId w:val="6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68AE3AE3" w14:textId="4F4F7B8B" w:rsidR="00AA6FD6" w:rsidRPr="006F51C1" w:rsidRDefault="00AA6FD6" w:rsidP="006F51C1">
            <w:pPr>
              <w:widowControl/>
              <w:rPr>
                <w:rFonts w:ascii="標楷體" w:eastAsia="標楷體" w:hAnsi="標楷體"/>
              </w:rPr>
            </w:pPr>
            <w:r w:rsidRPr="006F51C1">
              <w:rPr>
                <w:rFonts w:ascii="標楷體" w:eastAsia="標楷體" w:hAnsi="標楷體"/>
              </w:rPr>
              <w:t>CloseDate</w:t>
            </w:r>
          </w:p>
        </w:tc>
        <w:tc>
          <w:tcPr>
            <w:tcW w:w="1929" w:type="pct"/>
            <w:shd w:val="clear" w:color="auto" w:fill="auto"/>
          </w:tcPr>
          <w:p w14:paraId="7F161743" w14:textId="42C183E4" w:rsidR="00AA6FD6" w:rsidRPr="00AA6FD6" w:rsidRDefault="00AA6FD6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lang w:eastAsia="zh-HK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銷號日期</w:t>
            </w:r>
          </w:p>
        </w:tc>
        <w:tc>
          <w:tcPr>
            <w:tcW w:w="276" w:type="pct"/>
            <w:shd w:val="clear" w:color="auto" w:fill="auto"/>
          </w:tcPr>
          <w:p w14:paraId="0D876EC3" w14:textId="61B8C223" w:rsidR="00AA6FD6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1FB0E76A" w14:textId="5B922951" w:rsidR="00AA6FD6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76" w:type="pct"/>
          </w:tcPr>
          <w:p w14:paraId="60AA864D" w14:textId="77777777" w:rsidR="00AA6FD6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266" w:type="pct"/>
            <w:shd w:val="clear" w:color="auto" w:fill="auto"/>
          </w:tcPr>
          <w:p w14:paraId="08EF2C0A" w14:textId="6DE705EC" w:rsid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YYYMMDD</w:t>
            </w:r>
          </w:p>
        </w:tc>
      </w:tr>
      <w:tr w:rsidR="00AA6FD6" w:rsidRPr="00427BE0" w14:paraId="305ABA45" w14:textId="77777777" w:rsidTr="006F51C1">
        <w:trPr>
          <w:trHeight w:val="340"/>
        </w:trPr>
        <w:tc>
          <w:tcPr>
            <w:tcW w:w="261" w:type="pct"/>
            <w:shd w:val="clear" w:color="auto" w:fill="auto"/>
          </w:tcPr>
          <w:p w14:paraId="07909D88" w14:textId="77777777" w:rsidR="00AA6FD6" w:rsidRPr="00427BE0" w:rsidRDefault="00AA6FD6" w:rsidP="006F51C1">
            <w:pPr>
              <w:pStyle w:val="af9"/>
              <w:widowControl/>
              <w:numPr>
                <w:ilvl w:val="0"/>
                <w:numId w:val="6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51F82C0B" w14:textId="5C132680" w:rsidR="00AA6FD6" w:rsidRPr="006F51C1" w:rsidRDefault="00AA6FD6" w:rsidP="006F51C1">
            <w:pPr>
              <w:widowControl/>
              <w:rPr>
                <w:rFonts w:ascii="標楷體" w:eastAsia="標楷體" w:hAnsi="標楷體"/>
              </w:rPr>
            </w:pPr>
            <w:r w:rsidRPr="006F51C1">
              <w:rPr>
                <w:rFonts w:ascii="標楷體" w:eastAsia="標楷體" w:hAnsi="標楷體"/>
              </w:rPr>
              <w:t>ReMark</w:t>
            </w:r>
          </w:p>
        </w:tc>
        <w:tc>
          <w:tcPr>
            <w:tcW w:w="1929" w:type="pct"/>
            <w:shd w:val="clear" w:color="auto" w:fill="auto"/>
          </w:tcPr>
          <w:p w14:paraId="38BE8055" w14:textId="1CAD3E67" w:rsidR="00AA6FD6" w:rsidRPr="00AA6FD6" w:rsidRDefault="00AA6FD6" w:rsidP="006F51C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lang w:eastAsia="zh-HK"/>
              </w:rPr>
            </w:pPr>
            <w:r w:rsidRPr="00AA6FD6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備註</w:t>
            </w:r>
          </w:p>
        </w:tc>
        <w:tc>
          <w:tcPr>
            <w:tcW w:w="276" w:type="pct"/>
            <w:shd w:val="clear" w:color="auto" w:fill="auto"/>
          </w:tcPr>
          <w:p w14:paraId="7F4E0AA7" w14:textId="369DD8CE" w:rsidR="00AA6FD6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6FFB9756" w14:textId="06FBAE4B" w:rsidR="00AA6FD6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0</w:t>
            </w:r>
          </w:p>
        </w:tc>
        <w:tc>
          <w:tcPr>
            <w:tcW w:w="276" w:type="pct"/>
          </w:tcPr>
          <w:p w14:paraId="21E9A306" w14:textId="77777777" w:rsidR="00AA6FD6" w:rsidRDefault="00AA6FD6" w:rsidP="006F51C1">
            <w:pPr>
              <w:widowControl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266" w:type="pct"/>
            <w:shd w:val="clear" w:color="auto" w:fill="auto"/>
          </w:tcPr>
          <w:p w14:paraId="1B1FDC7F" w14:textId="77777777" w:rsidR="00AA6FD6" w:rsidRDefault="00AA6FD6" w:rsidP="00AA6FD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06A0E0B9" w14:textId="422D70D0" w:rsidR="005D6ED3" w:rsidRDefault="005D6ED3" w:rsidP="004A1C2C">
      <w:pPr>
        <w:widowControl/>
        <w:rPr>
          <w:rFonts w:ascii="標楷體" w:eastAsia="標楷體" w:hAnsi="標楷體"/>
        </w:rPr>
      </w:pPr>
    </w:p>
    <w:p w14:paraId="644DA42B" w14:textId="046DBCCD" w:rsidR="00AA6FD6" w:rsidRDefault="00AA6FD6" w:rsidP="004A1C2C">
      <w:pPr>
        <w:widowControl/>
        <w:rPr>
          <w:rFonts w:ascii="標楷體" w:eastAsia="標楷體" w:hAnsi="標楷體"/>
        </w:rPr>
      </w:pPr>
    </w:p>
    <w:p w14:paraId="1ADCDD78" w14:textId="27CB24FC" w:rsidR="00AA6FD6" w:rsidRPr="006B5312" w:rsidRDefault="00610354" w:rsidP="006B531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  <w:highlight w:val="yellow"/>
        </w:rPr>
      </w:pPr>
      <w:r w:rsidRPr="006B5312">
        <w:rPr>
          <w:rFonts w:ascii="標楷體" w:hAnsi="標楷體" w:hint="eastAsia"/>
          <w:b/>
          <w:szCs w:val="32"/>
          <w:highlight w:val="yellow"/>
        </w:rPr>
        <w:t xml:space="preserve">L6700 </w:t>
      </w:r>
      <w:proofErr w:type="gramStart"/>
      <w:r w:rsidRPr="006B5312">
        <w:rPr>
          <w:rFonts w:ascii="標楷體" w:hAnsi="標楷體" w:hint="eastAsia"/>
          <w:b/>
          <w:szCs w:val="32"/>
          <w:highlight w:val="yellow"/>
        </w:rPr>
        <w:t>未齊件代碼</w:t>
      </w:r>
      <w:proofErr w:type="gramEnd"/>
      <w:r w:rsidRPr="006B5312">
        <w:rPr>
          <w:rFonts w:ascii="標楷體" w:hAnsi="標楷體" w:hint="eastAsia"/>
          <w:b/>
          <w:szCs w:val="32"/>
          <w:highlight w:val="yellow"/>
        </w:rPr>
        <w:t>維護</w:t>
      </w: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38"/>
        <w:gridCol w:w="1475"/>
        <w:gridCol w:w="3972"/>
        <w:gridCol w:w="568"/>
        <w:gridCol w:w="568"/>
        <w:gridCol w:w="568"/>
        <w:gridCol w:w="2607"/>
      </w:tblGrid>
      <w:tr w:rsidR="00AA6FD6" w:rsidRPr="00427BE0" w14:paraId="32620321" w14:textId="77777777" w:rsidTr="00945D66">
        <w:trPr>
          <w:trHeight w:val="350"/>
        </w:trPr>
        <w:tc>
          <w:tcPr>
            <w:tcW w:w="261" w:type="pct"/>
            <w:shd w:val="clear" w:color="auto" w:fill="D6E3BC" w:themeFill="accent3" w:themeFillTint="66"/>
            <w:hideMark/>
          </w:tcPr>
          <w:p w14:paraId="26290449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lastRenderedPageBreak/>
              <w:t>序號</w:t>
            </w:r>
          </w:p>
        </w:tc>
        <w:tc>
          <w:tcPr>
            <w:tcW w:w="716" w:type="pct"/>
            <w:shd w:val="clear" w:color="auto" w:fill="D6E3BC" w:themeFill="accent3" w:themeFillTint="66"/>
            <w:hideMark/>
          </w:tcPr>
          <w:p w14:paraId="0E962722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9" w:type="pct"/>
            <w:shd w:val="clear" w:color="auto" w:fill="D6E3BC" w:themeFill="accent3" w:themeFillTint="66"/>
            <w:hideMark/>
          </w:tcPr>
          <w:p w14:paraId="31680930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6" w:type="pct"/>
            <w:shd w:val="clear" w:color="auto" w:fill="D6E3BC" w:themeFill="accent3" w:themeFillTint="66"/>
            <w:hideMark/>
          </w:tcPr>
          <w:p w14:paraId="7F353500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6" w:type="pct"/>
            <w:shd w:val="clear" w:color="auto" w:fill="D6E3BC" w:themeFill="accent3" w:themeFillTint="66"/>
          </w:tcPr>
          <w:p w14:paraId="373F348A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6" w:type="pct"/>
            <w:shd w:val="clear" w:color="auto" w:fill="D6E3BC" w:themeFill="accent3" w:themeFillTint="66"/>
          </w:tcPr>
          <w:p w14:paraId="0ECF6F92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6" w:type="pct"/>
            <w:shd w:val="clear" w:color="auto" w:fill="D6E3BC" w:themeFill="accent3" w:themeFillTint="66"/>
            <w:hideMark/>
          </w:tcPr>
          <w:p w14:paraId="46F7FAEC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AA6FD6" w:rsidRPr="00427BE0" w14:paraId="1012E22C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751EE931" w14:textId="77777777" w:rsidR="00AA6FD6" w:rsidRPr="00427BE0" w:rsidRDefault="00AA6FD6" w:rsidP="00610354">
            <w:pPr>
              <w:pStyle w:val="af9"/>
              <w:widowControl/>
              <w:numPr>
                <w:ilvl w:val="0"/>
                <w:numId w:val="7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3DE505B2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29" w:type="pct"/>
            <w:shd w:val="clear" w:color="auto" w:fill="auto"/>
          </w:tcPr>
          <w:p w14:paraId="1618521C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6" w:type="pct"/>
            <w:shd w:val="clear" w:color="auto" w:fill="auto"/>
          </w:tcPr>
          <w:p w14:paraId="3E12CAD9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6" w:type="pct"/>
          </w:tcPr>
          <w:p w14:paraId="71FCB607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6" w:type="pct"/>
          </w:tcPr>
          <w:p w14:paraId="06E02A86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60CC1372" w14:textId="63049A69" w:rsidR="00AA6FD6" w:rsidRPr="00427BE0" w:rsidRDefault="00610354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L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6700</w:t>
            </w:r>
          </w:p>
        </w:tc>
      </w:tr>
      <w:tr w:rsidR="00AA6FD6" w:rsidRPr="00427BE0" w14:paraId="648F955D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3F7B58B9" w14:textId="77777777" w:rsidR="00AA6FD6" w:rsidRPr="00427BE0" w:rsidRDefault="00AA6FD6" w:rsidP="00610354">
            <w:pPr>
              <w:pStyle w:val="af9"/>
              <w:widowControl/>
              <w:numPr>
                <w:ilvl w:val="0"/>
                <w:numId w:val="7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A078785" w14:textId="5B7CC4F2" w:rsidR="00AA6FD6" w:rsidRPr="00610354" w:rsidRDefault="00AA6FD6" w:rsidP="00945D66">
            <w:pPr>
              <w:widowControl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/>
              </w:rPr>
              <w:t>FunC</w:t>
            </w:r>
            <w:r w:rsidR="00610354">
              <w:rPr>
                <w:rFonts w:ascii="標楷體" w:eastAsia="標楷體" w:hAnsi="標楷體" w:hint="eastAsia"/>
              </w:rPr>
              <w:t>o</w:t>
            </w:r>
            <w:r w:rsidR="00610354">
              <w:rPr>
                <w:rFonts w:ascii="標楷體" w:eastAsia="標楷體" w:hAnsi="標楷體"/>
              </w:rPr>
              <w:t>de</w:t>
            </w:r>
            <w:r w:rsidRPr="00614F5B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1929" w:type="pct"/>
            <w:shd w:val="clear" w:color="auto" w:fill="auto"/>
          </w:tcPr>
          <w:p w14:paraId="0DE7031D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6" w:type="pct"/>
            <w:shd w:val="clear" w:color="auto" w:fill="auto"/>
          </w:tcPr>
          <w:p w14:paraId="726F2482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>X</w:t>
            </w:r>
          </w:p>
        </w:tc>
        <w:tc>
          <w:tcPr>
            <w:tcW w:w="276" w:type="pct"/>
          </w:tcPr>
          <w:p w14:paraId="2CD8792D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/>
              </w:rPr>
              <w:t xml:space="preserve">1  </w:t>
            </w:r>
          </w:p>
        </w:tc>
        <w:tc>
          <w:tcPr>
            <w:tcW w:w="276" w:type="pct"/>
          </w:tcPr>
          <w:p w14:paraId="07AD8732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27284675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F23C04F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9956D51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</w:tc>
      </w:tr>
      <w:tr w:rsidR="00AA6FD6" w:rsidRPr="00427BE0" w14:paraId="5F178C69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736201ED" w14:textId="77777777" w:rsidR="00AA6FD6" w:rsidRPr="00427BE0" w:rsidRDefault="00AA6FD6" w:rsidP="00610354">
            <w:pPr>
              <w:pStyle w:val="af9"/>
              <w:widowControl/>
              <w:numPr>
                <w:ilvl w:val="0"/>
                <w:numId w:val="7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11F0C594" w14:textId="02602886" w:rsidR="00AA6FD6" w:rsidRPr="00427BE0" w:rsidRDefault="00610354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0354">
              <w:rPr>
                <w:rFonts w:ascii="標楷體" w:eastAsia="標楷體" w:hAnsi="標楷體"/>
              </w:rPr>
              <w:t>NotYetCode</w:t>
            </w:r>
          </w:p>
        </w:tc>
        <w:tc>
          <w:tcPr>
            <w:tcW w:w="1929" w:type="pct"/>
            <w:shd w:val="clear" w:color="auto" w:fill="auto"/>
          </w:tcPr>
          <w:p w14:paraId="5CD88892" w14:textId="412B5081" w:rsidR="00AA6FD6" w:rsidRPr="00427BE0" w:rsidRDefault="00015EE8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015EE8">
              <w:rPr>
                <w:rFonts w:ascii="標楷體" w:eastAsia="標楷體" w:hAnsi="標楷體" w:cs="新細明體" w:hint="eastAsia"/>
                <w:color w:val="000000"/>
                <w:kern w:val="0"/>
              </w:rPr>
              <w:t>未齊件代碼</w:t>
            </w:r>
            <w:proofErr w:type="gramEnd"/>
          </w:p>
        </w:tc>
        <w:tc>
          <w:tcPr>
            <w:tcW w:w="276" w:type="pct"/>
            <w:shd w:val="clear" w:color="auto" w:fill="auto"/>
          </w:tcPr>
          <w:p w14:paraId="79FC1FA7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585748F8" w14:textId="2A8658D2" w:rsidR="00AA6FD6" w:rsidRPr="00427BE0" w:rsidRDefault="00E83417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AA6FD6"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6" w:type="pct"/>
          </w:tcPr>
          <w:p w14:paraId="27974350" w14:textId="77777777" w:rsidR="00AA6FD6" w:rsidRPr="00427BE0" w:rsidRDefault="00AA6FD6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70FE1925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A6FD6" w:rsidRPr="00427BE0" w14:paraId="18E46213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25728E9C" w14:textId="77777777" w:rsidR="00AA6FD6" w:rsidRPr="00427BE0" w:rsidRDefault="00AA6FD6" w:rsidP="00610354">
            <w:pPr>
              <w:pStyle w:val="af9"/>
              <w:widowControl/>
              <w:numPr>
                <w:ilvl w:val="0"/>
                <w:numId w:val="7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36D5B0D1" w14:textId="48765AE4" w:rsidR="00AA6FD6" w:rsidRPr="00737E77" w:rsidRDefault="00610354" w:rsidP="00945D66">
            <w:pPr>
              <w:widowControl/>
              <w:rPr>
                <w:rFonts w:ascii="標楷體" w:eastAsia="標楷體" w:hAnsi="標楷體"/>
              </w:rPr>
            </w:pPr>
            <w:r w:rsidRPr="00610354">
              <w:rPr>
                <w:rFonts w:ascii="標楷體" w:eastAsia="標楷體" w:hAnsi="標楷體"/>
              </w:rPr>
              <w:t>NotYetItem</w:t>
            </w:r>
          </w:p>
        </w:tc>
        <w:tc>
          <w:tcPr>
            <w:tcW w:w="1929" w:type="pct"/>
            <w:shd w:val="clear" w:color="auto" w:fill="auto"/>
          </w:tcPr>
          <w:p w14:paraId="3EED19F8" w14:textId="1FC96FBB" w:rsidR="00AA6FD6" w:rsidRDefault="00015EE8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015EE8">
              <w:rPr>
                <w:rFonts w:ascii="標楷體" w:eastAsia="標楷體" w:hAnsi="標楷體" w:cs="新細明體" w:hint="eastAsia"/>
                <w:color w:val="000000"/>
                <w:kern w:val="0"/>
              </w:rPr>
              <w:t>未齊件說明</w:t>
            </w:r>
            <w:proofErr w:type="gramEnd"/>
          </w:p>
        </w:tc>
        <w:tc>
          <w:tcPr>
            <w:tcW w:w="276" w:type="pct"/>
            <w:shd w:val="clear" w:color="auto" w:fill="auto"/>
          </w:tcPr>
          <w:p w14:paraId="290A02FB" w14:textId="0516097F" w:rsidR="00AA6FD6" w:rsidRDefault="00E83417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00212065" w14:textId="4FC7CDB5" w:rsidR="00AA6FD6" w:rsidRDefault="00E83417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276" w:type="pct"/>
          </w:tcPr>
          <w:p w14:paraId="11E46191" w14:textId="77777777" w:rsidR="00AA6FD6" w:rsidRDefault="00AA6FD6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017FA4DD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A6FD6" w:rsidRPr="00427BE0" w14:paraId="0AD6B3C2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0C9329E3" w14:textId="77777777" w:rsidR="00AA6FD6" w:rsidRPr="00427BE0" w:rsidRDefault="00AA6FD6" w:rsidP="00610354">
            <w:pPr>
              <w:pStyle w:val="af9"/>
              <w:widowControl/>
              <w:numPr>
                <w:ilvl w:val="0"/>
                <w:numId w:val="7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04BA965F" w14:textId="775899D6" w:rsidR="00AA6FD6" w:rsidRDefault="00610354" w:rsidP="00945D66">
            <w:pPr>
              <w:widowControl/>
              <w:rPr>
                <w:rFonts w:ascii="標楷體" w:eastAsia="標楷體" w:hAnsi="標楷體"/>
              </w:rPr>
            </w:pPr>
            <w:r w:rsidRPr="00610354">
              <w:rPr>
                <w:rFonts w:ascii="標楷體" w:eastAsia="標楷體" w:hAnsi="標楷體"/>
              </w:rPr>
              <w:t>YetDays</w:t>
            </w:r>
          </w:p>
        </w:tc>
        <w:tc>
          <w:tcPr>
            <w:tcW w:w="1929" w:type="pct"/>
            <w:shd w:val="clear" w:color="auto" w:fill="auto"/>
          </w:tcPr>
          <w:p w14:paraId="05275E93" w14:textId="7CE8E6BC" w:rsidR="00AA6FD6" w:rsidRDefault="00015EE8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015EE8">
              <w:rPr>
                <w:rFonts w:ascii="標楷體" w:eastAsia="標楷體" w:hAnsi="標楷體" w:cs="新細明體" w:hint="eastAsia"/>
                <w:color w:val="000000"/>
                <w:kern w:val="0"/>
              </w:rPr>
              <w:t>齊件日期</w:t>
            </w:r>
            <w:proofErr w:type="gramEnd"/>
            <w:r w:rsidRPr="00015EE8">
              <w:rPr>
                <w:rFonts w:ascii="標楷體" w:eastAsia="標楷體" w:hAnsi="標楷體" w:cs="新細明體" w:hint="eastAsia"/>
                <w:color w:val="000000"/>
                <w:kern w:val="0"/>
              </w:rPr>
              <w:t>計算日</w:t>
            </w:r>
          </w:p>
        </w:tc>
        <w:tc>
          <w:tcPr>
            <w:tcW w:w="276" w:type="pct"/>
            <w:shd w:val="clear" w:color="auto" w:fill="auto"/>
          </w:tcPr>
          <w:p w14:paraId="5263E731" w14:textId="77777777" w:rsidR="00AA6FD6" w:rsidRDefault="00AA6FD6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5DA91683" w14:textId="77777777" w:rsidR="00AA6FD6" w:rsidRDefault="00AA6FD6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76" w:type="pct"/>
          </w:tcPr>
          <w:p w14:paraId="3AD193CE" w14:textId="77777777" w:rsidR="00AA6FD6" w:rsidRDefault="00AA6FD6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520151D" w14:textId="77777777" w:rsidR="00AA6FD6" w:rsidRPr="00427BE0" w:rsidRDefault="00AA6FD6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610354" w:rsidRPr="00427BE0" w14:paraId="46C2224E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6ACAD86C" w14:textId="77777777" w:rsidR="00610354" w:rsidRPr="00427BE0" w:rsidRDefault="00610354" w:rsidP="00610354">
            <w:pPr>
              <w:pStyle w:val="af9"/>
              <w:widowControl/>
              <w:numPr>
                <w:ilvl w:val="0"/>
                <w:numId w:val="70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02DD8A25" w14:textId="50083F63" w:rsidR="00610354" w:rsidRPr="00610354" w:rsidRDefault="00610354" w:rsidP="00945D66">
            <w:pPr>
              <w:widowControl/>
              <w:rPr>
                <w:rFonts w:ascii="標楷體" w:eastAsia="標楷體" w:hAnsi="標楷體"/>
              </w:rPr>
            </w:pPr>
            <w:r w:rsidRPr="00610354">
              <w:rPr>
                <w:rFonts w:ascii="標楷體" w:eastAsia="標楷體" w:hAnsi="標楷體"/>
              </w:rPr>
              <w:t>Enable</w:t>
            </w:r>
          </w:p>
        </w:tc>
        <w:tc>
          <w:tcPr>
            <w:tcW w:w="1929" w:type="pct"/>
            <w:shd w:val="clear" w:color="auto" w:fill="auto"/>
          </w:tcPr>
          <w:p w14:paraId="080957EE" w14:textId="5C257047" w:rsidR="00610354" w:rsidRDefault="00015EE8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lang w:eastAsia="zh-HK"/>
              </w:rPr>
            </w:pPr>
            <w:r w:rsidRPr="00015EE8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啟用記號</w:t>
            </w:r>
          </w:p>
        </w:tc>
        <w:tc>
          <w:tcPr>
            <w:tcW w:w="276" w:type="pct"/>
            <w:shd w:val="clear" w:color="auto" w:fill="auto"/>
          </w:tcPr>
          <w:p w14:paraId="697EF890" w14:textId="75F24BCC" w:rsidR="00610354" w:rsidRDefault="00015EE8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47129880" w14:textId="1CC3E7DC" w:rsidR="00610354" w:rsidRDefault="00015EE8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76" w:type="pct"/>
          </w:tcPr>
          <w:p w14:paraId="2F713C25" w14:textId="7415F652" w:rsidR="00610354" w:rsidRDefault="00015EE8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41EF56E7" w14:textId="77777777" w:rsidR="00610354" w:rsidRDefault="00E83417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Y: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啟用</w:t>
            </w:r>
          </w:p>
          <w:p w14:paraId="261D2285" w14:textId="7C075FB3" w:rsidR="00E83417" w:rsidRPr="00427BE0" w:rsidRDefault="00E83417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00F0ACCA" w14:textId="4FAAC24A" w:rsidR="00AA6FD6" w:rsidRDefault="00AA6FD6" w:rsidP="004A1C2C">
      <w:pPr>
        <w:widowControl/>
        <w:rPr>
          <w:rFonts w:ascii="標楷體" w:eastAsia="標楷體" w:hAnsi="標楷體"/>
        </w:rPr>
      </w:pPr>
    </w:p>
    <w:p w14:paraId="5568B328" w14:textId="408F73FB" w:rsidR="004F009C" w:rsidRPr="006B5312" w:rsidRDefault="004F009C" w:rsidP="006B531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  <w:highlight w:val="yellow"/>
        </w:rPr>
      </w:pPr>
      <w:r w:rsidRPr="006B5312">
        <w:rPr>
          <w:rFonts w:ascii="標楷體" w:hAnsi="標楷體" w:hint="eastAsia"/>
          <w:b/>
          <w:szCs w:val="32"/>
          <w:highlight w:val="yellow"/>
        </w:rPr>
        <w:t>L2221 交易關係人維護</w:t>
      </w: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38"/>
        <w:gridCol w:w="1475"/>
        <w:gridCol w:w="3972"/>
        <w:gridCol w:w="568"/>
        <w:gridCol w:w="568"/>
        <w:gridCol w:w="568"/>
        <w:gridCol w:w="2607"/>
      </w:tblGrid>
      <w:tr w:rsidR="004F009C" w:rsidRPr="00427BE0" w14:paraId="02F1F2EC" w14:textId="77777777" w:rsidTr="00945D66">
        <w:trPr>
          <w:trHeight w:val="350"/>
        </w:trPr>
        <w:tc>
          <w:tcPr>
            <w:tcW w:w="261" w:type="pct"/>
            <w:shd w:val="clear" w:color="auto" w:fill="D6E3BC" w:themeFill="accent3" w:themeFillTint="66"/>
            <w:hideMark/>
          </w:tcPr>
          <w:p w14:paraId="2CADF780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16" w:type="pct"/>
            <w:shd w:val="clear" w:color="auto" w:fill="D6E3BC" w:themeFill="accent3" w:themeFillTint="66"/>
            <w:hideMark/>
          </w:tcPr>
          <w:p w14:paraId="28FCA78B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9" w:type="pct"/>
            <w:shd w:val="clear" w:color="auto" w:fill="D6E3BC" w:themeFill="accent3" w:themeFillTint="66"/>
            <w:hideMark/>
          </w:tcPr>
          <w:p w14:paraId="7FB44241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6" w:type="pct"/>
            <w:shd w:val="clear" w:color="auto" w:fill="D6E3BC" w:themeFill="accent3" w:themeFillTint="66"/>
            <w:hideMark/>
          </w:tcPr>
          <w:p w14:paraId="415EB1BF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6" w:type="pct"/>
            <w:shd w:val="clear" w:color="auto" w:fill="D6E3BC" w:themeFill="accent3" w:themeFillTint="66"/>
          </w:tcPr>
          <w:p w14:paraId="68D5C939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6" w:type="pct"/>
            <w:shd w:val="clear" w:color="auto" w:fill="D6E3BC" w:themeFill="accent3" w:themeFillTint="66"/>
          </w:tcPr>
          <w:p w14:paraId="6C956B91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6" w:type="pct"/>
            <w:shd w:val="clear" w:color="auto" w:fill="D6E3BC" w:themeFill="accent3" w:themeFillTint="66"/>
            <w:hideMark/>
          </w:tcPr>
          <w:p w14:paraId="3B4C8E0A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4F009C" w:rsidRPr="00427BE0" w14:paraId="05A50A1E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170100AF" w14:textId="77777777" w:rsidR="004F009C" w:rsidRPr="00427BE0" w:rsidRDefault="004F009C" w:rsidP="004F009C">
            <w:pPr>
              <w:pStyle w:val="af9"/>
              <w:widowControl/>
              <w:numPr>
                <w:ilvl w:val="0"/>
                <w:numId w:val="7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1C83EEDA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29" w:type="pct"/>
            <w:shd w:val="clear" w:color="auto" w:fill="auto"/>
          </w:tcPr>
          <w:p w14:paraId="0C6EF14C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6" w:type="pct"/>
            <w:shd w:val="clear" w:color="auto" w:fill="auto"/>
          </w:tcPr>
          <w:p w14:paraId="172BAAC2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6" w:type="pct"/>
          </w:tcPr>
          <w:p w14:paraId="01428628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6" w:type="pct"/>
          </w:tcPr>
          <w:p w14:paraId="7021706A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4DE28214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L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6700</w:t>
            </w:r>
          </w:p>
        </w:tc>
      </w:tr>
      <w:tr w:rsidR="004F009C" w:rsidRPr="00427BE0" w14:paraId="2373E90C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2781D400" w14:textId="77777777" w:rsidR="004F009C" w:rsidRPr="00427BE0" w:rsidRDefault="004F009C" w:rsidP="004F009C">
            <w:pPr>
              <w:pStyle w:val="af9"/>
              <w:widowControl/>
              <w:numPr>
                <w:ilvl w:val="0"/>
                <w:numId w:val="7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3AAED932" w14:textId="56352B39" w:rsidR="004F009C" w:rsidRPr="00610354" w:rsidRDefault="004F009C" w:rsidP="00945D66">
            <w:pPr>
              <w:widowControl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/>
              </w:rPr>
              <w:t>FunC</w:t>
            </w:r>
            <w:r>
              <w:rPr>
                <w:rFonts w:ascii="標楷體" w:eastAsia="標楷體" w:hAnsi="標楷體" w:hint="eastAsia"/>
              </w:rPr>
              <w:t>od</w:t>
            </w:r>
            <w:r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929" w:type="pct"/>
            <w:shd w:val="clear" w:color="auto" w:fill="auto"/>
          </w:tcPr>
          <w:p w14:paraId="60CF1ACB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6" w:type="pct"/>
            <w:shd w:val="clear" w:color="auto" w:fill="auto"/>
          </w:tcPr>
          <w:p w14:paraId="0443D077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>X</w:t>
            </w:r>
          </w:p>
        </w:tc>
        <w:tc>
          <w:tcPr>
            <w:tcW w:w="276" w:type="pct"/>
          </w:tcPr>
          <w:p w14:paraId="38A11C3B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/>
              </w:rPr>
              <w:t xml:space="preserve">1  </w:t>
            </w:r>
          </w:p>
        </w:tc>
        <w:tc>
          <w:tcPr>
            <w:tcW w:w="276" w:type="pct"/>
          </w:tcPr>
          <w:p w14:paraId="17C4C35A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728704D8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0D1D8AA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D71D7E2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</w:tc>
      </w:tr>
      <w:tr w:rsidR="004F009C" w:rsidRPr="00427BE0" w14:paraId="124C34C2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30C03313" w14:textId="77777777" w:rsidR="004F009C" w:rsidRPr="00427BE0" w:rsidRDefault="004F009C" w:rsidP="004F009C">
            <w:pPr>
              <w:pStyle w:val="af9"/>
              <w:widowControl/>
              <w:numPr>
                <w:ilvl w:val="0"/>
                <w:numId w:val="7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58741ED7" w14:textId="4EED3406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/>
              </w:rPr>
              <w:t>CaseNo</w:t>
            </w:r>
          </w:p>
        </w:tc>
        <w:tc>
          <w:tcPr>
            <w:tcW w:w="1929" w:type="pct"/>
            <w:shd w:val="clear" w:color="auto" w:fill="auto"/>
          </w:tcPr>
          <w:p w14:paraId="79D00E1F" w14:textId="5C623C80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編號</w:t>
            </w:r>
          </w:p>
        </w:tc>
        <w:tc>
          <w:tcPr>
            <w:tcW w:w="276" w:type="pct"/>
            <w:shd w:val="clear" w:color="auto" w:fill="auto"/>
          </w:tcPr>
          <w:p w14:paraId="3DBAAA4E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3D2453AB" w14:textId="36AF5305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  <w:r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6" w:type="pct"/>
          </w:tcPr>
          <w:p w14:paraId="35AA9F16" w14:textId="77777777" w:rsidR="004F009C" w:rsidRPr="00427BE0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6DA5F245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4F009C" w:rsidRPr="00427BE0" w14:paraId="6E7AE052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1090BB57" w14:textId="77777777" w:rsidR="004F009C" w:rsidRPr="00427BE0" w:rsidRDefault="004F009C" w:rsidP="004F009C">
            <w:pPr>
              <w:pStyle w:val="af9"/>
              <w:widowControl/>
              <w:numPr>
                <w:ilvl w:val="0"/>
                <w:numId w:val="7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1B6FA950" w14:textId="539FFA27" w:rsidR="004F009C" w:rsidRPr="00737E77" w:rsidRDefault="004F009C" w:rsidP="00945D66">
            <w:pPr>
              <w:widowControl/>
              <w:rPr>
                <w:rFonts w:ascii="標楷體" w:eastAsia="標楷體" w:hAnsi="標楷體"/>
              </w:rPr>
            </w:pPr>
            <w:r w:rsidRPr="004F009C">
              <w:rPr>
                <w:rFonts w:ascii="標楷體" w:eastAsia="標楷體" w:hAnsi="標楷體"/>
              </w:rPr>
              <w:t>CustId</w:t>
            </w:r>
          </w:p>
        </w:tc>
        <w:tc>
          <w:tcPr>
            <w:tcW w:w="1929" w:type="pct"/>
            <w:shd w:val="clear" w:color="auto" w:fill="auto"/>
          </w:tcPr>
          <w:p w14:paraId="25BF1816" w14:textId="3ADE25FF" w:rsidR="004F009C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身分證字號</w:t>
            </w:r>
          </w:p>
        </w:tc>
        <w:tc>
          <w:tcPr>
            <w:tcW w:w="276" w:type="pct"/>
            <w:shd w:val="clear" w:color="auto" w:fill="auto"/>
          </w:tcPr>
          <w:p w14:paraId="2F0BDC69" w14:textId="77777777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75136881" w14:textId="3D31D983" w:rsidR="004F009C" w:rsidRDefault="004F009C" w:rsidP="004F009C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276" w:type="pct"/>
          </w:tcPr>
          <w:p w14:paraId="049D1E32" w14:textId="77777777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A9C050F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4F009C" w:rsidRPr="00427BE0" w14:paraId="23F82CEA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7AFC9BC0" w14:textId="77777777" w:rsidR="004F009C" w:rsidRPr="00427BE0" w:rsidRDefault="004F009C" w:rsidP="004F009C">
            <w:pPr>
              <w:pStyle w:val="af9"/>
              <w:widowControl/>
              <w:numPr>
                <w:ilvl w:val="0"/>
                <w:numId w:val="7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47F01F98" w14:textId="52D5DE4B" w:rsidR="004F009C" w:rsidRDefault="004F009C" w:rsidP="00945D66">
            <w:pPr>
              <w:widowControl/>
              <w:rPr>
                <w:rFonts w:ascii="標楷體" w:eastAsia="標楷體" w:hAnsi="標楷體"/>
              </w:rPr>
            </w:pPr>
            <w:r w:rsidRPr="004F009C">
              <w:rPr>
                <w:rFonts w:ascii="標楷體" w:eastAsia="標楷體" w:hAnsi="標楷體"/>
              </w:rPr>
              <w:t>CustName</w:t>
            </w:r>
          </w:p>
        </w:tc>
        <w:tc>
          <w:tcPr>
            <w:tcW w:w="1929" w:type="pct"/>
            <w:shd w:val="clear" w:color="auto" w:fill="auto"/>
          </w:tcPr>
          <w:p w14:paraId="61F8D405" w14:textId="4F27FCA7" w:rsidR="004F009C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關係人姓名</w:t>
            </w:r>
          </w:p>
        </w:tc>
        <w:tc>
          <w:tcPr>
            <w:tcW w:w="276" w:type="pct"/>
            <w:shd w:val="clear" w:color="auto" w:fill="auto"/>
          </w:tcPr>
          <w:p w14:paraId="21EAC0CD" w14:textId="155531F0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45F32B0D" w14:textId="2B60D329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0</w:t>
            </w:r>
          </w:p>
        </w:tc>
        <w:tc>
          <w:tcPr>
            <w:tcW w:w="276" w:type="pct"/>
          </w:tcPr>
          <w:p w14:paraId="1CC75C81" w14:textId="77777777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27347EFB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4F009C" w:rsidRPr="00427BE0" w14:paraId="309240F4" w14:textId="77777777" w:rsidTr="00945D66">
        <w:trPr>
          <w:trHeight w:val="340"/>
        </w:trPr>
        <w:tc>
          <w:tcPr>
            <w:tcW w:w="261" w:type="pct"/>
            <w:shd w:val="clear" w:color="auto" w:fill="auto"/>
          </w:tcPr>
          <w:p w14:paraId="02DFDCA9" w14:textId="77777777" w:rsidR="004F009C" w:rsidRPr="00427BE0" w:rsidRDefault="004F009C" w:rsidP="004F009C">
            <w:pPr>
              <w:pStyle w:val="af9"/>
              <w:widowControl/>
              <w:numPr>
                <w:ilvl w:val="0"/>
                <w:numId w:val="71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6120F617" w14:textId="4D323C15" w:rsidR="004F009C" w:rsidRPr="00610354" w:rsidRDefault="004F009C" w:rsidP="00945D66">
            <w:pPr>
              <w:widowControl/>
              <w:rPr>
                <w:rFonts w:ascii="標楷體" w:eastAsia="標楷體" w:hAnsi="標楷體"/>
              </w:rPr>
            </w:pPr>
            <w:r w:rsidRPr="004F009C">
              <w:rPr>
                <w:rFonts w:ascii="標楷體" w:eastAsia="標楷體" w:hAnsi="標楷體"/>
              </w:rPr>
              <w:t>FacRelationCode</w:t>
            </w:r>
          </w:p>
        </w:tc>
        <w:tc>
          <w:tcPr>
            <w:tcW w:w="1929" w:type="pct"/>
            <w:shd w:val="clear" w:color="auto" w:fill="auto"/>
          </w:tcPr>
          <w:p w14:paraId="488DC120" w14:textId="31C95082" w:rsidR="004F009C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lang w:eastAsia="zh-HK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  <w:lang w:eastAsia="zh-HK"/>
              </w:rPr>
              <w:t>掃描類別</w:t>
            </w:r>
          </w:p>
        </w:tc>
        <w:tc>
          <w:tcPr>
            <w:tcW w:w="276" w:type="pct"/>
            <w:shd w:val="clear" w:color="auto" w:fill="auto"/>
          </w:tcPr>
          <w:p w14:paraId="0136C145" w14:textId="77777777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2CA122F9" w14:textId="24E38DD6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76" w:type="pct"/>
          </w:tcPr>
          <w:p w14:paraId="3CC7790F" w14:textId="77777777" w:rsidR="004F009C" w:rsidRDefault="004F009C" w:rsidP="00945D66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76DBD1F6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1:受益人/受款人</w:t>
            </w:r>
          </w:p>
          <w:p w14:paraId="6A12CB8B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2:法人實質受益人</w:t>
            </w:r>
          </w:p>
          <w:p w14:paraId="6E177307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3:轉帳委託人</w:t>
            </w:r>
          </w:p>
          <w:p w14:paraId="14A4C417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4:高階管理人員</w:t>
            </w:r>
          </w:p>
          <w:p w14:paraId="1003533E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5:代表人</w:t>
            </w:r>
          </w:p>
          <w:p w14:paraId="6A9D1D6E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6:代理人</w:t>
            </w:r>
          </w:p>
          <w:p w14:paraId="287EEFBC" w14:textId="77777777" w:rsidR="004F009C" w:rsidRP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7:擔保品所有權人</w:t>
            </w:r>
          </w:p>
          <w:p w14:paraId="4B7C082E" w14:textId="28BFD2EB" w:rsidR="004F009C" w:rsidRDefault="004F009C" w:rsidP="004F009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F009C">
              <w:rPr>
                <w:rFonts w:ascii="標楷體" w:eastAsia="標楷體" w:hAnsi="標楷體" w:cs="新細明體" w:hint="eastAsia"/>
                <w:color w:val="000000"/>
                <w:kern w:val="0"/>
              </w:rPr>
              <w:t>08:通知義務人</w:t>
            </w:r>
          </w:p>
          <w:p w14:paraId="7052B90E" w14:textId="77777777" w:rsidR="004F009C" w:rsidRPr="00427BE0" w:rsidRDefault="004F009C" w:rsidP="00945D6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64EC7A74" w14:textId="17348BDF" w:rsidR="00610354" w:rsidRDefault="00610354" w:rsidP="004A1C2C">
      <w:pPr>
        <w:widowControl/>
        <w:rPr>
          <w:rFonts w:ascii="標楷體" w:eastAsia="標楷體" w:hAnsi="標楷體"/>
        </w:rPr>
      </w:pPr>
    </w:p>
    <w:p w14:paraId="75046F64" w14:textId="45A74F25" w:rsidR="006643E4" w:rsidRPr="004A1C2C" w:rsidRDefault="006643E4" w:rsidP="006643E4">
      <w:pPr>
        <w:pStyle w:val="3"/>
        <w:spacing w:after="240"/>
        <w:ind w:leftChars="100" w:left="240"/>
        <w:rPr>
          <w:rFonts w:ascii="標楷體" w:hAnsi="標楷體"/>
        </w:rPr>
      </w:pPr>
      <w:r>
        <w:rPr>
          <w:rFonts w:ascii="標楷體" w:hAnsi="標楷體" w:hint="eastAsia"/>
          <w:lang w:eastAsia="zh-HK"/>
        </w:rPr>
        <w:t>三</w:t>
      </w:r>
      <w:r w:rsidRPr="004A1C2C">
        <w:rPr>
          <w:rFonts w:ascii="標楷體" w:hAnsi="標楷體" w:hint="eastAsia"/>
        </w:rPr>
        <w:t>、</w:t>
      </w:r>
      <w:r>
        <w:rPr>
          <w:rFonts w:ascii="標楷體" w:hAnsi="標楷體" w:cs="新細明體" w:hint="eastAsia"/>
          <w:color w:val="000000"/>
          <w:kern w:val="0"/>
        </w:rPr>
        <w:t>I</w:t>
      </w:r>
      <w:r>
        <w:rPr>
          <w:rFonts w:ascii="標楷體" w:hAnsi="標楷體" w:cs="新細明體"/>
          <w:color w:val="000000"/>
          <w:kern w:val="0"/>
        </w:rPr>
        <w:t>nformatica</w:t>
      </w:r>
    </w:p>
    <w:p w14:paraId="3FBCD2B0" w14:textId="77777777" w:rsidR="006643E4" w:rsidRPr="008F20B5" w:rsidRDefault="006643E4" w:rsidP="006643E4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r w:rsidRPr="008F20B5">
        <w:rPr>
          <w:rFonts w:ascii="標楷體" w:hAnsi="標楷體"/>
          <w:b/>
          <w:szCs w:val="32"/>
        </w:rPr>
        <w:t>L2101</w:t>
      </w:r>
      <w:r w:rsidRPr="008F20B5">
        <w:rPr>
          <w:rFonts w:ascii="標楷體" w:hAnsi="標楷體" w:hint="eastAsia"/>
          <w:b/>
          <w:szCs w:val="32"/>
        </w:rPr>
        <w:t>商品參數維護</w:t>
      </w:r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6643E4" w:rsidRPr="008F20B5" w14:paraId="6D71647E" w14:textId="77777777" w:rsidTr="000E1D37">
        <w:trPr>
          <w:trHeight w:val="340"/>
        </w:trPr>
        <w:tc>
          <w:tcPr>
            <w:tcW w:w="250" w:type="pct"/>
            <w:hideMark/>
          </w:tcPr>
          <w:p w14:paraId="49EB7B3C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序號</w:t>
            </w:r>
          </w:p>
        </w:tc>
        <w:tc>
          <w:tcPr>
            <w:tcW w:w="650" w:type="pct"/>
            <w:hideMark/>
          </w:tcPr>
          <w:p w14:paraId="69E389B5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英文名稱</w:t>
            </w:r>
          </w:p>
        </w:tc>
        <w:tc>
          <w:tcPr>
            <w:tcW w:w="1750" w:type="pct"/>
            <w:hideMark/>
          </w:tcPr>
          <w:p w14:paraId="5926C795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中文名稱</w:t>
            </w:r>
          </w:p>
        </w:tc>
        <w:tc>
          <w:tcPr>
            <w:tcW w:w="250" w:type="pct"/>
            <w:hideMark/>
          </w:tcPr>
          <w:p w14:paraId="3FC38F5F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型態</w:t>
            </w:r>
          </w:p>
        </w:tc>
        <w:tc>
          <w:tcPr>
            <w:tcW w:w="250" w:type="pct"/>
            <w:hideMark/>
          </w:tcPr>
          <w:p w14:paraId="4C600D19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長度</w:t>
            </w:r>
          </w:p>
        </w:tc>
        <w:tc>
          <w:tcPr>
            <w:tcW w:w="250" w:type="pct"/>
          </w:tcPr>
          <w:p w14:paraId="1BE34CE7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hideMark/>
          </w:tcPr>
          <w:p w14:paraId="7A0A0511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欄位說明</w:t>
            </w:r>
          </w:p>
        </w:tc>
      </w:tr>
      <w:tr w:rsidR="006643E4" w:rsidRPr="008F20B5" w14:paraId="2458199D" w14:textId="77777777" w:rsidTr="000E1D37">
        <w:trPr>
          <w:trHeight w:val="340"/>
        </w:trPr>
        <w:tc>
          <w:tcPr>
            <w:tcW w:w="250" w:type="pct"/>
          </w:tcPr>
          <w:p w14:paraId="322937C6" w14:textId="77777777" w:rsidR="006643E4" w:rsidRPr="004A1C2C" w:rsidRDefault="006643E4" w:rsidP="000E1D3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hideMark/>
          </w:tcPr>
          <w:p w14:paraId="724D8676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hideMark/>
          </w:tcPr>
          <w:p w14:paraId="232C4D69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交易代號</w:t>
            </w:r>
          </w:p>
        </w:tc>
        <w:tc>
          <w:tcPr>
            <w:tcW w:w="250" w:type="pct"/>
            <w:hideMark/>
          </w:tcPr>
          <w:p w14:paraId="75A28863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hideMark/>
          </w:tcPr>
          <w:p w14:paraId="77573699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67D67681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  <w:hideMark/>
          </w:tcPr>
          <w:p w14:paraId="298D147F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L2101</w:t>
            </w:r>
          </w:p>
        </w:tc>
      </w:tr>
      <w:tr w:rsidR="006643E4" w:rsidRPr="008F20B5" w14:paraId="7501A526" w14:textId="77777777" w:rsidTr="000E1D37">
        <w:trPr>
          <w:trHeight w:val="340"/>
        </w:trPr>
        <w:tc>
          <w:tcPr>
            <w:tcW w:w="250" w:type="pct"/>
          </w:tcPr>
          <w:p w14:paraId="62DB6ED4" w14:textId="77777777" w:rsidR="006643E4" w:rsidRPr="004A1C2C" w:rsidRDefault="006643E4" w:rsidP="000E1D3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1737B035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FuncCode</w:t>
            </w:r>
          </w:p>
        </w:tc>
        <w:tc>
          <w:tcPr>
            <w:tcW w:w="1750" w:type="pct"/>
          </w:tcPr>
          <w:p w14:paraId="4E6F9807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功能</w:t>
            </w:r>
          </w:p>
        </w:tc>
        <w:tc>
          <w:tcPr>
            <w:tcW w:w="250" w:type="pct"/>
          </w:tcPr>
          <w:p w14:paraId="2A2815EB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5EDD95E3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</w:tcPr>
          <w:p w14:paraId="75CC042C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</w:tcPr>
          <w:p w14:paraId="2EC8FC9A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新增</w:t>
            </w:r>
          </w:p>
          <w:p w14:paraId="6F8F7A15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lastRenderedPageBreak/>
              <w:t>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修改</w:t>
            </w:r>
          </w:p>
          <w:p w14:paraId="6E4B652C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4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刪除</w:t>
            </w:r>
          </w:p>
          <w:p w14:paraId="5D753867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5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查詢</w:t>
            </w:r>
          </w:p>
        </w:tc>
      </w:tr>
      <w:tr w:rsidR="006643E4" w:rsidRPr="008F20B5" w14:paraId="5B1DEC99" w14:textId="77777777" w:rsidTr="000E1D37">
        <w:trPr>
          <w:trHeight w:val="340"/>
        </w:trPr>
        <w:tc>
          <w:tcPr>
            <w:tcW w:w="250" w:type="pct"/>
          </w:tcPr>
          <w:p w14:paraId="5B29ABEC" w14:textId="77777777" w:rsidR="006643E4" w:rsidRPr="004A1C2C" w:rsidRDefault="006643E4" w:rsidP="000E1D3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hideMark/>
          </w:tcPr>
          <w:p w14:paraId="68B56628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ProdNo</w:t>
            </w:r>
          </w:p>
        </w:tc>
        <w:tc>
          <w:tcPr>
            <w:tcW w:w="1750" w:type="pct"/>
            <w:hideMark/>
          </w:tcPr>
          <w:p w14:paraId="121CFC2D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代碼</w:t>
            </w:r>
          </w:p>
        </w:tc>
        <w:tc>
          <w:tcPr>
            <w:tcW w:w="250" w:type="pct"/>
            <w:hideMark/>
          </w:tcPr>
          <w:p w14:paraId="7D03168C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hideMark/>
          </w:tcPr>
          <w:p w14:paraId="7A84EEA5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58C41E76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  <w:hideMark/>
          </w:tcPr>
          <w:p w14:paraId="76D16BB5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Loan-利率專案維護-代碼</w:t>
            </w:r>
          </w:p>
        </w:tc>
      </w:tr>
      <w:tr w:rsidR="006643E4" w:rsidRPr="008F20B5" w14:paraId="250C3042" w14:textId="77777777" w:rsidTr="000E1D37">
        <w:trPr>
          <w:trHeight w:val="340"/>
        </w:trPr>
        <w:tc>
          <w:tcPr>
            <w:tcW w:w="250" w:type="pct"/>
          </w:tcPr>
          <w:p w14:paraId="260A8E83" w14:textId="77777777" w:rsidR="006643E4" w:rsidRPr="004A1C2C" w:rsidRDefault="006643E4" w:rsidP="000E1D3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hideMark/>
          </w:tcPr>
          <w:p w14:paraId="7E0A04C3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ProdName</w:t>
            </w:r>
          </w:p>
        </w:tc>
        <w:tc>
          <w:tcPr>
            <w:tcW w:w="1750" w:type="pct"/>
            <w:hideMark/>
          </w:tcPr>
          <w:p w14:paraId="6165B07D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名稱</w:t>
            </w:r>
          </w:p>
        </w:tc>
        <w:tc>
          <w:tcPr>
            <w:tcW w:w="250" w:type="pct"/>
            <w:hideMark/>
          </w:tcPr>
          <w:p w14:paraId="15308ACC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hideMark/>
          </w:tcPr>
          <w:p w14:paraId="0249705B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60</w:t>
            </w:r>
          </w:p>
        </w:tc>
        <w:tc>
          <w:tcPr>
            <w:tcW w:w="250" w:type="pct"/>
          </w:tcPr>
          <w:p w14:paraId="56680808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  <w:hideMark/>
          </w:tcPr>
          <w:p w14:paraId="700904DB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Loan-利率專案維護-名稱</w:t>
            </w:r>
          </w:p>
        </w:tc>
      </w:tr>
      <w:tr w:rsidR="006643E4" w:rsidRPr="008F20B5" w14:paraId="234A4BD4" w14:textId="77777777" w:rsidTr="000E1D37">
        <w:trPr>
          <w:trHeight w:val="1360"/>
        </w:trPr>
        <w:tc>
          <w:tcPr>
            <w:tcW w:w="250" w:type="pct"/>
          </w:tcPr>
          <w:p w14:paraId="5FA420A0" w14:textId="77777777" w:rsidR="006643E4" w:rsidRPr="004A1C2C" w:rsidRDefault="006643E4" w:rsidP="000E1D3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3684935C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StartDate</w:t>
            </w:r>
          </w:p>
        </w:tc>
        <w:tc>
          <w:tcPr>
            <w:tcW w:w="1750" w:type="pct"/>
            <w:noWrap/>
            <w:hideMark/>
          </w:tcPr>
          <w:p w14:paraId="17160638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生效日期</w:t>
            </w:r>
          </w:p>
        </w:tc>
        <w:tc>
          <w:tcPr>
            <w:tcW w:w="250" w:type="pct"/>
            <w:hideMark/>
          </w:tcPr>
          <w:p w14:paraId="42F944FF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6FD8BC62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50" w:type="pct"/>
          </w:tcPr>
          <w:p w14:paraId="68BFDBF5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  <w:hideMark/>
          </w:tcPr>
          <w:p w14:paraId="236636A0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Loan-利率專案維護-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>yyymmdd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if (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==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啟用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) {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最後修改日期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}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else { 19000101 } </w:t>
            </w:r>
          </w:p>
        </w:tc>
      </w:tr>
      <w:tr w:rsidR="006643E4" w:rsidRPr="008F20B5" w14:paraId="072EF1C0" w14:textId="77777777" w:rsidTr="000E1D37">
        <w:trPr>
          <w:trHeight w:val="1360"/>
        </w:trPr>
        <w:tc>
          <w:tcPr>
            <w:tcW w:w="250" w:type="pct"/>
          </w:tcPr>
          <w:p w14:paraId="744BC43A" w14:textId="77777777" w:rsidR="006643E4" w:rsidRPr="004A1C2C" w:rsidRDefault="006643E4" w:rsidP="000E1D3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19B3D876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ndDate</w:t>
            </w:r>
          </w:p>
        </w:tc>
        <w:tc>
          <w:tcPr>
            <w:tcW w:w="1750" w:type="pct"/>
            <w:noWrap/>
            <w:hideMark/>
          </w:tcPr>
          <w:p w14:paraId="2383F638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截止日期</w:t>
            </w:r>
          </w:p>
        </w:tc>
        <w:tc>
          <w:tcPr>
            <w:tcW w:w="250" w:type="pct"/>
            <w:hideMark/>
          </w:tcPr>
          <w:p w14:paraId="18898389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6E87D34B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50" w:type="pct"/>
          </w:tcPr>
          <w:p w14:paraId="6BC1CABF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hideMark/>
          </w:tcPr>
          <w:p w14:paraId="048BEDD0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Loan-利率專案維護-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>yyymmdd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if (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==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停用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) {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最後修改日期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}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else { 99991231 }  </w:t>
            </w:r>
          </w:p>
        </w:tc>
      </w:tr>
      <w:tr w:rsidR="006643E4" w:rsidRPr="008F20B5" w14:paraId="3FC600DD" w14:textId="77777777" w:rsidTr="000E1D37">
        <w:trPr>
          <w:trHeight w:val="340"/>
        </w:trPr>
        <w:tc>
          <w:tcPr>
            <w:tcW w:w="250" w:type="pct"/>
          </w:tcPr>
          <w:p w14:paraId="2EFCF42B" w14:textId="77777777" w:rsidR="006643E4" w:rsidRPr="004A1C2C" w:rsidDel="00FA0C30" w:rsidRDefault="006643E4" w:rsidP="000E1D3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392FEFE9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StatusCode</w:t>
            </w:r>
          </w:p>
        </w:tc>
        <w:tc>
          <w:tcPr>
            <w:tcW w:w="1750" w:type="pct"/>
          </w:tcPr>
          <w:p w14:paraId="7F1392C2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狀態</w:t>
            </w:r>
          </w:p>
        </w:tc>
        <w:tc>
          <w:tcPr>
            <w:tcW w:w="250" w:type="pct"/>
          </w:tcPr>
          <w:p w14:paraId="2CF229DE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613CFA32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</w:tcPr>
          <w:p w14:paraId="7B57341D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</w:tcPr>
          <w:p w14:paraId="5B774893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正常</w:t>
            </w:r>
          </w:p>
          <w:p w14:paraId="0A281BFA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停用</w:t>
            </w:r>
          </w:p>
        </w:tc>
      </w:tr>
      <w:tr w:rsidR="006643E4" w:rsidRPr="008F20B5" w14:paraId="0FF756CE" w14:textId="77777777" w:rsidTr="000E1D37">
        <w:trPr>
          <w:trHeight w:val="340"/>
        </w:trPr>
        <w:tc>
          <w:tcPr>
            <w:tcW w:w="250" w:type="pct"/>
          </w:tcPr>
          <w:p w14:paraId="2A1BFD39" w14:textId="77777777" w:rsidR="006643E4" w:rsidRPr="004A1C2C" w:rsidDel="00FA0C30" w:rsidRDefault="006643E4" w:rsidP="000E1D37">
            <w:pPr>
              <w:pStyle w:val="af9"/>
              <w:numPr>
                <w:ilvl w:val="0"/>
                <w:numId w:val="5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</w:tcPr>
          <w:p w14:paraId="0ECE2C82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encyCode</w:t>
            </w:r>
          </w:p>
        </w:tc>
        <w:tc>
          <w:tcPr>
            <w:tcW w:w="1750" w:type="pct"/>
          </w:tcPr>
          <w:p w14:paraId="168E1E91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250" w:type="pct"/>
          </w:tcPr>
          <w:p w14:paraId="65376203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18B7F5EB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</w:tcPr>
          <w:p w14:paraId="6461F044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</w:tcPr>
          <w:p w14:paraId="1C4B4DE0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TWD</w:t>
            </w:r>
          </w:p>
        </w:tc>
      </w:tr>
      <w:tr w:rsidR="006643E4" w:rsidRPr="008F20B5" w14:paraId="25FC5E4C" w14:textId="77777777" w:rsidTr="000E1D37">
        <w:trPr>
          <w:trHeight w:val="340"/>
        </w:trPr>
        <w:tc>
          <w:tcPr>
            <w:tcW w:w="250" w:type="pct"/>
          </w:tcPr>
          <w:p w14:paraId="1EC9DACE" w14:textId="77777777" w:rsidR="006643E4" w:rsidRPr="004A1C2C" w:rsidDel="00FA0C30" w:rsidRDefault="006643E4" w:rsidP="000E1D37">
            <w:pPr>
              <w:pStyle w:val="af9"/>
              <w:numPr>
                <w:ilvl w:val="0"/>
                <w:numId w:val="5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</w:tcPr>
          <w:p w14:paraId="40DBCCA1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BaseRateCode</w:t>
            </w:r>
          </w:p>
        </w:tc>
        <w:tc>
          <w:tcPr>
            <w:tcW w:w="1750" w:type="pct"/>
          </w:tcPr>
          <w:p w14:paraId="4B461461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指標利率代碼</w:t>
            </w:r>
          </w:p>
        </w:tc>
        <w:tc>
          <w:tcPr>
            <w:tcW w:w="250" w:type="pct"/>
          </w:tcPr>
          <w:p w14:paraId="5A88A98C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47DD57AB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50" w:type="pct"/>
          </w:tcPr>
          <w:p w14:paraId="117925F9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</w:tcPr>
          <w:p w14:paraId="6FB275AE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保單分紅利率</w:t>
            </w:r>
          </w:p>
          <w:p w14:paraId="2C598534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中華郵政二年期定儲機動利率</w:t>
            </w:r>
          </w:p>
          <w:p w14:paraId="0157F270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9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自訂利率</w:t>
            </w:r>
          </w:p>
        </w:tc>
      </w:tr>
      <w:tr w:rsidR="006643E4" w:rsidRPr="008F20B5" w14:paraId="0D384A53" w14:textId="77777777" w:rsidTr="000E1D37">
        <w:trPr>
          <w:trHeight w:val="340"/>
        </w:trPr>
        <w:tc>
          <w:tcPr>
            <w:tcW w:w="250" w:type="pct"/>
          </w:tcPr>
          <w:p w14:paraId="5DBA5882" w14:textId="77777777" w:rsidR="006643E4" w:rsidRPr="004A1C2C" w:rsidDel="00FA0C30" w:rsidRDefault="006643E4" w:rsidP="000E1D3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50E262D5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ProdIncr</w:t>
            </w:r>
          </w:p>
        </w:tc>
        <w:tc>
          <w:tcPr>
            <w:tcW w:w="1750" w:type="pct"/>
          </w:tcPr>
          <w:p w14:paraId="17F6613E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商品加碼利率</w:t>
            </w:r>
          </w:p>
        </w:tc>
        <w:tc>
          <w:tcPr>
            <w:tcW w:w="250" w:type="pct"/>
          </w:tcPr>
          <w:p w14:paraId="61FD5586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4EC6D2E4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0" w:type="pct"/>
          </w:tcPr>
          <w:p w14:paraId="3C954D2B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</w:tcPr>
          <w:p w14:paraId="46BE4A61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 or -00.0000</w:t>
            </w:r>
          </w:p>
        </w:tc>
      </w:tr>
      <w:tr w:rsidR="006643E4" w:rsidRPr="008F20B5" w14:paraId="5211EBDA" w14:textId="77777777" w:rsidTr="000E1D37">
        <w:trPr>
          <w:trHeight w:val="340"/>
        </w:trPr>
        <w:tc>
          <w:tcPr>
            <w:tcW w:w="250" w:type="pct"/>
          </w:tcPr>
          <w:p w14:paraId="438818E2" w14:textId="77777777" w:rsidR="006643E4" w:rsidRPr="004A1C2C" w:rsidDel="00FA0C30" w:rsidRDefault="006643E4" w:rsidP="000E1D37">
            <w:pPr>
              <w:pStyle w:val="af9"/>
              <w:numPr>
                <w:ilvl w:val="0"/>
                <w:numId w:val="5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</w:tcPr>
          <w:p w14:paraId="572F81EC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/>
              </w:rPr>
              <w:t>LowLimitRate</w:t>
            </w:r>
          </w:p>
        </w:tc>
        <w:tc>
          <w:tcPr>
            <w:tcW w:w="1750" w:type="pct"/>
          </w:tcPr>
          <w:p w14:paraId="5498232F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利率下限</w:t>
            </w:r>
          </w:p>
        </w:tc>
        <w:tc>
          <w:tcPr>
            <w:tcW w:w="250" w:type="pct"/>
          </w:tcPr>
          <w:p w14:paraId="6B8AA3DA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40BCE3F9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0" w:type="pct"/>
          </w:tcPr>
          <w:p w14:paraId="29829203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11284CAB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</w:t>
            </w:r>
          </w:p>
        </w:tc>
      </w:tr>
      <w:tr w:rsidR="006643E4" w:rsidRPr="008F20B5" w14:paraId="7C2911FA" w14:textId="77777777" w:rsidTr="000E1D37">
        <w:trPr>
          <w:trHeight w:val="340"/>
        </w:trPr>
        <w:tc>
          <w:tcPr>
            <w:tcW w:w="250" w:type="pct"/>
          </w:tcPr>
          <w:p w14:paraId="1491D8B9" w14:textId="77777777" w:rsidR="006643E4" w:rsidRPr="004A1C2C" w:rsidDel="00FA0C30" w:rsidRDefault="006643E4" w:rsidP="000E1D37">
            <w:pPr>
              <w:pStyle w:val="af9"/>
              <w:numPr>
                <w:ilvl w:val="0"/>
                <w:numId w:val="5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</w:tcPr>
          <w:p w14:paraId="3A33F278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crFlag</w:t>
            </w:r>
          </w:p>
        </w:tc>
        <w:tc>
          <w:tcPr>
            <w:tcW w:w="1750" w:type="pct"/>
          </w:tcPr>
          <w:p w14:paraId="75E9C772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加減碼是否依合約</w:t>
            </w:r>
          </w:p>
        </w:tc>
        <w:tc>
          <w:tcPr>
            <w:tcW w:w="250" w:type="pct"/>
          </w:tcPr>
          <w:p w14:paraId="24956929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12F01068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</w:tcPr>
          <w:p w14:paraId="1EB21656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310FAFB1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41D3F9F5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6643E4" w:rsidRPr="008F20B5" w14:paraId="5EEA8BBC" w14:textId="77777777" w:rsidTr="000E1D37">
        <w:trPr>
          <w:trHeight w:val="340"/>
        </w:trPr>
        <w:tc>
          <w:tcPr>
            <w:tcW w:w="250" w:type="pct"/>
          </w:tcPr>
          <w:p w14:paraId="4EA3AC30" w14:textId="77777777" w:rsidR="006643E4" w:rsidRPr="004A1C2C" w:rsidDel="00FA0C30" w:rsidRDefault="006643E4" w:rsidP="000E1D37">
            <w:pPr>
              <w:pStyle w:val="af9"/>
              <w:numPr>
                <w:ilvl w:val="0"/>
                <w:numId w:val="5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</w:tcPr>
          <w:p w14:paraId="78119DC0" w14:textId="77777777" w:rsidR="006643E4" w:rsidRPr="00614F5B" w:rsidRDefault="006643E4" w:rsidP="000E1D37">
            <w:pPr>
              <w:widowControl/>
              <w:rPr>
                <w:rFonts w:ascii="標楷體" w:eastAsia="標楷體" w:hAnsi="標楷體"/>
                <w:color w:val="00B0F0"/>
              </w:rPr>
            </w:pPr>
            <w:r w:rsidRPr="00614F5B">
              <w:rPr>
                <w:rFonts w:ascii="標楷體" w:eastAsia="標楷體" w:hAnsi="標楷體"/>
                <w:color w:val="00B0F0"/>
              </w:rPr>
              <w:t>RateCode</w:t>
            </w:r>
          </w:p>
        </w:tc>
        <w:tc>
          <w:tcPr>
            <w:tcW w:w="1750" w:type="pct"/>
          </w:tcPr>
          <w:p w14:paraId="56DDD9AA" w14:textId="77777777" w:rsidR="006643E4" w:rsidRPr="00614F5B" w:rsidRDefault="006643E4" w:rsidP="000E1D37">
            <w:pPr>
              <w:widowControl/>
              <w:rPr>
                <w:rFonts w:ascii="標楷體" w:eastAsia="標楷體" w:hAnsi="標楷體"/>
                <w:color w:val="00B0F0"/>
              </w:rPr>
            </w:pPr>
            <w:r w:rsidRPr="00614F5B">
              <w:rPr>
                <w:rFonts w:ascii="標楷體" w:eastAsia="標楷體" w:hAnsi="標楷體" w:hint="eastAsia"/>
                <w:color w:val="00B0F0"/>
              </w:rPr>
              <w:t>利率區分</w:t>
            </w:r>
          </w:p>
        </w:tc>
        <w:tc>
          <w:tcPr>
            <w:tcW w:w="250" w:type="pct"/>
          </w:tcPr>
          <w:p w14:paraId="17F445F9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B0F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B0F0"/>
                <w:kern w:val="0"/>
              </w:rPr>
              <w:t>X</w:t>
            </w:r>
          </w:p>
        </w:tc>
        <w:tc>
          <w:tcPr>
            <w:tcW w:w="250" w:type="pct"/>
          </w:tcPr>
          <w:p w14:paraId="112D1490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B0F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B0F0"/>
                <w:kern w:val="0"/>
              </w:rPr>
              <w:t>1</w:t>
            </w:r>
          </w:p>
        </w:tc>
        <w:tc>
          <w:tcPr>
            <w:tcW w:w="250" w:type="pct"/>
          </w:tcPr>
          <w:p w14:paraId="097A8725" w14:textId="77777777" w:rsidR="006643E4" w:rsidRPr="00E15AC6" w:rsidRDefault="006643E4" w:rsidP="000E1D37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color w:val="00B0F0"/>
                <w:kern w:val="0"/>
              </w:rPr>
            </w:pPr>
          </w:p>
        </w:tc>
        <w:tc>
          <w:tcPr>
            <w:tcW w:w="1150" w:type="pct"/>
          </w:tcPr>
          <w:p w14:paraId="3C9F5E13" w14:textId="77777777" w:rsidR="006643E4" w:rsidRPr="00614F5B" w:rsidRDefault="006643E4" w:rsidP="000E1D37">
            <w:pPr>
              <w:pStyle w:val="af9"/>
              <w:widowControl/>
              <w:numPr>
                <w:ilvl w:val="0"/>
                <w:numId w:val="59"/>
              </w:numPr>
              <w:ind w:leftChars="0"/>
              <w:rPr>
                <w:rFonts w:ascii="標楷體" w:eastAsia="標楷體" w:hAnsi="標楷體" w:cs="新細明體"/>
                <w:color w:val="00B0F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00B0F0"/>
                <w:kern w:val="0"/>
              </w:rPr>
              <w:t>機動</w:t>
            </w:r>
          </w:p>
          <w:p w14:paraId="48E8CB41" w14:textId="77777777" w:rsidR="006643E4" w:rsidRPr="00614F5B" w:rsidRDefault="006643E4" w:rsidP="000E1D37">
            <w:pPr>
              <w:pStyle w:val="af9"/>
              <w:widowControl/>
              <w:numPr>
                <w:ilvl w:val="0"/>
                <w:numId w:val="59"/>
              </w:numPr>
              <w:ind w:leftChars="0"/>
              <w:rPr>
                <w:rFonts w:ascii="標楷體" w:eastAsia="標楷體" w:hAnsi="標楷體" w:cs="新細明體"/>
                <w:color w:val="00B0F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00B0F0"/>
                <w:kern w:val="0"/>
              </w:rPr>
              <w:t>固動</w:t>
            </w:r>
          </w:p>
          <w:p w14:paraId="25CA59FA" w14:textId="77777777" w:rsidR="006643E4" w:rsidRPr="00614F5B" w:rsidRDefault="006643E4" w:rsidP="000E1D37">
            <w:pPr>
              <w:pStyle w:val="af9"/>
              <w:widowControl/>
              <w:numPr>
                <w:ilvl w:val="0"/>
                <w:numId w:val="59"/>
              </w:numPr>
              <w:ind w:leftChars="0"/>
              <w:rPr>
                <w:rFonts w:ascii="標楷體" w:eastAsia="標楷體" w:hAnsi="標楷體" w:cs="新細明體"/>
                <w:color w:val="00B0F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00B0F0"/>
                <w:kern w:val="0"/>
              </w:rPr>
              <w:t>固定機動</w:t>
            </w:r>
          </w:p>
        </w:tc>
      </w:tr>
      <w:tr w:rsidR="006643E4" w:rsidRPr="008F20B5" w14:paraId="6E46C240" w14:textId="77777777" w:rsidTr="000E1D37">
        <w:trPr>
          <w:trHeight w:val="340"/>
        </w:trPr>
        <w:tc>
          <w:tcPr>
            <w:tcW w:w="250" w:type="pct"/>
          </w:tcPr>
          <w:p w14:paraId="66FF82D0" w14:textId="77777777" w:rsidR="006643E4" w:rsidRPr="004A1C2C" w:rsidDel="00FA0C30" w:rsidRDefault="006643E4" w:rsidP="000E1D37">
            <w:pPr>
              <w:pStyle w:val="af9"/>
              <w:numPr>
                <w:ilvl w:val="0"/>
                <w:numId w:val="5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</w:tcPr>
          <w:p w14:paraId="734A4565" w14:textId="77777777" w:rsidR="006643E4" w:rsidRDefault="006643E4" w:rsidP="000E1D37">
            <w:pPr>
              <w:widowControl/>
              <w:rPr>
                <w:rFonts w:ascii="標楷體" w:eastAsia="標楷體" w:hAnsi="標楷體"/>
                <w:strike/>
                <w:color w:val="FF0000"/>
              </w:rPr>
            </w:pPr>
            <w:r w:rsidRPr="00614F5B">
              <w:rPr>
                <w:rFonts w:ascii="標楷體" w:eastAsia="標楷體" w:hAnsi="標楷體"/>
                <w:strike/>
                <w:color w:val="FF0000"/>
              </w:rPr>
              <w:t>AdvanceCloseCode</w:t>
            </w:r>
          </w:p>
          <w:p w14:paraId="035519BF" w14:textId="77777777" w:rsidR="006643E4" w:rsidRPr="00C167B9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BreachFlag</w:t>
            </w:r>
          </w:p>
        </w:tc>
        <w:tc>
          <w:tcPr>
            <w:tcW w:w="1750" w:type="pct"/>
          </w:tcPr>
          <w:p w14:paraId="72C97725" w14:textId="77777777" w:rsidR="006643E4" w:rsidRPr="00614F5B" w:rsidRDefault="006643E4" w:rsidP="000E1D37">
            <w:pPr>
              <w:widowControl/>
              <w:rPr>
                <w:rFonts w:ascii="標楷體" w:eastAsia="標楷體" w:hAnsi="標楷體"/>
                <w:strike/>
                <w:color w:val="FF0000"/>
              </w:rPr>
            </w:pPr>
            <w:r w:rsidRPr="00614F5B">
              <w:rPr>
                <w:rFonts w:ascii="標楷體" w:eastAsia="標楷體" w:hAnsi="標楷體" w:hint="eastAsia"/>
                <w:strike/>
                <w:color w:val="FF0000"/>
              </w:rPr>
              <w:t>提前清償記號</w:t>
            </w:r>
          </w:p>
          <w:p w14:paraId="35ECC094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是否限制清償</w:t>
            </w:r>
          </w:p>
        </w:tc>
        <w:tc>
          <w:tcPr>
            <w:tcW w:w="250" w:type="pct"/>
          </w:tcPr>
          <w:p w14:paraId="56A4BB2A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08AD2C74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</w:tcPr>
          <w:p w14:paraId="768F0AB8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V</w:t>
            </w:r>
          </w:p>
        </w:tc>
        <w:tc>
          <w:tcPr>
            <w:tcW w:w="1150" w:type="pct"/>
          </w:tcPr>
          <w:p w14:paraId="689B37F7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0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允許</w:t>
            </w:r>
          </w:p>
          <w:p w14:paraId="25BEFA24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1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限制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[限制領清償證明]</w:t>
            </w:r>
          </w:p>
          <w:p w14:paraId="2A8EF0C6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lastRenderedPageBreak/>
              <w:t>2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限制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[允許領清償證明]</w:t>
            </w:r>
          </w:p>
          <w:p w14:paraId="48B7B086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9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不限制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 xml:space="preserve">  </w:t>
            </w:r>
          </w:p>
          <w:p w14:paraId="49FBE14A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Y</w:t>
            </w: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是</w:t>
            </w:r>
          </w:p>
          <w:p w14:paraId="5EFEC134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N</w:t>
            </w: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否</w:t>
            </w:r>
          </w:p>
        </w:tc>
      </w:tr>
      <w:tr w:rsidR="006643E4" w:rsidRPr="008F20B5" w14:paraId="1C9312E5" w14:textId="77777777" w:rsidTr="000E1D37">
        <w:trPr>
          <w:trHeight w:val="340"/>
        </w:trPr>
        <w:tc>
          <w:tcPr>
            <w:tcW w:w="250" w:type="pct"/>
          </w:tcPr>
          <w:p w14:paraId="2B9713B4" w14:textId="77777777" w:rsidR="006643E4" w:rsidRPr="004A1C2C" w:rsidDel="00FA0C30" w:rsidRDefault="006643E4" w:rsidP="000E1D3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5DDB9D02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BreachCode</w:t>
            </w:r>
          </w:p>
        </w:tc>
        <w:tc>
          <w:tcPr>
            <w:tcW w:w="1750" w:type="pct"/>
          </w:tcPr>
          <w:p w14:paraId="4D232D8B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違約適用方式</w:t>
            </w:r>
          </w:p>
        </w:tc>
        <w:tc>
          <w:tcPr>
            <w:tcW w:w="250" w:type="pct"/>
          </w:tcPr>
          <w:p w14:paraId="599702D7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1154C7AD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</w:tcPr>
          <w:p w14:paraId="7C7CFBF4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</w:tcPr>
          <w:p w14:paraId="61DAC41D" w14:textId="77777777" w:rsidR="006643E4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20A26BC5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綁約專案</w:t>
            </w:r>
            <w:proofErr w:type="gramEnd"/>
            <w:r w:rsidRPr="008F20B5">
              <w:rPr>
                <w:rFonts w:ascii="標楷體" w:eastAsia="標楷體" w:hAnsi="標楷體" w:cs="新細明體"/>
                <w:kern w:val="0"/>
              </w:rPr>
              <w:t>[按年分段]</w:t>
            </w:r>
          </w:p>
          <w:p w14:paraId="120D393D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綁約專案</w:t>
            </w:r>
            <w:proofErr w:type="gramEnd"/>
            <w:r w:rsidRPr="008F20B5">
              <w:rPr>
                <w:rFonts w:ascii="標楷體" w:eastAsia="標楷體" w:hAnsi="標楷體" w:cs="新細明體"/>
                <w:kern w:val="0"/>
              </w:rPr>
              <w:t>[按月分段]</w:t>
            </w:r>
          </w:p>
          <w:p w14:paraId="20599661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3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依核准額度</w:t>
            </w:r>
          </w:p>
          <w:p w14:paraId="27EACA13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4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依申貸金額</w:t>
            </w:r>
          </w:p>
          <w:p w14:paraId="755715A3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5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本息均攤依提前償還金額</w:t>
            </w:r>
          </w:p>
          <w:p w14:paraId="28E60D25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99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不限制</w:t>
            </w:r>
          </w:p>
        </w:tc>
      </w:tr>
      <w:tr w:rsidR="006643E4" w:rsidRPr="008F20B5" w14:paraId="749AC387" w14:textId="77777777" w:rsidTr="000E1D37">
        <w:trPr>
          <w:trHeight w:val="340"/>
        </w:trPr>
        <w:tc>
          <w:tcPr>
            <w:tcW w:w="250" w:type="pct"/>
          </w:tcPr>
          <w:p w14:paraId="5148957C" w14:textId="77777777" w:rsidR="006643E4" w:rsidRPr="004A1C2C" w:rsidDel="00FA0C30" w:rsidRDefault="006643E4" w:rsidP="000E1D3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689B9C06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BreachGetCode</w:t>
            </w:r>
          </w:p>
        </w:tc>
        <w:tc>
          <w:tcPr>
            <w:tcW w:w="1750" w:type="pct"/>
          </w:tcPr>
          <w:p w14:paraId="34BD7430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違約金收取方式</w:t>
            </w:r>
          </w:p>
        </w:tc>
        <w:tc>
          <w:tcPr>
            <w:tcW w:w="250" w:type="pct"/>
          </w:tcPr>
          <w:p w14:paraId="631F1F64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3C0423E2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</w:tcPr>
          <w:p w14:paraId="05E165CE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</w:tcPr>
          <w:p w14:paraId="330B3500" w14:textId="77777777" w:rsidR="006643E4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4FFD1E6F" w14:textId="77777777" w:rsidR="006643E4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  <w:p w14:paraId="3C857592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即時收取</w:t>
            </w:r>
          </w:p>
          <w:p w14:paraId="66FC356F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領清償證明時收取</w:t>
            </w:r>
          </w:p>
        </w:tc>
      </w:tr>
      <w:tr w:rsidR="006643E4" w:rsidRPr="008F20B5" w14:paraId="744AC2F3" w14:textId="77777777" w:rsidTr="000E1D37">
        <w:trPr>
          <w:trHeight w:val="340"/>
        </w:trPr>
        <w:tc>
          <w:tcPr>
            <w:tcW w:w="250" w:type="pct"/>
          </w:tcPr>
          <w:p w14:paraId="704C1AEF" w14:textId="77777777" w:rsidR="006643E4" w:rsidRPr="004A1C2C" w:rsidDel="00FA0C30" w:rsidRDefault="006643E4" w:rsidP="000E1D3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32B23DA2" w14:textId="77777777" w:rsidR="006643E4" w:rsidRDefault="006643E4" w:rsidP="000E1D37">
            <w:pPr>
              <w:widowControl/>
              <w:rPr>
                <w:rFonts w:ascii="標楷體" w:eastAsia="標楷體" w:hAnsi="標楷體"/>
                <w:strike/>
                <w:color w:val="FF0000"/>
              </w:rPr>
            </w:pPr>
            <w:r w:rsidRPr="00614F5B">
              <w:rPr>
                <w:rFonts w:ascii="標楷體" w:eastAsia="標楷體" w:hAnsi="標楷體"/>
                <w:strike/>
                <w:color w:val="FF0000"/>
              </w:rPr>
              <w:t>DecreaseFlag</w:t>
            </w:r>
          </w:p>
          <w:p w14:paraId="7AF33E99" w14:textId="77777777" w:rsidR="006643E4" w:rsidRPr="00C167B9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Prohibit</w:t>
            </w:r>
            <w:r>
              <w:rPr>
                <w:rFonts w:ascii="標楷體" w:eastAsia="標楷體" w:hAnsi="標楷體" w:hint="eastAsia"/>
                <w:color w:val="FF0000"/>
              </w:rPr>
              <w:t>M</w:t>
            </w:r>
            <w:r>
              <w:rPr>
                <w:rFonts w:ascii="標楷體" w:eastAsia="標楷體" w:hAnsi="標楷體"/>
                <w:color w:val="FF0000"/>
              </w:rPr>
              <w:t>onth</w:t>
            </w:r>
          </w:p>
        </w:tc>
        <w:tc>
          <w:tcPr>
            <w:tcW w:w="1750" w:type="pct"/>
          </w:tcPr>
          <w:p w14:paraId="60B5701C" w14:textId="77777777" w:rsidR="006643E4" w:rsidRPr="00614F5B" w:rsidRDefault="006643E4" w:rsidP="000E1D37">
            <w:pPr>
              <w:widowControl/>
              <w:rPr>
                <w:rFonts w:ascii="標楷體" w:eastAsia="標楷體" w:hAnsi="標楷體"/>
                <w:strike/>
                <w:color w:val="FF0000"/>
              </w:rPr>
            </w:pPr>
            <w:r w:rsidRPr="00614F5B">
              <w:rPr>
                <w:rFonts w:ascii="標楷體" w:eastAsia="標楷體" w:hAnsi="標楷體" w:hint="eastAsia"/>
                <w:strike/>
                <w:color w:val="FF0000"/>
              </w:rPr>
              <w:t>違約金按月遞減</w:t>
            </w:r>
          </w:p>
          <w:p w14:paraId="2B9ADE2E" w14:textId="77777777" w:rsidR="006643E4" w:rsidRPr="00DB0832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限制清償</w:t>
            </w:r>
            <w:r>
              <w:rPr>
                <w:rFonts w:ascii="標楷體" w:eastAsia="標楷體" w:hAnsi="標楷體" w:cs="新細明體" w:hint="eastAsia"/>
                <w:color w:val="FF0000"/>
                <w:kern w:val="0"/>
              </w:rPr>
              <w:t>期間</w:t>
            </w:r>
          </w:p>
        </w:tc>
        <w:tc>
          <w:tcPr>
            <w:tcW w:w="250" w:type="pct"/>
          </w:tcPr>
          <w:p w14:paraId="6F4A55C9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11CA0060" w14:textId="77777777" w:rsidR="006643E4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1</w:t>
            </w:r>
          </w:p>
          <w:p w14:paraId="0D7D1C33" w14:textId="77777777" w:rsidR="006643E4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  <w:p w14:paraId="13AF8248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>
              <w:rPr>
                <w:rFonts w:ascii="標楷體" w:eastAsia="標楷體" w:hAnsi="標楷體" w:cs="新細明體"/>
                <w:color w:val="FF0000"/>
                <w:kern w:val="0"/>
              </w:rPr>
              <w:t>3</w:t>
            </w:r>
          </w:p>
        </w:tc>
        <w:tc>
          <w:tcPr>
            <w:tcW w:w="250" w:type="pct"/>
          </w:tcPr>
          <w:p w14:paraId="4F25CF02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O</w:t>
            </w:r>
          </w:p>
        </w:tc>
        <w:tc>
          <w:tcPr>
            <w:tcW w:w="1150" w:type="pct"/>
          </w:tcPr>
          <w:p w14:paraId="78836B2C" w14:textId="77777777" w:rsidR="006643E4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Y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是</w:t>
            </w: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64B362F4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</w:p>
          <w:p w14:paraId="50E8211A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N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否</w:t>
            </w: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 xml:space="preserve"> 單位</w:t>
            </w:r>
            <w:r>
              <w:rPr>
                <w:rFonts w:ascii="標楷體" w:eastAsia="標楷體" w:hAnsi="標楷體" w:cs="新細明體" w:hint="eastAsia"/>
                <w:color w:val="FF0000"/>
                <w:kern w:val="0"/>
              </w:rPr>
              <w:t>【</w:t>
            </w: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年</w:t>
            </w:r>
            <w:r>
              <w:rPr>
                <w:rFonts w:ascii="標楷體" w:eastAsia="標楷體" w:hAnsi="標楷體" w:cs="新細明體" w:hint="eastAsia"/>
                <w:color w:val="FF0000"/>
                <w:kern w:val="0"/>
              </w:rPr>
              <w:t>】</w:t>
            </w:r>
          </w:p>
        </w:tc>
      </w:tr>
      <w:tr w:rsidR="006643E4" w:rsidRPr="008F20B5" w14:paraId="22D91FB6" w14:textId="77777777" w:rsidTr="000E1D37">
        <w:trPr>
          <w:trHeight w:val="340"/>
        </w:trPr>
        <w:tc>
          <w:tcPr>
            <w:tcW w:w="250" w:type="pct"/>
          </w:tcPr>
          <w:p w14:paraId="7325E2AE" w14:textId="77777777" w:rsidR="006643E4" w:rsidRPr="004A1C2C" w:rsidDel="00FA0C30" w:rsidRDefault="006643E4" w:rsidP="000E1D3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0F76178A" w14:textId="77777777" w:rsidR="006643E4" w:rsidRPr="00614F5B" w:rsidRDefault="006643E4" w:rsidP="000E1D37">
            <w:pPr>
              <w:widowControl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/>
                <w:color w:val="0070C0"/>
              </w:rPr>
              <w:t>BreachPercent</w:t>
            </w:r>
          </w:p>
        </w:tc>
        <w:tc>
          <w:tcPr>
            <w:tcW w:w="1750" w:type="pct"/>
          </w:tcPr>
          <w:p w14:paraId="4071B305" w14:textId="77777777" w:rsidR="006643E4" w:rsidRPr="00614F5B" w:rsidRDefault="006643E4" w:rsidP="000E1D37">
            <w:pPr>
              <w:widowControl/>
              <w:rPr>
                <w:rFonts w:ascii="標楷體" w:eastAsia="標楷體" w:hAnsi="標楷體"/>
                <w:color w:val="0070C0"/>
              </w:rPr>
            </w:pPr>
            <w:r w:rsidRPr="00D775B7">
              <w:rPr>
                <w:rFonts w:ascii="標楷體" w:eastAsia="標楷體" w:hAnsi="標楷體" w:hint="eastAsia"/>
                <w:color w:val="0070C0"/>
              </w:rPr>
              <w:t>違約金百分比</w:t>
            </w:r>
          </w:p>
        </w:tc>
        <w:tc>
          <w:tcPr>
            <w:tcW w:w="250" w:type="pct"/>
          </w:tcPr>
          <w:p w14:paraId="64ED8EE5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X</w:t>
            </w:r>
          </w:p>
        </w:tc>
        <w:tc>
          <w:tcPr>
            <w:tcW w:w="250" w:type="pct"/>
          </w:tcPr>
          <w:p w14:paraId="088FDD5B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D775B7">
              <w:rPr>
                <w:rFonts w:ascii="標楷體" w:eastAsia="標楷體" w:hAnsi="標楷體" w:cs="新細明體"/>
                <w:color w:val="0070C0"/>
                <w:kern w:val="0"/>
              </w:rPr>
              <w:t>3.2</w:t>
            </w:r>
          </w:p>
        </w:tc>
        <w:tc>
          <w:tcPr>
            <w:tcW w:w="250" w:type="pct"/>
          </w:tcPr>
          <w:p w14:paraId="122BB0B2" w14:textId="77777777" w:rsidR="006643E4" w:rsidRPr="00D50FF2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O</w:t>
            </w:r>
          </w:p>
        </w:tc>
        <w:tc>
          <w:tcPr>
            <w:tcW w:w="1150" w:type="pct"/>
          </w:tcPr>
          <w:p w14:paraId="31265ED4" w14:textId="77777777" w:rsidR="006643E4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2810AD67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000.00</w:t>
            </w:r>
          </w:p>
        </w:tc>
      </w:tr>
      <w:tr w:rsidR="006643E4" w:rsidRPr="008F20B5" w14:paraId="32B4D70B" w14:textId="77777777" w:rsidTr="000E1D37">
        <w:trPr>
          <w:trHeight w:val="340"/>
        </w:trPr>
        <w:tc>
          <w:tcPr>
            <w:tcW w:w="250" w:type="pct"/>
          </w:tcPr>
          <w:p w14:paraId="7EA2540B" w14:textId="77777777" w:rsidR="006643E4" w:rsidRPr="004A1C2C" w:rsidDel="00FA0C30" w:rsidRDefault="006643E4" w:rsidP="000E1D3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347F1C6A" w14:textId="77777777" w:rsidR="006643E4" w:rsidRPr="00614F5B" w:rsidRDefault="006643E4" w:rsidP="000E1D37">
            <w:pPr>
              <w:widowControl/>
              <w:rPr>
                <w:rFonts w:ascii="標楷體" w:eastAsia="標楷體" w:hAnsi="標楷體"/>
                <w:color w:val="0070C0"/>
              </w:rPr>
            </w:pPr>
            <w:r w:rsidRPr="00CC54F1">
              <w:rPr>
                <w:rFonts w:ascii="標楷體" w:eastAsia="標楷體" w:hAnsi="標楷體"/>
                <w:color w:val="0070C0"/>
              </w:rPr>
              <w:t>BreachDecreaseMonth</w:t>
            </w:r>
          </w:p>
        </w:tc>
        <w:tc>
          <w:tcPr>
            <w:tcW w:w="1750" w:type="pct"/>
          </w:tcPr>
          <w:p w14:paraId="0B71D013" w14:textId="77777777" w:rsidR="006643E4" w:rsidRPr="00614F5B" w:rsidRDefault="006643E4" w:rsidP="000E1D37">
            <w:pPr>
              <w:widowControl/>
              <w:rPr>
                <w:rFonts w:ascii="標楷體" w:eastAsia="標楷體" w:hAnsi="標楷體"/>
                <w:color w:val="0070C0"/>
              </w:rPr>
            </w:pPr>
            <w:r w:rsidRPr="00D775B7">
              <w:rPr>
                <w:rFonts w:ascii="標楷體" w:eastAsia="標楷體" w:hAnsi="標楷體" w:hint="eastAsia"/>
                <w:color w:val="0070C0"/>
              </w:rPr>
              <w:t>違約金分段月數</w:t>
            </w:r>
          </w:p>
        </w:tc>
        <w:tc>
          <w:tcPr>
            <w:tcW w:w="250" w:type="pct"/>
          </w:tcPr>
          <w:p w14:paraId="284819E8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X</w:t>
            </w:r>
          </w:p>
        </w:tc>
        <w:tc>
          <w:tcPr>
            <w:tcW w:w="250" w:type="pct"/>
          </w:tcPr>
          <w:p w14:paraId="7116AB2D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3</w:t>
            </w:r>
          </w:p>
        </w:tc>
        <w:tc>
          <w:tcPr>
            <w:tcW w:w="250" w:type="pct"/>
          </w:tcPr>
          <w:p w14:paraId="0DB1CBA5" w14:textId="77777777" w:rsidR="006643E4" w:rsidRPr="00D50FF2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O</w:t>
            </w:r>
          </w:p>
        </w:tc>
        <w:tc>
          <w:tcPr>
            <w:tcW w:w="1150" w:type="pct"/>
          </w:tcPr>
          <w:p w14:paraId="78DE3ACD" w14:textId="77777777" w:rsidR="006643E4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0082BDB7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D50FF2">
              <w:rPr>
                <w:rFonts w:ascii="標楷體" w:eastAsia="標楷體" w:hAnsi="標楷體" w:cs="新細明體"/>
                <w:color w:val="0070C0"/>
                <w:kern w:val="0"/>
              </w:rPr>
              <w:t>000</w:t>
            </w:r>
          </w:p>
        </w:tc>
      </w:tr>
      <w:tr w:rsidR="006643E4" w:rsidRPr="008F20B5" w14:paraId="721E0F58" w14:textId="77777777" w:rsidTr="000E1D37">
        <w:trPr>
          <w:trHeight w:val="340"/>
        </w:trPr>
        <w:tc>
          <w:tcPr>
            <w:tcW w:w="250" w:type="pct"/>
          </w:tcPr>
          <w:p w14:paraId="5EAA985D" w14:textId="77777777" w:rsidR="006643E4" w:rsidRPr="004A1C2C" w:rsidDel="00FA0C30" w:rsidRDefault="006643E4" w:rsidP="000E1D3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51A4052F" w14:textId="77777777" w:rsidR="006643E4" w:rsidRPr="00614F5B" w:rsidRDefault="006643E4" w:rsidP="000E1D37">
            <w:pPr>
              <w:widowControl/>
              <w:rPr>
                <w:rFonts w:ascii="標楷體" w:eastAsia="標楷體" w:hAnsi="標楷體"/>
                <w:color w:val="0070C0"/>
              </w:rPr>
            </w:pPr>
            <w:r w:rsidRPr="00CC54F1">
              <w:rPr>
                <w:rFonts w:ascii="標楷體" w:eastAsia="標楷體" w:hAnsi="標楷體"/>
                <w:color w:val="0070C0"/>
              </w:rPr>
              <w:t>BreachDecrease</w:t>
            </w:r>
          </w:p>
        </w:tc>
        <w:tc>
          <w:tcPr>
            <w:tcW w:w="1750" w:type="pct"/>
          </w:tcPr>
          <w:p w14:paraId="1C67B2B2" w14:textId="77777777" w:rsidR="006643E4" w:rsidRPr="00614F5B" w:rsidRDefault="006643E4" w:rsidP="000E1D37">
            <w:pPr>
              <w:widowControl/>
              <w:rPr>
                <w:rFonts w:ascii="標楷體" w:eastAsia="標楷體" w:hAnsi="標楷體"/>
                <w:color w:val="0070C0"/>
              </w:rPr>
            </w:pPr>
            <w:r w:rsidRPr="00D775B7">
              <w:rPr>
                <w:rFonts w:ascii="標楷體" w:eastAsia="標楷體" w:hAnsi="標楷體" w:hint="eastAsia"/>
                <w:color w:val="0070C0"/>
              </w:rPr>
              <w:t>分段遞減百分比</w:t>
            </w:r>
          </w:p>
        </w:tc>
        <w:tc>
          <w:tcPr>
            <w:tcW w:w="250" w:type="pct"/>
          </w:tcPr>
          <w:p w14:paraId="513F093D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X</w:t>
            </w:r>
          </w:p>
        </w:tc>
        <w:tc>
          <w:tcPr>
            <w:tcW w:w="250" w:type="pct"/>
          </w:tcPr>
          <w:p w14:paraId="7A525A4C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D775B7">
              <w:rPr>
                <w:rFonts w:ascii="標楷體" w:eastAsia="標楷體" w:hAnsi="標楷體" w:cs="新細明體"/>
                <w:color w:val="0070C0"/>
                <w:kern w:val="0"/>
              </w:rPr>
              <w:t>3.2</w:t>
            </w:r>
          </w:p>
        </w:tc>
        <w:tc>
          <w:tcPr>
            <w:tcW w:w="250" w:type="pct"/>
          </w:tcPr>
          <w:p w14:paraId="445F2074" w14:textId="77777777" w:rsidR="006643E4" w:rsidRPr="00D50FF2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O</w:t>
            </w:r>
          </w:p>
        </w:tc>
        <w:tc>
          <w:tcPr>
            <w:tcW w:w="1150" w:type="pct"/>
          </w:tcPr>
          <w:p w14:paraId="106CCBF3" w14:textId="77777777" w:rsidR="006643E4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38D8D988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000.00</w:t>
            </w:r>
          </w:p>
        </w:tc>
      </w:tr>
      <w:tr w:rsidR="006643E4" w:rsidRPr="008F20B5" w14:paraId="11386F95" w14:textId="77777777" w:rsidTr="000E1D37">
        <w:trPr>
          <w:trHeight w:val="340"/>
        </w:trPr>
        <w:tc>
          <w:tcPr>
            <w:tcW w:w="250" w:type="pct"/>
          </w:tcPr>
          <w:p w14:paraId="063F941D" w14:textId="77777777" w:rsidR="006643E4" w:rsidRPr="004A1C2C" w:rsidDel="00FA0C30" w:rsidRDefault="006643E4" w:rsidP="000E1D3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5021DACD" w14:textId="77777777" w:rsidR="006643E4" w:rsidRPr="00614F5B" w:rsidRDefault="006643E4" w:rsidP="000E1D37">
            <w:pPr>
              <w:widowControl/>
              <w:rPr>
                <w:rFonts w:ascii="標楷體" w:eastAsia="標楷體" w:hAnsi="標楷體"/>
                <w:color w:val="0070C0"/>
              </w:rPr>
            </w:pPr>
            <w:r w:rsidRPr="00CC54F1">
              <w:rPr>
                <w:rFonts w:ascii="標楷體" w:eastAsia="標楷體" w:hAnsi="標楷體"/>
                <w:color w:val="0070C0"/>
              </w:rPr>
              <w:t>BreachStartPercent</w:t>
            </w:r>
          </w:p>
        </w:tc>
        <w:tc>
          <w:tcPr>
            <w:tcW w:w="1750" w:type="pct"/>
          </w:tcPr>
          <w:p w14:paraId="3DD3C224" w14:textId="77777777" w:rsidR="006643E4" w:rsidRPr="00614F5B" w:rsidRDefault="006643E4" w:rsidP="000E1D37">
            <w:pPr>
              <w:widowControl/>
              <w:rPr>
                <w:rFonts w:ascii="標楷體" w:eastAsia="標楷體" w:hAnsi="標楷體"/>
                <w:color w:val="0070C0"/>
              </w:rPr>
            </w:pPr>
            <w:proofErr w:type="gramStart"/>
            <w:r w:rsidRPr="00D775B7">
              <w:rPr>
                <w:rFonts w:ascii="標楷體" w:eastAsia="標楷體" w:hAnsi="標楷體" w:hint="eastAsia"/>
                <w:color w:val="0070C0"/>
              </w:rPr>
              <w:t>還款起算</w:t>
            </w:r>
            <w:proofErr w:type="gramEnd"/>
            <w:r w:rsidRPr="00D775B7">
              <w:rPr>
                <w:rFonts w:ascii="標楷體" w:eastAsia="標楷體" w:hAnsi="標楷體" w:hint="eastAsia"/>
                <w:color w:val="0070C0"/>
              </w:rPr>
              <w:t>比例</w:t>
            </w:r>
          </w:p>
        </w:tc>
        <w:tc>
          <w:tcPr>
            <w:tcW w:w="250" w:type="pct"/>
          </w:tcPr>
          <w:p w14:paraId="7FCBA67B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X</w:t>
            </w:r>
          </w:p>
        </w:tc>
        <w:tc>
          <w:tcPr>
            <w:tcW w:w="250" w:type="pct"/>
          </w:tcPr>
          <w:p w14:paraId="42BEC0DB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2</w:t>
            </w:r>
          </w:p>
        </w:tc>
        <w:tc>
          <w:tcPr>
            <w:tcW w:w="250" w:type="pct"/>
          </w:tcPr>
          <w:p w14:paraId="2AF97B49" w14:textId="77777777" w:rsidR="006643E4" w:rsidRPr="00D50FF2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O</w:t>
            </w:r>
          </w:p>
        </w:tc>
        <w:tc>
          <w:tcPr>
            <w:tcW w:w="1150" w:type="pct"/>
          </w:tcPr>
          <w:p w14:paraId="3FFB5E4F" w14:textId="77777777" w:rsidR="006643E4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可輸入</w:t>
            </w:r>
          </w:p>
          <w:p w14:paraId="295DDEC8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D50FF2">
              <w:rPr>
                <w:rFonts w:ascii="標楷體" w:eastAsia="標楷體" w:hAnsi="標楷體" w:cs="新細明體"/>
                <w:color w:val="0070C0"/>
                <w:kern w:val="0"/>
              </w:rPr>
              <w:t>00</w:t>
            </w:r>
          </w:p>
        </w:tc>
      </w:tr>
      <w:tr w:rsidR="006643E4" w:rsidRPr="008F20B5" w14:paraId="46C5861D" w14:textId="77777777" w:rsidTr="000E1D37">
        <w:trPr>
          <w:trHeight w:val="340"/>
        </w:trPr>
        <w:tc>
          <w:tcPr>
            <w:tcW w:w="250" w:type="pct"/>
          </w:tcPr>
          <w:p w14:paraId="3D1D6133" w14:textId="77777777" w:rsidR="006643E4" w:rsidRPr="004A1C2C" w:rsidDel="00FA0C30" w:rsidRDefault="006643E4" w:rsidP="000E1D3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2B26B29A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GovOfferFlag</w:t>
            </w:r>
          </w:p>
        </w:tc>
        <w:tc>
          <w:tcPr>
            <w:tcW w:w="1750" w:type="pct"/>
          </w:tcPr>
          <w:p w14:paraId="069E85F5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政府優惠房貸</w:t>
            </w:r>
          </w:p>
        </w:tc>
        <w:tc>
          <w:tcPr>
            <w:tcW w:w="250" w:type="pct"/>
          </w:tcPr>
          <w:p w14:paraId="0A85AA79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44E9ACB6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</w:tcPr>
          <w:p w14:paraId="5393AA44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</w:tcPr>
          <w:p w14:paraId="62F7DEF9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5A31E25A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6643E4" w:rsidRPr="008F20B5" w14:paraId="12D948E6" w14:textId="77777777" w:rsidTr="000E1D37">
        <w:trPr>
          <w:trHeight w:val="340"/>
        </w:trPr>
        <w:tc>
          <w:tcPr>
            <w:tcW w:w="250" w:type="pct"/>
          </w:tcPr>
          <w:p w14:paraId="22B6E433" w14:textId="77777777" w:rsidR="006643E4" w:rsidRPr="004A1C2C" w:rsidDel="00FA0C30" w:rsidRDefault="006643E4" w:rsidP="000E1D3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5D5D2DF3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FinancialFlag</w:t>
            </w:r>
          </w:p>
        </w:tc>
        <w:tc>
          <w:tcPr>
            <w:tcW w:w="1750" w:type="pct"/>
          </w:tcPr>
          <w:p w14:paraId="5AB8B0AC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理財型房貸</w:t>
            </w:r>
          </w:p>
        </w:tc>
        <w:tc>
          <w:tcPr>
            <w:tcW w:w="250" w:type="pct"/>
          </w:tcPr>
          <w:p w14:paraId="7A5E97D0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19F304E5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</w:tcPr>
          <w:p w14:paraId="1B0F8243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</w:tcPr>
          <w:p w14:paraId="3D04F93D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02DA7C25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6643E4" w:rsidRPr="008F20B5" w14:paraId="5DAA400D" w14:textId="77777777" w:rsidTr="000E1D37">
        <w:trPr>
          <w:trHeight w:val="340"/>
        </w:trPr>
        <w:tc>
          <w:tcPr>
            <w:tcW w:w="250" w:type="pct"/>
          </w:tcPr>
          <w:p w14:paraId="34CE4E8A" w14:textId="77777777" w:rsidR="006643E4" w:rsidRPr="004A1C2C" w:rsidRDefault="006643E4" w:rsidP="000E1D3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69A7CA57" w14:textId="77777777" w:rsidR="006643E4" w:rsidRPr="008F20B5" w:rsidRDefault="006643E4" w:rsidP="000E1D37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EmpFlag</w:t>
            </w:r>
          </w:p>
        </w:tc>
        <w:tc>
          <w:tcPr>
            <w:tcW w:w="1750" w:type="pct"/>
          </w:tcPr>
          <w:p w14:paraId="650A4D03" w14:textId="77777777" w:rsidR="006643E4" w:rsidRPr="008F20B5" w:rsidRDefault="006643E4" w:rsidP="000E1D37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員工優惠貸款</w:t>
            </w:r>
          </w:p>
        </w:tc>
        <w:tc>
          <w:tcPr>
            <w:tcW w:w="250" w:type="pct"/>
          </w:tcPr>
          <w:p w14:paraId="57394B06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4C000457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</w:tcPr>
          <w:p w14:paraId="37B34B4F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</w:tcPr>
          <w:p w14:paraId="745CD709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28B25D19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6643E4" w:rsidRPr="008F20B5" w14:paraId="33D7BD3B" w14:textId="77777777" w:rsidTr="000E1D37">
        <w:trPr>
          <w:trHeight w:val="340"/>
        </w:trPr>
        <w:tc>
          <w:tcPr>
            <w:tcW w:w="250" w:type="pct"/>
          </w:tcPr>
          <w:p w14:paraId="676826DC" w14:textId="77777777" w:rsidR="006643E4" w:rsidRPr="004A1C2C" w:rsidRDefault="006643E4" w:rsidP="000E1D3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21A7B498" w14:textId="77777777" w:rsidR="006643E4" w:rsidRPr="004A1C2C" w:rsidRDefault="006643E4" w:rsidP="000E1D37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L2101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Occurs</w:t>
            </w:r>
          </w:p>
        </w:tc>
        <w:tc>
          <w:tcPr>
            <w:tcW w:w="1750" w:type="pct"/>
          </w:tcPr>
          <w:p w14:paraId="39C7E98F" w14:textId="77777777" w:rsidR="006643E4" w:rsidRPr="004A1C2C" w:rsidRDefault="006643E4" w:rsidP="000E1D37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0" w:type="pct"/>
          </w:tcPr>
          <w:p w14:paraId="4557F195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</w:tcPr>
          <w:p w14:paraId="59DBCAC7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</w:tcPr>
          <w:p w14:paraId="5FFF127A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5774B885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可輸入</w:t>
            </w:r>
            <w:r w:rsidRPr="00614F5B">
              <w:rPr>
                <w:rFonts w:ascii="標楷體" w:eastAsia="標楷體" w:hAnsi="標楷體" w:cs="新細明體" w:hint="eastAsia"/>
                <w:kern w:val="0"/>
              </w:rPr>
              <w:t>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6643E4" w:rsidRPr="008F20B5" w14:paraId="32E2CA0C" w14:textId="77777777" w:rsidTr="000E1D37">
        <w:trPr>
          <w:trHeight w:val="340"/>
        </w:trPr>
        <w:tc>
          <w:tcPr>
            <w:tcW w:w="250" w:type="pct"/>
          </w:tcPr>
          <w:p w14:paraId="76833E06" w14:textId="77777777" w:rsidR="006643E4" w:rsidRPr="004A1C2C" w:rsidDel="00FA0C30" w:rsidRDefault="006643E4" w:rsidP="000E1D3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23EF51DC" w14:textId="77777777" w:rsidR="006643E4" w:rsidRPr="004A1C2C" w:rsidRDefault="006643E4" w:rsidP="000E1D3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Month</w:t>
            </w: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S</w:t>
            </w:r>
          </w:p>
        </w:tc>
        <w:tc>
          <w:tcPr>
            <w:tcW w:w="1750" w:type="pct"/>
          </w:tcPr>
          <w:p w14:paraId="2F242B22" w14:textId="77777777" w:rsidR="006643E4" w:rsidRPr="004A1C2C" w:rsidRDefault="006643E4" w:rsidP="000E1D3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階梯式</w:t>
            </w:r>
            <w:proofErr w:type="gramStart"/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利率－月數</w:t>
            </w:r>
            <w:proofErr w:type="gramEnd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起</w:t>
            </w:r>
          </w:p>
        </w:tc>
        <w:tc>
          <w:tcPr>
            <w:tcW w:w="250" w:type="pct"/>
          </w:tcPr>
          <w:p w14:paraId="19977266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620C6BA0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</w:tcPr>
          <w:p w14:paraId="1189B849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6B6F9638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6643E4" w:rsidRPr="008F20B5" w14:paraId="75E3D694" w14:textId="77777777" w:rsidTr="000E1D37">
        <w:trPr>
          <w:trHeight w:val="340"/>
        </w:trPr>
        <w:tc>
          <w:tcPr>
            <w:tcW w:w="250" w:type="pct"/>
          </w:tcPr>
          <w:p w14:paraId="416DF0D2" w14:textId="77777777" w:rsidR="006643E4" w:rsidRPr="004A1C2C" w:rsidRDefault="006643E4" w:rsidP="000E1D3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31BC868D" w14:textId="77777777" w:rsidR="006643E4" w:rsidRPr="004A1C2C" w:rsidRDefault="006643E4" w:rsidP="000E1D3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MonthE</w:t>
            </w:r>
          </w:p>
        </w:tc>
        <w:tc>
          <w:tcPr>
            <w:tcW w:w="1750" w:type="pct"/>
          </w:tcPr>
          <w:p w14:paraId="28829608" w14:textId="77777777" w:rsidR="006643E4" w:rsidRPr="004A1C2C" w:rsidRDefault="006643E4" w:rsidP="000E1D3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階梯式</w:t>
            </w:r>
            <w:proofErr w:type="gramStart"/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利率－月數</w:t>
            </w:r>
            <w:proofErr w:type="gramEnd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止</w:t>
            </w:r>
          </w:p>
        </w:tc>
        <w:tc>
          <w:tcPr>
            <w:tcW w:w="250" w:type="pct"/>
          </w:tcPr>
          <w:p w14:paraId="34C27D56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244F0A36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</w:tcPr>
          <w:p w14:paraId="0747756A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5B701509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6643E4" w:rsidRPr="008F20B5" w14:paraId="4B2CF8DA" w14:textId="77777777" w:rsidTr="000E1D37">
        <w:trPr>
          <w:trHeight w:val="340"/>
        </w:trPr>
        <w:tc>
          <w:tcPr>
            <w:tcW w:w="250" w:type="pct"/>
          </w:tcPr>
          <w:p w14:paraId="40ABE394" w14:textId="77777777" w:rsidR="006643E4" w:rsidRPr="004A1C2C" w:rsidDel="00FA0C30" w:rsidRDefault="006643E4" w:rsidP="000E1D3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1D466954" w14:textId="77777777" w:rsidR="006643E4" w:rsidRPr="00614F5B" w:rsidRDefault="006643E4" w:rsidP="000E1D3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StepRateType</w:t>
            </w:r>
          </w:p>
        </w:tc>
        <w:tc>
          <w:tcPr>
            <w:tcW w:w="1750" w:type="pct"/>
          </w:tcPr>
          <w:p w14:paraId="314376B6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階梯式利率－利率種類</w:t>
            </w:r>
          </w:p>
        </w:tc>
        <w:tc>
          <w:tcPr>
            <w:tcW w:w="250" w:type="pct"/>
          </w:tcPr>
          <w:p w14:paraId="042DEAA1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</w:tcPr>
          <w:p w14:paraId="708ED30A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1</w:t>
            </w:r>
          </w:p>
        </w:tc>
        <w:tc>
          <w:tcPr>
            <w:tcW w:w="250" w:type="pct"/>
          </w:tcPr>
          <w:p w14:paraId="32431B72" w14:textId="77777777" w:rsidR="006643E4" w:rsidRPr="0001164A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1150" w:type="pct"/>
          </w:tcPr>
          <w:p w14:paraId="5380C525" w14:textId="77777777" w:rsidR="006643E4" w:rsidRPr="0001164A" w:rsidRDefault="006643E4" w:rsidP="000E1D37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1</w:t>
            </w: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ab/>
            </w:r>
            <w:r w:rsidRPr="0001164A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固定利率</w:t>
            </w:r>
          </w:p>
          <w:p w14:paraId="0E180964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2</w:t>
            </w: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ab/>
            </w:r>
            <w:r w:rsidRPr="0001164A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加碼利率</w:t>
            </w:r>
          </w:p>
        </w:tc>
      </w:tr>
      <w:tr w:rsidR="006643E4" w:rsidRPr="008F20B5" w14:paraId="625991AB" w14:textId="77777777" w:rsidTr="000E1D37">
        <w:trPr>
          <w:trHeight w:val="340"/>
        </w:trPr>
        <w:tc>
          <w:tcPr>
            <w:tcW w:w="250" w:type="pct"/>
          </w:tcPr>
          <w:p w14:paraId="17538D87" w14:textId="77777777" w:rsidR="006643E4" w:rsidRPr="004A1C2C" w:rsidDel="00FA0C30" w:rsidRDefault="006643E4" w:rsidP="000E1D3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7B692EB5" w14:textId="77777777" w:rsidR="006643E4" w:rsidRPr="004A1C2C" w:rsidRDefault="006643E4" w:rsidP="000E1D3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RateIncr</w:t>
            </w:r>
          </w:p>
        </w:tc>
        <w:tc>
          <w:tcPr>
            <w:tcW w:w="1750" w:type="pct"/>
          </w:tcPr>
          <w:p w14:paraId="0D31DE94" w14:textId="77777777" w:rsidR="006643E4" w:rsidRPr="004A1C2C" w:rsidRDefault="006643E4" w:rsidP="000E1D3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階梯式利率－加碼利率</w:t>
            </w:r>
          </w:p>
        </w:tc>
        <w:tc>
          <w:tcPr>
            <w:tcW w:w="250" w:type="pct"/>
          </w:tcPr>
          <w:p w14:paraId="4D347AF4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715DBC67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0" w:type="pct"/>
          </w:tcPr>
          <w:p w14:paraId="3411AC7C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2512EEA2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 or -00.0000</w:t>
            </w:r>
          </w:p>
        </w:tc>
      </w:tr>
      <w:tr w:rsidR="006643E4" w:rsidRPr="008F20B5" w14:paraId="5379F96F" w14:textId="77777777" w:rsidTr="000E1D37">
        <w:trPr>
          <w:trHeight w:val="340"/>
        </w:trPr>
        <w:tc>
          <w:tcPr>
            <w:tcW w:w="250" w:type="pct"/>
          </w:tcPr>
          <w:p w14:paraId="21363EA4" w14:textId="77777777" w:rsidR="006643E4" w:rsidRPr="004A1C2C" w:rsidRDefault="006643E4" w:rsidP="000E1D3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390DD42C" w14:textId="77777777" w:rsidR="006643E4" w:rsidRPr="004A1C2C" w:rsidRDefault="006643E4" w:rsidP="000E1D37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L2101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PremiumOccurs</w:t>
            </w: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 xml:space="preserve"> </w:t>
            </w:r>
          </w:p>
        </w:tc>
        <w:tc>
          <w:tcPr>
            <w:tcW w:w="1750" w:type="pct"/>
          </w:tcPr>
          <w:p w14:paraId="62917778" w14:textId="77777777" w:rsidR="006643E4" w:rsidRPr="004A1C2C" w:rsidRDefault="006643E4" w:rsidP="000E1D37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0" w:type="pct"/>
          </w:tcPr>
          <w:p w14:paraId="01A12E7C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</w:tcPr>
          <w:p w14:paraId="1F80F024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</w:tcPr>
          <w:p w14:paraId="3089452F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1D2FF295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可輸入</w:t>
            </w:r>
            <w:r w:rsidRPr="00614F5B">
              <w:rPr>
                <w:rFonts w:ascii="標楷體" w:eastAsia="標楷體" w:hAnsi="標楷體" w:cs="新細明體" w:hint="eastAsia"/>
                <w:kern w:val="0"/>
              </w:rPr>
              <w:t>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，</w:t>
            </w:r>
            <w:r w:rsidRPr="008F20B5">
              <w:rPr>
                <w:rFonts w:ascii="標楷體" w:eastAsia="標楷體" w:hAnsi="標楷體" w:hint="eastAsia"/>
              </w:rPr>
              <w:t>最少</w:t>
            </w:r>
            <w:r w:rsidRPr="008F20B5">
              <w:rPr>
                <w:rFonts w:ascii="標楷體" w:eastAsia="標楷體" w:hAnsi="標楷體"/>
              </w:rPr>
              <w:t>1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6643E4" w:rsidRPr="008F20B5" w14:paraId="44EFACDB" w14:textId="77777777" w:rsidTr="000E1D37">
        <w:trPr>
          <w:trHeight w:val="340"/>
        </w:trPr>
        <w:tc>
          <w:tcPr>
            <w:tcW w:w="250" w:type="pct"/>
          </w:tcPr>
          <w:p w14:paraId="0962FB78" w14:textId="77777777" w:rsidR="006643E4" w:rsidRPr="004A1C2C" w:rsidDel="00FA0C30" w:rsidRDefault="006643E4" w:rsidP="000E1D3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3555E830" w14:textId="77777777" w:rsidR="006643E4" w:rsidRPr="004A1C2C" w:rsidRDefault="006643E4" w:rsidP="000E1D3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Premium</w:t>
            </w:r>
          </w:p>
        </w:tc>
        <w:tc>
          <w:tcPr>
            <w:tcW w:w="1750" w:type="pct"/>
          </w:tcPr>
          <w:p w14:paraId="3BB938C1" w14:textId="77777777" w:rsidR="006643E4" w:rsidRPr="004A1C2C" w:rsidRDefault="006643E4" w:rsidP="000E1D3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年繳保費優惠減碼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保戶壽險年繳化保費(含)以上</w:t>
            </w:r>
          </w:p>
        </w:tc>
        <w:tc>
          <w:tcPr>
            <w:tcW w:w="250" w:type="pct"/>
          </w:tcPr>
          <w:p w14:paraId="4BC30A3F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50" w:type="pct"/>
          </w:tcPr>
          <w:p w14:paraId="146CED54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50" w:type="pct"/>
          </w:tcPr>
          <w:p w14:paraId="31D96C35" w14:textId="77777777" w:rsidR="006643E4" w:rsidRPr="008F20B5" w:rsidDel="004444BD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7D190C09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6643E4" w:rsidRPr="008F20B5" w14:paraId="563FC2C5" w14:textId="77777777" w:rsidTr="000E1D37">
        <w:trPr>
          <w:trHeight w:val="340"/>
        </w:trPr>
        <w:tc>
          <w:tcPr>
            <w:tcW w:w="250" w:type="pct"/>
          </w:tcPr>
          <w:p w14:paraId="39C72381" w14:textId="77777777" w:rsidR="006643E4" w:rsidRPr="004A1C2C" w:rsidDel="00FA0C30" w:rsidRDefault="006643E4" w:rsidP="000E1D3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27A9CC74" w14:textId="77777777" w:rsidR="006643E4" w:rsidRPr="004A1C2C" w:rsidRDefault="006643E4" w:rsidP="000E1D3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PremiumIncr</w:t>
            </w:r>
          </w:p>
        </w:tc>
        <w:tc>
          <w:tcPr>
            <w:tcW w:w="1750" w:type="pct"/>
          </w:tcPr>
          <w:p w14:paraId="381547A5" w14:textId="77777777" w:rsidR="006643E4" w:rsidRPr="004A1C2C" w:rsidRDefault="006643E4" w:rsidP="000E1D3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年繳保費優惠減碼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優惠減碼</w:t>
            </w:r>
          </w:p>
        </w:tc>
        <w:tc>
          <w:tcPr>
            <w:tcW w:w="250" w:type="pct"/>
          </w:tcPr>
          <w:p w14:paraId="236A660D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43D9C3C9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0" w:type="pct"/>
          </w:tcPr>
          <w:p w14:paraId="1438BF4D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600FB92C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 or -00.0000</w:t>
            </w:r>
          </w:p>
        </w:tc>
      </w:tr>
      <w:tr w:rsidR="006643E4" w:rsidRPr="008F20B5" w14:paraId="6C8A89C9" w14:textId="77777777" w:rsidTr="000E1D37">
        <w:trPr>
          <w:trHeight w:val="340"/>
        </w:trPr>
        <w:tc>
          <w:tcPr>
            <w:tcW w:w="250" w:type="pct"/>
          </w:tcPr>
          <w:p w14:paraId="671FEE15" w14:textId="77777777" w:rsidR="006643E4" w:rsidRPr="004A1C2C" w:rsidRDefault="006643E4" w:rsidP="000E1D3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4EFD98C2" w14:textId="77777777" w:rsidR="006643E4" w:rsidRPr="004A1C2C" w:rsidRDefault="006643E4" w:rsidP="000E1D37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L2101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AcctFeeOccurs</w:t>
            </w:r>
          </w:p>
        </w:tc>
        <w:tc>
          <w:tcPr>
            <w:tcW w:w="1750" w:type="pct"/>
          </w:tcPr>
          <w:p w14:paraId="71DA315A" w14:textId="77777777" w:rsidR="006643E4" w:rsidRPr="004A1C2C" w:rsidRDefault="006643E4" w:rsidP="000E1D37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0" w:type="pct"/>
          </w:tcPr>
          <w:p w14:paraId="5AA43298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</w:tcPr>
          <w:p w14:paraId="6835D672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</w:tcPr>
          <w:p w14:paraId="7470BC76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23FAEE09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可輸入</w:t>
            </w:r>
            <w:r w:rsidRPr="001E2DEA">
              <w:rPr>
                <w:rFonts w:ascii="標楷體" w:eastAsia="標楷體" w:hAnsi="標楷體" w:cs="新細明體" w:hint="eastAsia"/>
                <w:kern w:val="0"/>
              </w:rPr>
              <w:t>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6643E4" w:rsidRPr="008F20B5" w14:paraId="16FB878B" w14:textId="77777777" w:rsidTr="000E1D37">
        <w:trPr>
          <w:trHeight w:val="340"/>
        </w:trPr>
        <w:tc>
          <w:tcPr>
            <w:tcW w:w="250" w:type="pct"/>
          </w:tcPr>
          <w:p w14:paraId="19D4DEE8" w14:textId="77777777" w:rsidR="006643E4" w:rsidRPr="004A1C2C" w:rsidRDefault="006643E4" w:rsidP="000E1D3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16781990" w14:textId="77777777" w:rsidR="006643E4" w:rsidRPr="004A1C2C" w:rsidRDefault="006643E4" w:rsidP="000E1D3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LoanAmt</w:t>
            </w:r>
          </w:p>
        </w:tc>
        <w:tc>
          <w:tcPr>
            <w:tcW w:w="1750" w:type="pct"/>
          </w:tcPr>
          <w:p w14:paraId="18797465" w14:textId="77777777" w:rsidR="006643E4" w:rsidRPr="004A1C2C" w:rsidRDefault="006643E4" w:rsidP="000E1D3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帳管費－</w:t>
            </w:r>
            <w:proofErr w:type="gramEnd"/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貸款金額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(含)以上</w:t>
            </w:r>
          </w:p>
        </w:tc>
        <w:tc>
          <w:tcPr>
            <w:tcW w:w="250" w:type="pct"/>
          </w:tcPr>
          <w:p w14:paraId="0672FA52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50" w:type="pct"/>
          </w:tcPr>
          <w:p w14:paraId="03F9D50A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50" w:type="pct"/>
          </w:tcPr>
          <w:p w14:paraId="226E8B6B" w14:textId="77777777" w:rsidR="006643E4" w:rsidRPr="008F20B5" w:rsidDel="004444BD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05E756D9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6643E4" w:rsidRPr="008F20B5" w14:paraId="347E488D" w14:textId="77777777" w:rsidTr="000E1D37">
        <w:trPr>
          <w:trHeight w:val="340"/>
        </w:trPr>
        <w:tc>
          <w:tcPr>
            <w:tcW w:w="250" w:type="pct"/>
          </w:tcPr>
          <w:p w14:paraId="4A8BA8A0" w14:textId="77777777" w:rsidR="006643E4" w:rsidRPr="004A1C2C" w:rsidRDefault="006643E4" w:rsidP="000E1D3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6AD0E6C0" w14:textId="77777777" w:rsidR="006643E4" w:rsidRPr="004A1C2C" w:rsidRDefault="006643E4" w:rsidP="000E1D3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AcctFee</w:t>
            </w:r>
          </w:p>
        </w:tc>
        <w:tc>
          <w:tcPr>
            <w:tcW w:w="1750" w:type="pct"/>
          </w:tcPr>
          <w:p w14:paraId="6B3151C7" w14:textId="77777777" w:rsidR="006643E4" w:rsidRPr="004A1C2C" w:rsidRDefault="006643E4" w:rsidP="000E1D3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帳管費－帳管費</w:t>
            </w:r>
            <w:proofErr w:type="gramEnd"/>
          </w:p>
        </w:tc>
        <w:tc>
          <w:tcPr>
            <w:tcW w:w="250" w:type="pct"/>
          </w:tcPr>
          <w:p w14:paraId="5E1B2D36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50" w:type="pct"/>
          </w:tcPr>
          <w:p w14:paraId="53A25C70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50" w:type="pct"/>
          </w:tcPr>
          <w:p w14:paraId="16C11D24" w14:textId="77777777" w:rsidR="006643E4" w:rsidRPr="008F20B5" w:rsidDel="004444BD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0987A980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6643E4" w:rsidRPr="008F20B5" w14:paraId="1FE4C580" w14:textId="77777777" w:rsidTr="000E1D37">
        <w:trPr>
          <w:trHeight w:val="340"/>
        </w:trPr>
        <w:tc>
          <w:tcPr>
            <w:tcW w:w="250" w:type="pct"/>
          </w:tcPr>
          <w:p w14:paraId="6BB213C6" w14:textId="77777777" w:rsidR="006643E4" w:rsidRPr="004A1C2C" w:rsidRDefault="006643E4" w:rsidP="000E1D3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29AD88DE" w14:textId="77777777" w:rsidR="006643E4" w:rsidRPr="00614F5B" w:rsidRDefault="006643E4" w:rsidP="000E1D37">
            <w:pPr>
              <w:widowControl/>
              <w:rPr>
                <w:rFonts w:ascii="標楷體" w:eastAsia="標楷體" w:hAnsi="標楷體"/>
                <w:strike/>
                <w:color w:val="0070C0"/>
              </w:rPr>
            </w:pPr>
            <w:r w:rsidRPr="00614F5B">
              <w:rPr>
                <w:rFonts w:ascii="標楷體" w:eastAsia="標楷體" w:hAnsi="標楷體"/>
                <w:strike/>
                <w:color w:val="0070C0"/>
              </w:rPr>
              <w:t>L2101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 xml:space="preserve">BreachaOccurs </w:t>
            </w:r>
          </w:p>
        </w:tc>
        <w:tc>
          <w:tcPr>
            <w:tcW w:w="1750" w:type="pct"/>
          </w:tcPr>
          <w:p w14:paraId="016882E5" w14:textId="77777777" w:rsidR="006643E4" w:rsidRPr="00614F5B" w:rsidRDefault="006643E4" w:rsidP="000E1D37">
            <w:pPr>
              <w:widowControl/>
              <w:rPr>
                <w:rFonts w:ascii="標楷體" w:eastAsia="標楷體" w:hAnsi="標楷體"/>
                <w:strike/>
                <w:color w:val="0070C0"/>
              </w:rPr>
            </w:pPr>
          </w:p>
        </w:tc>
        <w:tc>
          <w:tcPr>
            <w:tcW w:w="250" w:type="pct"/>
          </w:tcPr>
          <w:p w14:paraId="2172414B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250" w:type="pct"/>
          </w:tcPr>
          <w:p w14:paraId="373F9345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250" w:type="pct"/>
          </w:tcPr>
          <w:p w14:paraId="1D0185D0" w14:textId="77777777" w:rsidR="006643E4" w:rsidRPr="00CC54F1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150" w:type="pct"/>
          </w:tcPr>
          <w:p w14:paraId="5E774025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違約適用方式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001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綁約專案</w:t>
            </w:r>
            <w:proofErr w:type="gramEnd"/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[按年分段]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  <w:lang w:eastAsia="zh-HK"/>
              </w:rPr>
              <w:t>時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必須輸入，</w:t>
            </w: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可輸入多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組</w:t>
            </w: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，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最少</w:t>
            </w:r>
            <w:r w:rsidRPr="00614F5B">
              <w:rPr>
                <w:rFonts w:ascii="標楷體" w:eastAsia="標楷體" w:hAnsi="標楷體"/>
                <w:strike/>
                <w:color w:val="0070C0"/>
              </w:rPr>
              <w:t>1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組</w:t>
            </w:r>
          </w:p>
        </w:tc>
      </w:tr>
      <w:tr w:rsidR="006643E4" w:rsidRPr="008F20B5" w14:paraId="025D73C7" w14:textId="77777777" w:rsidTr="000E1D37">
        <w:trPr>
          <w:trHeight w:val="340"/>
        </w:trPr>
        <w:tc>
          <w:tcPr>
            <w:tcW w:w="250" w:type="pct"/>
          </w:tcPr>
          <w:p w14:paraId="26799538" w14:textId="77777777" w:rsidR="006643E4" w:rsidRPr="004A1C2C" w:rsidRDefault="006643E4" w:rsidP="000E1D3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215E5764" w14:textId="77777777" w:rsidR="006643E4" w:rsidRPr="00614F5B" w:rsidRDefault="006643E4" w:rsidP="000E1D3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aYyA</w:t>
            </w:r>
          </w:p>
        </w:tc>
        <w:tc>
          <w:tcPr>
            <w:tcW w:w="1750" w:type="pct"/>
          </w:tcPr>
          <w:p w14:paraId="3B4B6D32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提前清償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-未滿年數</w:t>
            </w:r>
          </w:p>
        </w:tc>
        <w:tc>
          <w:tcPr>
            <w:tcW w:w="250" w:type="pct"/>
          </w:tcPr>
          <w:p w14:paraId="57A8F725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50" w:type="pct"/>
          </w:tcPr>
          <w:p w14:paraId="081E3A6F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1</w:t>
            </w:r>
          </w:p>
        </w:tc>
        <w:tc>
          <w:tcPr>
            <w:tcW w:w="250" w:type="pct"/>
          </w:tcPr>
          <w:p w14:paraId="0AB46EB2" w14:textId="77777777" w:rsidR="006643E4" w:rsidRPr="00CC54F1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150" w:type="pct"/>
          </w:tcPr>
          <w:p w14:paraId="4707693F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</w:tr>
      <w:tr w:rsidR="006643E4" w:rsidRPr="008F20B5" w14:paraId="1B988548" w14:textId="77777777" w:rsidTr="000E1D37">
        <w:trPr>
          <w:trHeight w:val="340"/>
        </w:trPr>
        <w:tc>
          <w:tcPr>
            <w:tcW w:w="250" w:type="pct"/>
          </w:tcPr>
          <w:p w14:paraId="562F3D42" w14:textId="77777777" w:rsidR="006643E4" w:rsidRPr="004A1C2C" w:rsidRDefault="006643E4" w:rsidP="000E1D3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6D4DEE02" w14:textId="77777777" w:rsidR="006643E4" w:rsidRPr="00614F5B" w:rsidRDefault="006643E4" w:rsidP="000E1D3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aYyB</w:t>
            </w:r>
          </w:p>
        </w:tc>
        <w:tc>
          <w:tcPr>
            <w:tcW w:w="1750" w:type="pct"/>
          </w:tcPr>
          <w:p w14:paraId="61B0BC2F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提前清償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-期滿年數</w:t>
            </w:r>
          </w:p>
        </w:tc>
        <w:tc>
          <w:tcPr>
            <w:tcW w:w="250" w:type="pct"/>
          </w:tcPr>
          <w:p w14:paraId="543041D9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50" w:type="pct"/>
          </w:tcPr>
          <w:p w14:paraId="5A5AF573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1</w:t>
            </w:r>
          </w:p>
        </w:tc>
        <w:tc>
          <w:tcPr>
            <w:tcW w:w="250" w:type="pct"/>
          </w:tcPr>
          <w:p w14:paraId="6E8731E3" w14:textId="77777777" w:rsidR="006643E4" w:rsidRPr="00CC54F1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150" w:type="pct"/>
          </w:tcPr>
          <w:p w14:paraId="5391CDFF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</w:tr>
      <w:tr w:rsidR="006643E4" w:rsidRPr="008F20B5" w14:paraId="169CD040" w14:textId="77777777" w:rsidTr="000E1D37">
        <w:trPr>
          <w:trHeight w:val="340"/>
        </w:trPr>
        <w:tc>
          <w:tcPr>
            <w:tcW w:w="250" w:type="pct"/>
          </w:tcPr>
          <w:p w14:paraId="453DE63C" w14:textId="77777777" w:rsidR="006643E4" w:rsidRPr="004A1C2C" w:rsidRDefault="006643E4" w:rsidP="000E1D3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72B665C8" w14:textId="77777777" w:rsidR="006643E4" w:rsidRPr="00614F5B" w:rsidRDefault="006643E4" w:rsidP="000E1D3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aPercent</w:t>
            </w:r>
          </w:p>
        </w:tc>
        <w:tc>
          <w:tcPr>
            <w:tcW w:w="1750" w:type="pct"/>
          </w:tcPr>
          <w:p w14:paraId="5A6BAFA0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違約率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(%)</w:t>
            </w:r>
          </w:p>
        </w:tc>
        <w:tc>
          <w:tcPr>
            <w:tcW w:w="250" w:type="pct"/>
          </w:tcPr>
          <w:p w14:paraId="703D84A2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50" w:type="pct"/>
          </w:tcPr>
          <w:p w14:paraId="03163031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1.2</w:t>
            </w:r>
          </w:p>
        </w:tc>
        <w:tc>
          <w:tcPr>
            <w:tcW w:w="250" w:type="pct"/>
          </w:tcPr>
          <w:p w14:paraId="05438CAA" w14:textId="77777777" w:rsidR="006643E4" w:rsidRPr="00CC54F1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150" w:type="pct"/>
          </w:tcPr>
          <w:p w14:paraId="0B780678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0.00</w:t>
            </w:r>
          </w:p>
        </w:tc>
      </w:tr>
      <w:tr w:rsidR="006643E4" w:rsidRPr="008F20B5" w14:paraId="70C4789C" w14:textId="77777777" w:rsidTr="000E1D37">
        <w:trPr>
          <w:trHeight w:val="340"/>
        </w:trPr>
        <w:tc>
          <w:tcPr>
            <w:tcW w:w="250" w:type="pct"/>
          </w:tcPr>
          <w:p w14:paraId="18EDE758" w14:textId="77777777" w:rsidR="006643E4" w:rsidRPr="004A1C2C" w:rsidRDefault="006643E4" w:rsidP="000E1D3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79D0E179" w14:textId="77777777" w:rsidR="006643E4" w:rsidRPr="00614F5B" w:rsidRDefault="006643E4" w:rsidP="000E1D37">
            <w:pPr>
              <w:widowControl/>
              <w:rPr>
                <w:rFonts w:ascii="標楷體" w:eastAsia="標楷體" w:hAnsi="標楷體"/>
                <w:strike/>
                <w:color w:val="0070C0"/>
              </w:rPr>
            </w:pPr>
            <w:r w:rsidRPr="00614F5B">
              <w:rPr>
                <w:rFonts w:ascii="標楷體" w:eastAsia="標楷體" w:hAnsi="標楷體"/>
                <w:strike/>
                <w:color w:val="0070C0"/>
              </w:rPr>
              <w:t>L2101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 xml:space="preserve">BreachbOccurs </w:t>
            </w:r>
          </w:p>
        </w:tc>
        <w:tc>
          <w:tcPr>
            <w:tcW w:w="1750" w:type="pct"/>
          </w:tcPr>
          <w:p w14:paraId="5D66DC3C" w14:textId="77777777" w:rsidR="006643E4" w:rsidRPr="00614F5B" w:rsidRDefault="006643E4" w:rsidP="000E1D37">
            <w:pPr>
              <w:widowControl/>
              <w:rPr>
                <w:rFonts w:ascii="標楷體" w:eastAsia="標楷體" w:hAnsi="標楷體"/>
                <w:strike/>
                <w:color w:val="0070C0"/>
              </w:rPr>
            </w:pPr>
          </w:p>
        </w:tc>
        <w:tc>
          <w:tcPr>
            <w:tcW w:w="250" w:type="pct"/>
          </w:tcPr>
          <w:p w14:paraId="4E1BDE9C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250" w:type="pct"/>
          </w:tcPr>
          <w:p w14:paraId="1E37E755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250" w:type="pct"/>
          </w:tcPr>
          <w:p w14:paraId="61B2677E" w14:textId="77777777" w:rsidR="006643E4" w:rsidRPr="00CC54F1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150" w:type="pct"/>
          </w:tcPr>
          <w:p w14:paraId="14392EC8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違約適用方式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002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綁約專案</w:t>
            </w:r>
            <w:proofErr w:type="gramEnd"/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[按月分段]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  <w:lang w:eastAsia="zh-HK"/>
              </w:rPr>
              <w:t>時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必須輸入，</w:t>
            </w: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可輸入多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組</w:t>
            </w: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，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最少</w:t>
            </w:r>
            <w:r w:rsidRPr="00614F5B">
              <w:rPr>
                <w:rFonts w:ascii="標楷體" w:eastAsia="標楷體" w:hAnsi="標楷體"/>
                <w:strike/>
                <w:color w:val="0070C0"/>
              </w:rPr>
              <w:t>1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組</w:t>
            </w:r>
          </w:p>
        </w:tc>
      </w:tr>
      <w:tr w:rsidR="006643E4" w:rsidRPr="008F20B5" w14:paraId="5873A634" w14:textId="77777777" w:rsidTr="000E1D37">
        <w:trPr>
          <w:trHeight w:val="340"/>
        </w:trPr>
        <w:tc>
          <w:tcPr>
            <w:tcW w:w="250" w:type="pct"/>
          </w:tcPr>
          <w:p w14:paraId="3C53DD3A" w14:textId="77777777" w:rsidR="006643E4" w:rsidRPr="004A1C2C" w:rsidRDefault="006643E4" w:rsidP="000E1D3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785ACAEA" w14:textId="77777777" w:rsidR="006643E4" w:rsidRPr="00614F5B" w:rsidRDefault="006643E4" w:rsidP="000E1D3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bMmA</w:t>
            </w:r>
          </w:p>
        </w:tc>
        <w:tc>
          <w:tcPr>
            <w:tcW w:w="1750" w:type="pct"/>
          </w:tcPr>
          <w:p w14:paraId="4E2772D6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提前清償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-未滿月數</w:t>
            </w:r>
          </w:p>
        </w:tc>
        <w:tc>
          <w:tcPr>
            <w:tcW w:w="250" w:type="pct"/>
          </w:tcPr>
          <w:p w14:paraId="5A6D5116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50" w:type="pct"/>
          </w:tcPr>
          <w:p w14:paraId="2ECC8E90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2</w:t>
            </w:r>
          </w:p>
        </w:tc>
        <w:tc>
          <w:tcPr>
            <w:tcW w:w="250" w:type="pct"/>
          </w:tcPr>
          <w:p w14:paraId="7885EE6B" w14:textId="77777777" w:rsidR="006643E4" w:rsidRPr="00CC54F1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150" w:type="pct"/>
          </w:tcPr>
          <w:p w14:paraId="45188358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</w:tr>
      <w:tr w:rsidR="006643E4" w:rsidRPr="008F20B5" w14:paraId="7189300D" w14:textId="77777777" w:rsidTr="000E1D37">
        <w:trPr>
          <w:trHeight w:val="340"/>
        </w:trPr>
        <w:tc>
          <w:tcPr>
            <w:tcW w:w="250" w:type="pct"/>
          </w:tcPr>
          <w:p w14:paraId="67BBED8F" w14:textId="77777777" w:rsidR="006643E4" w:rsidRPr="004A1C2C" w:rsidRDefault="006643E4" w:rsidP="000E1D3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2F956A88" w14:textId="77777777" w:rsidR="006643E4" w:rsidRPr="00614F5B" w:rsidRDefault="006643E4" w:rsidP="000E1D3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bMmB</w:t>
            </w:r>
          </w:p>
        </w:tc>
        <w:tc>
          <w:tcPr>
            <w:tcW w:w="1750" w:type="pct"/>
          </w:tcPr>
          <w:p w14:paraId="1224A63F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提前清償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-期滿月數</w:t>
            </w:r>
          </w:p>
        </w:tc>
        <w:tc>
          <w:tcPr>
            <w:tcW w:w="250" w:type="pct"/>
          </w:tcPr>
          <w:p w14:paraId="230A7344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50" w:type="pct"/>
          </w:tcPr>
          <w:p w14:paraId="62F4A9E7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2</w:t>
            </w:r>
          </w:p>
        </w:tc>
        <w:tc>
          <w:tcPr>
            <w:tcW w:w="250" w:type="pct"/>
          </w:tcPr>
          <w:p w14:paraId="5F26F794" w14:textId="77777777" w:rsidR="006643E4" w:rsidRPr="00CC54F1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150" w:type="pct"/>
          </w:tcPr>
          <w:p w14:paraId="74F4E1D9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</w:tr>
      <w:tr w:rsidR="006643E4" w:rsidRPr="008F20B5" w14:paraId="238F31E3" w14:textId="77777777" w:rsidTr="000E1D37">
        <w:trPr>
          <w:trHeight w:val="340"/>
        </w:trPr>
        <w:tc>
          <w:tcPr>
            <w:tcW w:w="250" w:type="pct"/>
          </w:tcPr>
          <w:p w14:paraId="3705440E" w14:textId="77777777" w:rsidR="006643E4" w:rsidRPr="004A1C2C" w:rsidRDefault="006643E4" w:rsidP="000E1D3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6010A520" w14:textId="77777777" w:rsidR="006643E4" w:rsidRPr="00614F5B" w:rsidRDefault="006643E4" w:rsidP="000E1D3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bPercent</w:t>
            </w:r>
          </w:p>
        </w:tc>
        <w:tc>
          <w:tcPr>
            <w:tcW w:w="1750" w:type="pct"/>
          </w:tcPr>
          <w:p w14:paraId="799BA6DF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違約率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(%)</w:t>
            </w:r>
          </w:p>
        </w:tc>
        <w:tc>
          <w:tcPr>
            <w:tcW w:w="250" w:type="pct"/>
          </w:tcPr>
          <w:p w14:paraId="635DA894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50" w:type="pct"/>
          </w:tcPr>
          <w:p w14:paraId="1B192171" w14:textId="77777777" w:rsidR="006643E4" w:rsidRPr="00614F5B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1.2</w:t>
            </w:r>
          </w:p>
        </w:tc>
        <w:tc>
          <w:tcPr>
            <w:tcW w:w="250" w:type="pct"/>
          </w:tcPr>
          <w:p w14:paraId="2E24A034" w14:textId="77777777" w:rsidR="006643E4" w:rsidRPr="00CC54F1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150" w:type="pct"/>
          </w:tcPr>
          <w:p w14:paraId="4E22AE8D" w14:textId="77777777" w:rsidR="006643E4" w:rsidRPr="00614F5B" w:rsidRDefault="006643E4" w:rsidP="000E1D3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0.00</w:t>
            </w:r>
          </w:p>
        </w:tc>
      </w:tr>
    </w:tbl>
    <w:p w14:paraId="4779A310" w14:textId="77777777" w:rsidR="006643E4" w:rsidRPr="008F20B5" w:rsidRDefault="006643E4" w:rsidP="006643E4">
      <w:pPr>
        <w:ind w:leftChars="500" w:left="1200"/>
        <w:rPr>
          <w:rFonts w:ascii="標楷體" w:eastAsia="標楷體" w:hAnsi="標楷體"/>
        </w:rPr>
      </w:pPr>
    </w:p>
    <w:p w14:paraId="20716F3C" w14:textId="77777777" w:rsidR="006643E4" w:rsidRPr="004A1C2C" w:rsidRDefault="006643E4" w:rsidP="006643E4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AC52325" w14:textId="77777777" w:rsidR="006643E4" w:rsidRPr="004A1C2C" w:rsidRDefault="006643E4" w:rsidP="006643E4">
      <w:pPr>
        <w:rPr>
          <w:rFonts w:ascii="標楷體" w:eastAsia="標楷體" w:hAnsi="標楷體"/>
        </w:rPr>
      </w:pPr>
    </w:p>
    <w:p w14:paraId="37E20DD2" w14:textId="44594DD4" w:rsidR="006643E4" w:rsidRDefault="006643E4" w:rsidP="006643E4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bookmarkStart w:id="49" w:name="_L2102商品參數-階梯式利率明細"/>
      <w:bookmarkStart w:id="50" w:name="_L6302指標利率登錄/維護"/>
      <w:bookmarkEnd w:id="49"/>
      <w:bookmarkEnd w:id="50"/>
      <w:r w:rsidRPr="008F20B5">
        <w:rPr>
          <w:rFonts w:ascii="標楷體" w:hAnsi="標楷體"/>
          <w:b/>
          <w:szCs w:val="32"/>
        </w:rPr>
        <w:t>L6302</w:t>
      </w:r>
      <w:r w:rsidRPr="008F20B5">
        <w:rPr>
          <w:rFonts w:ascii="標楷體" w:hAnsi="標楷體" w:hint="eastAsia"/>
          <w:b/>
          <w:szCs w:val="32"/>
        </w:rPr>
        <w:t>指標利率登錄</w:t>
      </w:r>
      <w:r w:rsidRPr="008F20B5">
        <w:rPr>
          <w:rFonts w:ascii="標楷體" w:hAnsi="標楷體"/>
          <w:b/>
          <w:szCs w:val="32"/>
        </w:rPr>
        <w:t>/</w:t>
      </w:r>
      <w:r w:rsidRPr="008F20B5">
        <w:rPr>
          <w:rFonts w:ascii="標楷體" w:hAnsi="標楷體" w:hint="eastAsia"/>
          <w:b/>
          <w:szCs w:val="32"/>
        </w:rPr>
        <w:t>維護</w:t>
      </w:r>
    </w:p>
    <w:p w14:paraId="310BA8CB" w14:textId="77777777" w:rsidR="00E075FB" w:rsidRPr="00E075FB" w:rsidRDefault="00E075FB" w:rsidP="00E075FB">
      <w:pPr>
        <w:rPr>
          <w:rFonts w:hint="eastAsia"/>
        </w:rPr>
      </w:pPr>
    </w:p>
    <w:tbl>
      <w:tblPr>
        <w:tblStyle w:val="ac"/>
        <w:tblW w:w="5050" w:type="pct"/>
        <w:tblLook w:val="04A0" w:firstRow="1" w:lastRow="0" w:firstColumn="1" w:lastColumn="0" w:noHBand="0" w:noVBand="1"/>
      </w:tblPr>
      <w:tblGrid>
        <w:gridCol w:w="524"/>
        <w:gridCol w:w="1656"/>
        <w:gridCol w:w="3921"/>
        <w:gridCol w:w="527"/>
        <w:gridCol w:w="577"/>
        <w:gridCol w:w="527"/>
        <w:gridCol w:w="2564"/>
      </w:tblGrid>
      <w:tr w:rsidR="006643E4" w:rsidRPr="008F20B5" w14:paraId="0A1A0EBA" w14:textId="77777777" w:rsidTr="000E1D37">
        <w:trPr>
          <w:trHeight w:val="340"/>
        </w:trPr>
        <w:tc>
          <w:tcPr>
            <w:tcW w:w="254" w:type="pct"/>
            <w:hideMark/>
          </w:tcPr>
          <w:p w14:paraId="763900C9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804" w:type="pct"/>
            <w:hideMark/>
          </w:tcPr>
          <w:p w14:paraId="03E01483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04" w:type="pct"/>
            <w:hideMark/>
          </w:tcPr>
          <w:p w14:paraId="467F91DF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56" w:type="pct"/>
            <w:hideMark/>
          </w:tcPr>
          <w:p w14:paraId="270BFF44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80" w:type="pct"/>
            <w:hideMark/>
          </w:tcPr>
          <w:p w14:paraId="124C92B9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6" w:type="pct"/>
          </w:tcPr>
          <w:p w14:paraId="1EA56D78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45" w:type="pct"/>
            <w:hideMark/>
          </w:tcPr>
          <w:p w14:paraId="4B655927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6643E4" w:rsidRPr="008F20B5" w14:paraId="396551DC" w14:textId="77777777" w:rsidTr="000E1D37">
        <w:trPr>
          <w:trHeight w:val="340"/>
        </w:trPr>
        <w:tc>
          <w:tcPr>
            <w:tcW w:w="254" w:type="pct"/>
            <w:hideMark/>
          </w:tcPr>
          <w:p w14:paraId="24B3BC14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804" w:type="pct"/>
            <w:hideMark/>
          </w:tcPr>
          <w:p w14:paraId="1E43222F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04" w:type="pct"/>
          </w:tcPr>
          <w:p w14:paraId="10833387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56" w:type="pct"/>
          </w:tcPr>
          <w:p w14:paraId="145C7C57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</w:tcPr>
          <w:p w14:paraId="3B1AD538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6" w:type="pct"/>
          </w:tcPr>
          <w:p w14:paraId="0F72A75A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45" w:type="pct"/>
            <w:hideMark/>
          </w:tcPr>
          <w:p w14:paraId="3C8AF1A6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6302</w:t>
            </w:r>
          </w:p>
        </w:tc>
      </w:tr>
      <w:tr w:rsidR="006643E4" w:rsidRPr="008F20B5" w14:paraId="4D8517C8" w14:textId="77777777" w:rsidTr="000E1D37">
        <w:trPr>
          <w:trHeight w:val="340"/>
        </w:trPr>
        <w:tc>
          <w:tcPr>
            <w:tcW w:w="254" w:type="pct"/>
          </w:tcPr>
          <w:p w14:paraId="7F02359E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804" w:type="pct"/>
          </w:tcPr>
          <w:p w14:paraId="12CFE04B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Code</w:t>
            </w:r>
          </w:p>
        </w:tc>
        <w:tc>
          <w:tcPr>
            <w:tcW w:w="1904" w:type="pct"/>
          </w:tcPr>
          <w:p w14:paraId="4BDC5451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56" w:type="pct"/>
          </w:tcPr>
          <w:p w14:paraId="5E9B94AB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</w:tcPr>
          <w:p w14:paraId="11A35DE2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6" w:type="pct"/>
          </w:tcPr>
          <w:p w14:paraId="435560F2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45" w:type="pct"/>
          </w:tcPr>
          <w:p w14:paraId="3D750672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6643E4" w:rsidRPr="008F20B5" w14:paraId="06A636FE" w14:textId="77777777" w:rsidTr="000E1D37">
        <w:trPr>
          <w:trHeight w:val="340"/>
        </w:trPr>
        <w:tc>
          <w:tcPr>
            <w:tcW w:w="254" w:type="pct"/>
          </w:tcPr>
          <w:p w14:paraId="05EE41BB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804" w:type="pct"/>
            <w:hideMark/>
          </w:tcPr>
          <w:p w14:paraId="205C4FE5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aseRateCode</w:t>
            </w:r>
          </w:p>
        </w:tc>
        <w:tc>
          <w:tcPr>
            <w:tcW w:w="1904" w:type="pct"/>
            <w:hideMark/>
          </w:tcPr>
          <w:p w14:paraId="1071B712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  <w:lang w:eastAsia="zh-HK"/>
              </w:rPr>
              <w:t>指標</w:t>
            </w:r>
            <w:r w:rsidRPr="008F20B5">
              <w:rPr>
                <w:rFonts w:ascii="標楷體" w:eastAsia="標楷體" w:hAnsi="標楷體" w:hint="eastAsia"/>
              </w:rPr>
              <w:t>利率種類</w:t>
            </w:r>
          </w:p>
        </w:tc>
        <w:tc>
          <w:tcPr>
            <w:tcW w:w="256" w:type="pct"/>
            <w:hideMark/>
          </w:tcPr>
          <w:p w14:paraId="7588EDD3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hideMark/>
          </w:tcPr>
          <w:p w14:paraId="2118B203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6" w:type="pct"/>
          </w:tcPr>
          <w:p w14:paraId="4B71E864" w14:textId="77777777" w:rsidR="006643E4" w:rsidRPr="008F20B5" w:rsidRDefault="006643E4" w:rsidP="000E1D3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45" w:type="pct"/>
            <w:hideMark/>
          </w:tcPr>
          <w:p w14:paraId="6BED3338" w14:textId="77777777" w:rsidR="006643E4" w:rsidRPr="008F20B5" w:rsidRDefault="006643E4" w:rsidP="000E1D37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</w:rPr>
              <w:t>01: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保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單分紅利率</w:t>
            </w:r>
          </w:p>
          <w:p w14:paraId="05D2E4F5" w14:textId="77777777" w:rsidR="006643E4" w:rsidRPr="008F20B5" w:rsidRDefault="006643E4" w:rsidP="000E1D37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>02:郵</w:t>
            </w:r>
            <w:r w:rsidRPr="008F20B5">
              <w:rPr>
                <w:rFonts w:ascii="標楷體" w:eastAsia="標楷體" w:hAnsi="標楷體" w:hint="eastAsia"/>
                <w:color w:val="000000"/>
                <w:lang w:eastAsia="zh-HK"/>
              </w:rPr>
              <w:t>政儲金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利率</w:t>
            </w:r>
          </w:p>
        </w:tc>
      </w:tr>
      <w:tr w:rsidR="006643E4" w:rsidRPr="008F20B5" w14:paraId="5755E7C7" w14:textId="77777777" w:rsidTr="000E1D37">
        <w:trPr>
          <w:trHeight w:val="359"/>
        </w:trPr>
        <w:tc>
          <w:tcPr>
            <w:tcW w:w="254" w:type="pct"/>
          </w:tcPr>
          <w:p w14:paraId="3198534A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804" w:type="pct"/>
            <w:hideMark/>
          </w:tcPr>
          <w:p w14:paraId="3BC00D62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encyCode</w:t>
            </w:r>
          </w:p>
        </w:tc>
        <w:tc>
          <w:tcPr>
            <w:tcW w:w="1904" w:type="pct"/>
            <w:hideMark/>
          </w:tcPr>
          <w:p w14:paraId="51CE37BA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256" w:type="pct"/>
            <w:hideMark/>
          </w:tcPr>
          <w:p w14:paraId="6F3CAD37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hideMark/>
          </w:tcPr>
          <w:p w14:paraId="05CDFE3C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6" w:type="pct"/>
          </w:tcPr>
          <w:p w14:paraId="4A9F02F6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45" w:type="pct"/>
            <w:hideMark/>
          </w:tcPr>
          <w:p w14:paraId="514175ED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  <w:lang w:eastAsia="zh-HK"/>
              </w:rPr>
              <w:t>'TWD'</w:t>
            </w:r>
          </w:p>
        </w:tc>
      </w:tr>
      <w:tr w:rsidR="006643E4" w:rsidRPr="008F20B5" w14:paraId="1B686582" w14:textId="77777777" w:rsidTr="000E1D37">
        <w:trPr>
          <w:trHeight w:val="407"/>
        </w:trPr>
        <w:tc>
          <w:tcPr>
            <w:tcW w:w="254" w:type="pct"/>
          </w:tcPr>
          <w:p w14:paraId="15A99F9A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804" w:type="pct"/>
            <w:noWrap/>
            <w:hideMark/>
          </w:tcPr>
          <w:p w14:paraId="275C9669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ffectDate</w:t>
            </w:r>
          </w:p>
        </w:tc>
        <w:tc>
          <w:tcPr>
            <w:tcW w:w="1904" w:type="pct"/>
            <w:hideMark/>
          </w:tcPr>
          <w:p w14:paraId="26030E37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256" w:type="pct"/>
            <w:noWrap/>
            <w:hideMark/>
          </w:tcPr>
          <w:p w14:paraId="5E45262D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80" w:type="pct"/>
            <w:noWrap/>
            <w:hideMark/>
          </w:tcPr>
          <w:p w14:paraId="1DD67028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56" w:type="pct"/>
          </w:tcPr>
          <w:p w14:paraId="46995FE9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45" w:type="pct"/>
            <w:hideMark/>
          </w:tcPr>
          <w:p w14:paraId="05013C06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</w:p>
        </w:tc>
      </w:tr>
      <w:tr w:rsidR="006643E4" w:rsidRPr="008F20B5" w14:paraId="3F26A77C" w14:textId="77777777" w:rsidTr="000E1D37">
        <w:trPr>
          <w:trHeight w:val="413"/>
        </w:trPr>
        <w:tc>
          <w:tcPr>
            <w:tcW w:w="254" w:type="pct"/>
          </w:tcPr>
          <w:p w14:paraId="0F0AEFF7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804" w:type="pct"/>
            <w:noWrap/>
            <w:hideMark/>
          </w:tcPr>
          <w:p w14:paraId="31A49200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aseRate</w:t>
            </w:r>
          </w:p>
        </w:tc>
        <w:tc>
          <w:tcPr>
            <w:tcW w:w="1904" w:type="pct"/>
            <w:noWrap/>
            <w:hideMark/>
          </w:tcPr>
          <w:p w14:paraId="1181D77B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利率</w:t>
            </w:r>
          </w:p>
        </w:tc>
        <w:tc>
          <w:tcPr>
            <w:tcW w:w="256" w:type="pct"/>
            <w:noWrap/>
            <w:hideMark/>
          </w:tcPr>
          <w:p w14:paraId="3D34361E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80" w:type="pct"/>
            <w:noWrap/>
            <w:hideMark/>
          </w:tcPr>
          <w:p w14:paraId="170CEBBA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6" w:type="pct"/>
          </w:tcPr>
          <w:p w14:paraId="65BBF557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45" w:type="pct"/>
            <w:hideMark/>
          </w:tcPr>
          <w:p w14:paraId="76C00256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9.9999</w:t>
            </w:r>
          </w:p>
        </w:tc>
      </w:tr>
      <w:tr w:rsidR="006643E4" w:rsidRPr="008F20B5" w14:paraId="0EEEEB63" w14:textId="77777777" w:rsidTr="000E1D37">
        <w:trPr>
          <w:trHeight w:val="419"/>
        </w:trPr>
        <w:tc>
          <w:tcPr>
            <w:tcW w:w="254" w:type="pct"/>
          </w:tcPr>
          <w:p w14:paraId="48F41ED5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804" w:type="pct"/>
            <w:noWrap/>
            <w:hideMark/>
          </w:tcPr>
          <w:p w14:paraId="584FA29A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mark</w:t>
            </w:r>
          </w:p>
        </w:tc>
        <w:tc>
          <w:tcPr>
            <w:tcW w:w="1904" w:type="pct"/>
            <w:noWrap/>
            <w:hideMark/>
          </w:tcPr>
          <w:p w14:paraId="021DC3E4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256" w:type="pct"/>
            <w:hideMark/>
          </w:tcPr>
          <w:p w14:paraId="4AF0C26A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hideMark/>
          </w:tcPr>
          <w:p w14:paraId="115F4C62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0</w:t>
            </w:r>
          </w:p>
        </w:tc>
        <w:tc>
          <w:tcPr>
            <w:tcW w:w="256" w:type="pct"/>
          </w:tcPr>
          <w:p w14:paraId="1001F6FD" w14:textId="77777777" w:rsidR="006643E4" w:rsidRPr="008F20B5" w:rsidRDefault="006643E4" w:rsidP="000E1D37">
            <w:pPr>
              <w:widowControl/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245" w:type="pct"/>
            <w:hideMark/>
          </w:tcPr>
          <w:p w14:paraId="366D01E8" w14:textId="77777777" w:rsidR="006643E4" w:rsidRPr="008F20B5" w:rsidRDefault="006643E4" w:rsidP="000E1D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s</w:t>
            </w:r>
          </w:p>
        </w:tc>
      </w:tr>
    </w:tbl>
    <w:p w14:paraId="55E6A91A" w14:textId="77777777" w:rsidR="006643E4" w:rsidRDefault="006643E4" w:rsidP="004A1C2C">
      <w:pPr>
        <w:widowControl/>
        <w:rPr>
          <w:rFonts w:ascii="標楷體" w:eastAsia="標楷體" w:hAnsi="標楷體" w:hint="eastAsia"/>
        </w:rPr>
      </w:pPr>
    </w:p>
    <w:p w14:paraId="43803349" w14:textId="72335BB9" w:rsidR="004F009C" w:rsidRDefault="004F009C" w:rsidP="004A1C2C">
      <w:pPr>
        <w:widowControl/>
        <w:rPr>
          <w:rFonts w:ascii="標楷體" w:eastAsia="標楷體" w:hAnsi="標楷體"/>
        </w:rPr>
      </w:pPr>
    </w:p>
    <w:p w14:paraId="58AB879B" w14:textId="77777777" w:rsidR="00FD0BA6" w:rsidRPr="008F20B5" w:rsidRDefault="00FD0BA6" w:rsidP="00FD0BA6">
      <w:pPr>
        <w:pStyle w:val="1"/>
        <w:snapToGrid w:val="0"/>
        <w:rPr>
          <w:rFonts w:ascii="標楷體" w:hAnsi="標楷體"/>
          <w:sz w:val="32"/>
          <w:szCs w:val="32"/>
        </w:rPr>
      </w:pPr>
      <w:bookmarkStart w:id="51" w:name="_Toc55997534"/>
      <w:r w:rsidRPr="008F20B5">
        <w:rPr>
          <w:rFonts w:ascii="標楷體" w:hAnsi="標楷體"/>
          <w:sz w:val="32"/>
          <w:szCs w:val="32"/>
        </w:rPr>
        <w:lastRenderedPageBreak/>
        <w:t>第4章</w:t>
      </w:r>
      <w:r w:rsidR="00716905" w:rsidRPr="008F20B5">
        <w:rPr>
          <w:rFonts w:ascii="標楷體" w:hAnsi="標楷體"/>
          <w:sz w:val="32"/>
          <w:szCs w:val="32"/>
        </w:rPr>
        <w:t xml:space="preserve"> </w:t>
      </w:r>
      <w:r w:rsidRPr="008F20B5">
        <w:rPr>
          <w:rFonts w:ascii="標楷體" w:hAnsi="標楷體"/>
          <w:sz w:val="32"/>
          <w:szCs w:val="32"/>
        </w:rPr>
        <w:t>其他與附件</w:t>
      </w:r>
      <w:bookmarkEnd w:id="51"/>
    </w:p>
    <w:p w14:paraId="477E2451" w14:textId="77777777" w:rsidR="00FD0BA6" w:rsidRPr="008F20B5" w:rsidRDefault="00716905" w:rsidP="00FD0BA6">
      <w:pPr>
        <w:pStyle w:val="20"/>
        <w:keepNext w:val="0"/>
        <w:rPr>
          <w:rFonts w:ascii="標楷體" w:hAnsi="標楷體"/>
        </w:rPr>
      </w:pPr>
      <w:bookmarkStart w:id="52" w:name="_Toc55997535"/>
      <w:r w:rsidRPr="008F20B5">
        <w:rPr>
          <w:rFonts w:ascii="標楷體" w:hAnsi="標楷體"/>
        </w:rPr>
        <w:t xml:space="preserve">4.1    </w:t>
      </w:r>
      <w:r w:rsidR="00FD0BA6" w:rsidRPr="008F20B5">
        <w:rPr>
          <w:rFonts w:ascii="標楷體" w:hAnsi="標楷體"/>
        </w:rPr>
        <w:t>其他</w:t>
      </w:r>
      <w:bookmarkEnd w:id="52"/>
    </w:p>
    <w:p w14:paraId="4D441D8D" w14:textId="77777777" w:rsidR="00E55F55" w:rsidRPr="008F20B5" w:rsidRDefault="00E55F55" w:rsidP="00E55F55">
      <w:pPr>
        <w:pStyle w:val="2TEXT"/>
        <w:rPr>
          <w:rFonts w:ascii="標楷體" w:hAnsi="標楷體"/>
        </w:rPr>
      </w:pPr>
      <w:r w:rsidRPr="008F20B5">
        <w:rPr>
          <w:rFonts w:ascii="標楷體" w:hAnsi="標楷體"/>
        </w:rPr>
        <w:t>N/A</w:t>
      </w:r>
    </w:p>
    <w:p w14:paraId="492E9A2A" w14:textId="20895595" w:rsidR="00FD0BA6" w:rsidRDefault="00716905" w:rsidP="00FD0BA6">
      <w:pPr>
        <w:pStyle w:val="20"/>
        <w:keepNext w:val="0"/>
        <w:rPr>
          <w:rFonts w:ascii="標楷體" w:hAnsi="標楷體"/>
        </w:rPr>
      </w:pPr>
      <w:bookmarkStart w:id="53" w:name="_Toc55997536"/>
      <w:r w:rsidRPr="008F20B5">
        <w:rPr>
          <w:rFonts w:ascii="標楷體" w:hAnsi="標楷體"/>
        </w:rPr>
        <w:t xml:space="preserve">4.2    </w:t>
      </w:r>
      <w:r w:rsidR="00FD0BA6" w:rsidRPr="008F20B5">
        <w:rPr>
          <w:rFonts w:ascii="標楷體" w:hAnsi="標楷體"/>
        </w:rPr>
        <w:t>附件</w:t>
      </w:r>
      <w:bookmarkEnd w:id="53"/>
    </w:p>
    <w:p w14:paraId="10706F41" w14:textId="1384181D" w:rsidR="00012B35" w:rsidRDefault="00012B35" w:rsidP="00012B35">
      <w:pPr>
        <w:pStyle w:val="20"/>
        <w:keepNext w:val="0"/>
        <w:ind w:leftChars="100" w:left="240"/>
        <w:rPr>
          <w:rFonts w:ascii="標楷體" w:hAnsi="標楷體"/>
        </w:rPr>
      </w:pPr>
      <w:r w:rsidRPr="008F20B5">
        <w:rPr>
          <w:rFonts w:ascii="標楷體" w:hAnsi="標楷體"/>
        </w:rPr>
        <w:t>4.2</w:t>
      </w:r>
      <w:r>
        <w:rPr>
          <w:rFonts w:ascii="標楷體" w:hAnsi="標楷體"/>
        </w:rPr>
        <w:t>.1</w:t>
      </w:r>
      <w:r w:rsidRPr="008F20B5">
        <w:rPr>
          <w:rFonts w:ascii="標楷體" w:hAnsi="標楷體"/>
        </w:rPr>
        <w:t xml:space="preserve">    </w:t>
      </w:r>
      <w:r w:rsidRPr="00012B35">
        <w:rPr>
          <w:rFonts w:ascii="標楷體" w:hAnsi="標楷體" w:hint="eastAsia"/>
        </w:rPr>
        <w:t>規定管制代碼</w:t>
      </w:r>
      <w:r>
        <w:rPr>
          <w:rFonts w:ascii="標楷體" w:hAnsi="標楷體" w:hint="eastAsia"/>
        </w:rPr>
        <w:t>新舊對照表</w:t>
      </w:r>
    </w:p>
    <w:p w14:paraId="4FA4EA8D" w14:textId="77777777" w:rsidR="00012B35" w:rsidRPr="00012B35" w:rsidRDefault="00012B35" w:rsidP="00012B35"/>
    <w:tbl>
      <w:tblPr>
        <w:tblStyle w:val="ac"/>
        <w:tblW w:w="9493" w:type="dxa"/>
        <w:tblLayout w:type="fixed"/>
        <w:tblLook w:val="04A0" w:firstRow="1" w:lastRow="0" w:firstColumn="1" w:lastColumn="0" w:noHBand="0" w:noVBand="1"/>
      </w:tblPr>
      <w:tblGrid>
        <w:gridCol w:w="3114"/>
        <w:gridCol w:w="3969"/>
        <w:gridCol w:w="269"/>
        <w:gridCol w:w="236"/>
        <w:gridCol w:w="236"/>
        <w:gridCol w:w="251"/>
        <w:gridCol w:w="236"/>
        <w:gridCol w:w="236"/>
        <w:gridCol w:w="236"/>
        <w:gridCol w:w="236"/>
        <w:gridCol w:w="236"/>
        <w:gridCol w:w="238"/>
      </w:tblGrid>
      <w:tr w:rsidR="00012B35" w:rsidRPr="00E7083C" w14:paraId="5F179590" w14:textId="77777777" w:rsidTr="007C31B7">
        <w:tc>
          <w:tcPr>
            <w:tcW w:w="3114" w:type="dxa"/>
          </w:tcPr>
          <w:p w14:paraId="3459905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e</w:t>
            </w:r>
            <w:r w:rsidRPr="00E7083C"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Loan/AS400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客戶別</w:t>
            </w:r>
          </w:p>
        </w:tc>
        <w:tc>
          <w:tcPr>
            <w:tcW w:w="3969" w:type="dxa"/>
          </w:tcPr>
          <w:p w14:paraId="6B02360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規定管制代碼</w:t>
            </w:r>
          </w:p>
        </w:tc>
        <w:tc>
          <w:tcPr>
            <w:tcW w:w="269" w:type="dxa"/>
          </w:tcPr>
          <w:p w14:paraId="4EDFE377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啟用</w:t>
            </w:r>
          </w:p>
        </w:tc>
        <w:tc>
          <w:tcPr>
            <w:tcW w:w="236" w:type="dxa"/>
          </w:tcPr>
          <w:p w14:paraId="7E26312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040</w:t>
            </w:r>
          </w:p>
        </w:tc>
        <w:tc>
          <w:tcPr>
            <w:tcW w:w="236" w:type="dxa"/>
          </w:tcPr>
          <w:p w14:paraId="1A38BF1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041</w:t>
            </w:r>
          </w:p>
        </w:tc>
        <w:tc>
          <w:tcPr>
            <w:tcW w:w="251" w:type="dxa"/>
          </w:tcPr>
          <w:p w14:paraId="0E06F2F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042</w:t>
            </w:r>
          </w:p>
        </w:tc>
        <w:tc>
          <w:tcPr>
            <w:tcW w:w="236" w:type="dxa"/>
          </w:tcPr>
          <w:p w14:paraId="3BA427B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043</w:t>
            </w:r>
          </w:p>
        </w:tc>
        <w:tc>
          <w:tcPr>
            <w:tcW w:w="236" w:type="dxa"/>
          </w:tcPr>
          <w:p w14:paraId="2393F7C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B044</w:t>
            </w:r>
          </w:p>
        </w:tc>
        <w:tc>
          <w:tcPr>
            <w:tcW w:w="236" w:type="dxa"/>
          </w:tcPr>
          <w:p w14:paraId="7E95BA3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B045</w:t>
            </w:r>
          </w:p>
        </w:tc>
        <w:tc>
          <w:tcPr>
            <w:tcW w:w="236" w:type="dxa"/>
          </w:tcPr>
          <w:p w14:paraId="5116259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</w:t>
            </w: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046</w:t>
            </w:r>
          </w:p>
        </w:tc>
        <w:tc>
          <w:tcPr>
            <w:tcW w:w="236" w:type="dxa"/>
          </w:tcPr>
          <w:p w14:paraId="59AD596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</w:t>
            </w: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047</w:t>
            </w:r>
          </w:p>
        </w:tc>
        <w:tc>
          <w:tcPr>
            <w:tcW w:w="238" w:type="dxa"/>
          </w:tcPr>
          <w:p w14:paraId="6A4B200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B</w:t>
            </w: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048</w:t>
            </w:r>
          </w:p>
        </w:tc>
      </w:tr>
      <w:tr w:rsidR="00012B35" w:rsidRPr="00E7083C" w14:paraId="05204862" w14:textId="77777777" w:rsidTr="007C31B7">
        <w:tc>
          <w:tcPr>
            <w:tcW w:w="3114" w:type="dxa"/>
          </w:tcPr>
          <w:p w14:paraId="26D18EE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5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自然人第３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I</w:t>
            </w:r>
          </w:p>
        </w:tc>
        <w:tc>
          <w:tcPr>
            <w:tcW w:w="3969" w:type="dxa"/>
          </w:tcPr>
          <w:p w14:paraId="5064FD3A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0</w:t>
            </w:r>
            <w:r w:rsidRPr="00177018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1.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第三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4D537FD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75B8EC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2E80586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51" w:type="dxa"/>
          </w:tcPr>
          <w:p w14:paraId="0CCD576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C9E7297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259EEDD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36" w:type="dxa"/>
          </w:tcPr>
          <w:p w14:paraId="5D17028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6C9FD4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E06FBD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38" w:type="dxa"/>
          </w:tcPr>
          <w:p w14:paraId="0CF7450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009A0B0D" w14:textId="77777777" w:rsidTr="007C31B7">
        <w:tc>
          <w:tcPr>
            <w:tcW w:w="3114" w:type="dxa"/>
          </w:tcPr>
          <w:p w14:paraId="4285907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969" w:type="dxa"/>
          </w:tcPr>
          <w:p w14:paraId="190446A1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0</w:t>
            </w:r>
            <w:r w:rsidRPr="00177018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2</w:t>
            </w: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.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第三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且為高價住宅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54164BB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663219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40C789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251" w:type="dxa"/>
          </w:tcPr>
          <w:p w14:paraId="7D7B37D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B1AC83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D7ECE8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36" w:type="dxa"/>
          </w:tcPr>
          <w:p w14:paraId="14C6CD7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29C52AB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C03A7B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0344C72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</w:tr>
      <w:tr w:rsidR="00012B35" w:rsidRPr="001B041C" w14:paraId="37316C79" w14:textId="77777777" w:rsidTr="007C31B7">
        <w:tc>
          <w:tcPr>
            <w:tcW w:w="3114" w:type="dxa"/>
          </w:tcPr>
          <w:p w14:paraId="30A6B550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969" w:type="dxa"/>
          </w:tcPr>
          <w:p w14:paraId="06868265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0</w:t>
            </w: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3.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第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四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戶以上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7145163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27178E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63749F2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51" w:type="dxa"/>
          </w:tcPr>
          <w:p w14:paraId="221CAC9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1153DD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6F27B6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36" w:type="dxa"/>
          </w:tcPr>
          <w:p w14:paraId="7F74385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28A338D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8C8E0C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238" w:type="dxa"/>
          </w:tcPr>
          <w:p w14:paraId="6D642D7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1B041C" w14:paraId="6EA98212" w14:textId="77777777" w:rsidTr="007C31B7">
        <w:tc>
          <w:tcPr>
            <w:tcW w:w="3114" w:type="dxa"/>
          </w:tcPr>
          <w:p w14:paraId="7E1B3EFC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969" w:type="dxa"/>
          </w:tcPr>
          <w:p w14:paraId="764C525D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04</w:t>
            </w: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.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第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四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戶以上且為高價住宅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6900ADB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A1485D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0606752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251" w:type="dxa"/>
          </w:tcPr>
          <w:p w14:paraId="6D688E2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F2348E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7B1EAF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36" w:type="dxa"/>
          </w:tcPr>
          <w:p w14:paraId="2F8EEB8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8EE7AE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FEEAA9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5214450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</w:tr>
      <w:tr w:rsidR="00012B35" w:rsidRPr="00E7083C" w14:paraId="33A2DD58" w14:textId="77777777" w:rsidTr="007C31B7">
        <w:tc>
          <w:tcPr>
            <w:tcW w:w="3114" w:type="dxa"/>
          </w:tcPr>
          <w:p w14:paraId="77EFECE3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5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購置高價住宅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X</w:t>
            </w:r>
          </w:p>
          <w:p w14:paraId="4A5FC683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[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]</w:t>
            </w:r>
          </w:p>
        </w:tc>
        <w:tc>
          <w:tcPr>
            <w:tcW w:w="3969" w:type="dxa"/>
          </w:tcPr>
          <w:p w14:paraId="574F67C8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0</w:t>
            </w: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5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購置高價住宅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1C4D357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90970A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A33564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251" w:type="dxa"/>
          </w:tcPr>
          <w:p w14:paraId="7E82216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14797E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29B309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6A3E91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933230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9D48CE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6A2F4CD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</w:tr>
      <w:tr w:rsidR="00012B35" w:rsidRPr="00E7083C" w14:paraId="4C975959" w14:textId="77777777" w:rsidTr="007C31B7">
        <w:tc>
          <w:tcPr>
            <w:tcW w:w="3114" w:type="dxa"/>
          </w:tcPr>
          <w:p w14:paraId="0A1256A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6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法人購置住宅第一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Y</w:t>
            </w:r>
          </w:p>
        </w:tc>
        <w:tc>
          <w:tcPr>
            <w:tcW w:w="3969" w:type="dxa"/>
          </w:tcPr>
          <w:p w14:paraId="7C923A46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06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法人購置住宅第一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10D27CD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60B8BF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236" w:type="dxa"/>
          </w:tcPr>
          <w:p w14:paraId="34061A8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6933F70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998561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42B203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236" w:type="dxa"/>
          </w:tcPr>
          <w:p w14:paraId="7580E8B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v</w:t>
            </w:r>
          </w:p>
        </w:tc>
        <w:tc>
          <w:tcPr>
            <w:tcW w:w="236" w:type="dxa"/>
          </w:tcPr>
          <w:p w14:paraId="6D6C16B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6B0FFF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2F578BB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7D197C4F" w14:textId="77777777" w:rsidTr="007C31B7">
        <w:tc>
          <w:tcPr>
            <w:tcW w:w="3114" w:type="dxa"/>
          </w:tcPr>
          <w:p w14:paraId="654B86D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7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法人購置住宅第二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NULL</w:t>
            </w:r>
          </w:p>
        </w:tc>
        <w:tc>
          <w:tcPr>
            <w:tcW w:w="3969" w:type="dxa"/>
          </w:tcPr>
          <w:p w14:paraId="1D7FF7D0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07</w:t>
            </w:r>
            <w:r w:rsidRPr="001B6C65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.</w:t>
            </w:r>
            <w:r w:rsidRPr="001B6C65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法人購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置住宅第二戶以上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5152B20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C8419E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236" w:type="dxa"/>
          </w:tcPr>
          <w:p w14:paraId="22E33DB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02C44EC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00E2CD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AD9F437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3</w:t>
            </w:r>
          </w:p>
        </w:tc>
        <w:tc>
          <w:tcPr>
            <w:tcW w:w="236" w:type="dxa"/>
          </w:tcPr>
          <w:p w14:paraId="167ACBD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v</w:t>
            </w:r>
          </w:p>
        </w:tc>
        <w:tc>
          <w:tcPr>
            <w:tcW w:w="236" w:type="dxa"/>
          </w:tcPr>
          <w:p w14:paraId="7FEB5D5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369733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7F766BF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0B7240F6" w14:textId="77777777" w:rsidTr="007C31B7">
        <w:tc>
          <w:tcPr>
            <w:tcW w:w="3114" w:type="dxa"/>
          </w:tcPr>
          <w:p w14:paraId="55C2D3E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9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土地</w:t>
            </w:r>
            <w:proofErr w:type="gramStart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受限戶</w:t>
            </w:r>
            <w:proofErr w:type="gramEnd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O</w:t>
            </w:r>
          </w:p>
        </w:tc>
        <w:tc>
          <w:tcPr>
            <w:tcW w:w="3969" w:type="dxa"/>
          </w:tcPr>
          <w:p w14:paraId="2E48A388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0</w:t>
            </w: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8</w:t>
            </w:r>
            <w:r w:rsidRPr="00177018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 xml:space="preserve">. </w:t>
            </w:r>
            <w:r w:rsidRPr="00BF3939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購地貸款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33B664F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74CE37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BBE8CB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38283AF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v</w:t>
            </w:r>
          </w:p>
        </w:tc>
        <w:tc>
          <w:tcPr>
            <w:tcW w:w="236" w:type="dxa"/>
          </w:tcPr>
          <w:p w14:paraId="7A6A04D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047BAE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4</w:t>
            </w:r>
          </w:p>
        </w:tc>
        <w:tc>
          <w:tcPr>
            <w:tcW w:w="236" w:type="dxa"/>
          </w:tcPr>
          <w:p w14:paraId="6AD9852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5D54E0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3204DB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1952757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0440386F" w14:textId="77777777" w:rsidTr="007C31B7">
        <w:tc>
          <w:tcPr>
            <w:tcW w:w="3114" w:type="dxa"/>
          </w:tcPr>
          <w:p w14:paraId="3932DD3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8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餘屋貸款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NULL</w:t>
            </w:r>
          </w:p>
        </w:tc>
        <w:tc>
          <w:tcPr>
            <w:tcW w:w="3969" w:type="dxa"/>
          </w:tcPr>
          <w:p w14:paraId="6F5D0ACD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09</w:t>
            </w:r>
            <w:r w:rsidRPr="00177018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.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餘屋貸款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5F743E6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98BC16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18846A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740BE05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6A9673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v</w:t>
            </w:r>
          </w:p>
        </w:tc>
        <w:tc>
          <w:tcPr>
            <w:tcW w:w="236" w:type="dxa"/>
          </w:tcPr>
          <w:p w14:paraId="2BEA1A2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5</w:t>
            </w:r>
          </w:p>
        </w:tc>
        <w:tc>
          <w:tcPr>
            <w:tcW w:w="236" w:type="dxa"/>
          </w:tcPr>
          <w:p w14:paraId="4EFAFEB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E0AD8E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12FB34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2DFDFF8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30530554" w14:textId="77777777" w:rsidTr="007C31B7">
        <w:tc>
          <w:tcPr>
            <w:tcW w:w="3114" w:type="dxa"/>
          </w:tcPr>
          <w:p w14:paraId="2EC1A6C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969" w:type="dxa"/>
          </w:tcPr>
          <w:p w14:paraId="56272F4D" w14:textId="77777777" w:rsidR="00012B35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 w:rsidRPr="00F71530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1</w:t>
            </w:r>
            <w:r w:rsidRPr="00F71530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0.</w:t>
            </w:r>
            <w:r w:rsidRPr="00F71530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工業區閒置土地抵押貸款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384E7A1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5AF558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2271996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7B15D69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FD602C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20343387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6</w:t>
            </w:r>
          </w:p>
        </w:tc>
        <w:tc>
          <w:tcPr>
            <w:tcW w:w="236" w:type="dxa"/>
          </w:tcPr>
          <w:p w14:paraId="0DA9893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v</w:t>
            </w:r>
          </w:p>
        </w:tc>
        <w:tc>
          <w:tcPr>
            <w:tcW w:w="236" w:type="dxa"/>
          </w:tcPr>
          <w:p w14:paraId="3C023EF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D36CC8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7A51D48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6D705BEF" w14:textId="77777777" w:rsidTr="007C31B7">
        <w:tc>
          <w:tcPr>
            <w:tcW w:w="3114" w:type="dxa"/>
          </w:tcPr>
          <w:p w14:paraId="7C0029A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7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增貸管制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L</w:t>
            </w:r>
          </w:p>
        </w:tc>
        <w:tc>
          <w:tcPr>
            <w:tcW w:w="3969" w:type="dxa"/>
          </w:tcPr>
          <w:p w14:paraId="2D4BBA99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11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 xml:space="preserve"> 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增貸管制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舊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4D42570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5115A0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5B8422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08CF543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4DED81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413B0F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2797ED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A0439B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1F2767D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45C68F3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61F9DF40" w14:textId="77777777" w:rsidTr="007C31B7">
        <w:tc>
          <w:tcPr>
            <w:tcW w:w="3114" w:type="dxa"/>
          </w:tcPr>
          <w:p w14:paraId="0A83D9D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6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自然人第２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管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K</w:t>
            </w:r>
          </w:p>
        </w:tc>
        <w:tc>
          <w:tcPr>
            <w:tcW w:w="3969" w:type="dxa"/>
          </w:tcPr>
          <w:p w14:paraId="7F47A8F2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12</w:t>
            </w:r>
            <w:r w:rsidRPr="00177018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.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 xml:space="preserve"> 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自然人特定地區第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2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戶購屋貸款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舊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央行管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7B294871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>N</w:t>
            </w:r>
          </w:p>
        </w:tc>
        <w:tc>
          <w:tcPr>
            <w:tcW w:w="236" w:type="dxa"/>
          </w:tcPr>
          <w:p w14:paraId="79CD130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B60F19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612181FA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D84364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4230F3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00ABCF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7012F37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037D541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7A1064D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14D7CD4B" w14:textId="77777777" w:rsidTr="007C31B7">
        <w:tc>
          <w:tcPr>
            <w:tcW w:w="3114" w:type="dxa"/>
          </w:tcPr>
          <w:p w14:paraId="49F6955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3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投資戶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(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內部規範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) U</w:t>
            </w:r>
          </w:p>
        </w:tc>
        <w:tc>
          <w:tcPr>
            <w:tcW w:w="3969" w:type="dxa"/>
          </w:tcPr>
          <w:p w14:paraId="13CCAE9C" w14:textId="77777777" w:rsidR="00012B35" w:rsidRPr="00177018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</w:pPr>
            <w:r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13</w:t>
            </w:r>
            <w:r w:rsidRPr="00177018">
              <w:rPr>
                <w:rFonts w:ascii="TimesNewRomanPS-BoldMT" w:hAnsi="TimesNewRomanPS-BoldMT" w:cs="新細明體"/>
                <w:bCs/>
                <w:kern w:val="0"/>
                <w:sz w:val="16"/>
                <w:szCs w:val="16"/>
              </w:rPr>
              <w:t>.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 xml:space="preserve"> 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投資戶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(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內部規範</w:t>
            </w:r>
            <w:r w:rsidRPr="00177018">
              <w:rPr>
                <w:rFonts w:ascii="TimesNewRomanPS-BoldMT" w:hAnsi="TimesNewRomanPS-BoldMT" w:cs="新細明體" w:hint="eastAsia"/>
                <w:bCs/>
                <w:kern w:val="0"/>
                <w:sz w:val="16"/>
                <w:szCs w:val="16"/>
              </w:rPr>
              <w:t>)</w:t>
            </w:r>
          </w:p>
        </w:tc>
        <w:tc>
          <w:tcPr>
            <w:tcW w:w="269" w:type="dxa"/>
          </w:tcPr>
          <w:p w14:paraId="2E53556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DFF9214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093DE4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23C45CC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3F275312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2AAB62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A1ABD20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ED64EF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EA11BFE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05BBE89F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  <w:tr w:rsidR="00012B35" w:rsidRPr="00E7083C" w14:paraId="12A51575" w14:textId="77777777" w:rsidTr="007C31B7">
        <w:tc>
          <w:tcPr>
            <w:tcW w:w="3114" w:type="dxa"/>
          </w:tcPr>
          <w:p w14:paraId="35EB6C32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2</w:t>
            </w:r>
            <w:r w:rsidRPr="00E7083C"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 xml:space="preserve">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一般</w:t>
            </w:r>
          </w:p>
          <w:p w14:paraId="23A28B9D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3</w:t>
            </w:r>
            <w:r w:rsidRPr="00E7083C">
              <w:rPr>
                <w:rFonts w:ascii="TimesNewRomanPS-BoldMT" w:hAnsi="TimesNewRomanPS-BoldMT" w:cs="新細明體"/>
                <w:bCs/>
                <w:color w:val="000000"/>
                <w:kern w:val="0"/>
                <w:sz w:val="16"/>
                <w:szCs w:val="16"/>
              </w:rPr>
              <w:t xml:space="preserve">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員工</w:t>
            </w:r>
          </w:p>
          <w:p w14:paraId="2DD2CA85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固</w:t>
            </w:r>
            <w:proofErr w:type="gramStart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特</w:t>
            </w:r>
            <w:proofErr w:type="gramEnd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利</w:t>
            </w:r>
            <w:proofErr w:type="gramStart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契</w:t>
            </w:r>
            <w:proofErr w:type="gramEnd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轉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@</w:t>
            </w:r>
          </w:p>
          <w:p w14:paraId="0AB02AE9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4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信義房屋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A</w:t>
            </w:r>
          </w:p>
          <w:p w14:paraId="236AD0E9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8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整合貸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M</w:t>
            </w:r>
          </w:p>
          <w:p w14:paraId="53DD5130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0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優惠轉貸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P</w:t>
            </w:r>
          </w:p>
          <w:p w14:paraId="6C807068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11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永慶房屋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Q</w:t>
            </w:r>
          </w:p>
          <w:p w14:paraId="16653B0C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12 VIP</w:t>
            </w:r>
            <w:proofErr w:type="gramStart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減帳管</w:t>
            </w:r>
            <w:proofErr w:type="gramEnd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T</w:t>
            </w:r>
          </w:p>
          <w:p w14:paraId="4496F92D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lastRenderedPageBreak/>
              <w:t xml:space="preserve">14 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央行</w:t>
            </w:r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991231+VIP</w:t>
            </w:r>
            <w:proofErr w:type="gramStart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減帳管</w:t>
            </w:r>
            <w:proofErr w:type="gramEnd"/>
            <w:r w:rsidRPr="00E7083C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 xml:space="preserve"> V</w:t>
            </w:r>
          </w:p>
          <w:p w14:paraId="6EE20791" w14:textId="77777777" w:rsidR="00012B35" w:rsidRPr="00E7083C" w:rsidRDefault="00012B35" w:rsidP="007C31B7">
            <w:pPr>
              <w:widowControl/>
              <w:jc w:val="both"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969" w:type="dxa"/>
          </w:tcPr>
          <w:p w14:paraId="704925CE" w14:textId="77777777" w:rsidR="00012B35" w:rsidRPr="007B2486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  <w:r w:rsidRPr="007B2486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lastRenderedPageBreak/>
              <w:t>00</w:t>
            </w:r>
            <w:r w:rsidRPr="007B2486"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  <w:t>一般</w:t>
            </w:r>
          </w:p>
          <w:p w14:paraId="413C51D6" w14:textId="77777777" w:rsidR="00012B35" w:rsidRPr="007B2486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69" w:type="dxa"/>
          </w:tcPr>
          <w:p w14:paraId="421C5E47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555993F9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88E8A8D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51" w:type="dxa"/>
          </w:tcPr>
          <w:p w14:paraId="3F662DEC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4DFC8363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6B493FD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422CA88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5C0C2DB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6" w:type="dxa"/>
          </w:tcPr>
          <w:p w14:paraId="7F004AB5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238" w:type="dxa"/>
          </w:tcPr>
          <w:p w14:paraId="493F0B66" w14:textId="77777777" w:rsidR="00012B35" w:rsidRPr="00E7083C" w:rsidRDefault="00012B35" w:rsidP="007C31B7">
            <w:pPr>
              <w:widowControl/>
              <w:rPr>
                <w:rFonts w:ascii="TimesNewRomanPS-BoldMT" w:hAnsi="TimesNewRomanPS-BoldMT" w:cs="新細明體" w:hint="eastAsia"/>
                <w:bCs/>
                <w:color w:val="000000"/>
                <w:kern w:val="0"/>
                <w:sz w:val="16"/>
                <w:szCs w:val="16"/>
              </w:rPr>
            </w:pPr>
          </w:p>
        </w:tc>
      </w:tr>
    </w:tbl>
    <w:p w14:paraId="0DEE132F" w14:textId="49D6BF2E" w:rsidR="00FD0BA6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A429753" w14:textId="7C14C959" w:rsidR="00A976D6" w:rsidRDefault="00A976D6" w:rsidP="00A976D6">
      <w:pPr>
        <w:pStyle w:val="20"/>
        <w:keepNext w:val="0"/>
        <w:ind w:leftChars="100" w:left="240"/>
        <w:rPr>
          <w:rFonts w:ascii="標楷體" w:hAnsi="標楷體"/>
        </w:rPr>
      </w:pPr>
      <w:r w:rsidRPr="008F20B5">
        <w:rPr>
          <w:rFonts w:ascii="標楷體" w:hAnsi="標楷體"/>
        </w:rPr>
        <w:t>4.2</w:t>
      </w:r>
      <w:r>
        <w:rPr>
          <w:rFonts w:ascii="標楷體" w:hAnsi="標楷體"/>
        </w:rPr>
        <w:t>.</w:t>
      </w:r>
      <w:r>
        <w:rPr>
          <w:rFonts w:ascii="標楷體" w:hAnsi="標楷體" w:hint="eastAsia"/>
        </w:rPr>
        <w:t>2</w:t>
      </w:r>
      <w:r w:rsidRPr="008F20B5">
        <w:rPr>
          <w:rFonts w:ascii="標楷體" w:hAnsi="標楷體"/>
        </w:rPr>
        <w:t xml:space="preserve">    </w:t>
      </w:r>
      <w:r w:rsidRPr="00A976D6">
        <w:rPr>
          <w:rFonts w:ascii="標楷體" w:hAnsi="標楷體" w:hint="eastAsia"/>
        </w:rPr>
        <w:t>保證人關係代碼</w:t>
      </w:r>
    </w:p>
    <w:p w14:paraId="447D5C5C" w14:textId="49499D89" w:rsidR="00A976D6" w:rsidRDefault="00A976D6" w:rsidP="00A976D6"/>
    <w:p w14:paraId="0543B4EA" w14:textId="20E6044D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  <w:lang w:eastAsia="zh-HK"/>
        </w:rPr>
        <w:t>代碼</w:t>
      </w:r>
      <w:r w:rsidRPr="00A976D6">
        <w:rPr>
          <w:rFonts w:ascii="標楷體" w:eastAsia="標楷體" w:hAnsi="標楷體" w:hint="eastAsia"/>
        </w:rPr>
        <w:t>/</w:t>
      </w:r>
      <w:r w:rsidRPr="00A976D6">
        <w:rPr>
          <w:rFonts w:ascii="標楷體" w:eastAsia="標楷體" w:hAnsi="標楷體" w:hint="eastAsia"/>
          <w:lang w:eastAsia="zh-HK"/>
        </w:rPr>
        <w:t>說明</w:t>
      </w:r>
    </w:p>
    <w:p w14:paraId="4D0C6238" w14:textId="2B7A1350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1</w:t>
      </w:r>
      <w:r w:rsidRPr="00A976D6">
        <w:rPr>
          <w:rFonts w:ascii="標楷體" w:eastAsia="標楷體" w:hAnsi="標楷體" w:hint="eastAsia"/>
        </w:rPr>
        <w:tab/>
        <w:t>負責人</w:t>
      </w:r>
    </w:p>
    <w:p w14:paraId="6F20EF5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2</w:t>
      </w:r>
      <w:r w:rsidRPr="00A976D6">
        <w:rPr>
          <w:rFonts w:ascii="標楷體" w:eastAsia="標楷體" w:hAnsi="標楷體" w:hint="eastAsia"/>
        </w:rPr>
        <w:tab/>
        <w:t>負責人之配偶</w:t>
      </w:r>
    </w:p>
    <w:p w14:paraId="5D8A8CC8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3</w:t>
      </w:r>
      <w:r w:rsidRPr="00A976D6">
        <w:rPr>
          <w:rFonts w:ascii="標楷體" w:eastAsia="標楷體" w:hAnsi="標楷體" w:hint="eastAsia"/>
        </w:rPr>
        <w:tab/>
        <w:t>負責人之父母</w:t>
      </w:r>
    </w:p>
    <w:p w14:paraId="2747CD11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4</w:t>
      </w:r>
      <w:r w:rsidRPr="00A976D6">
        <w:rPr>
          <w:rFonts w:ascii="標楷體" w:eastAsia="標楷體" w:hAnsi="標楷體" w:hint="eastAsia"/>
        </w:rPr>
        <w:tab/>
        <w:t>負責人之子女</w:t>
      </w:r>
    </w:p>
    <w:p w14:paraId="0892DB0C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5</w:t>
      </w:r>
      <w:r w:rsidRPr="00A976D6">
        <w:rPr>
          <w:rFonts w:ascii="標楷體" w:eastAsia="標楷體" w:hAnsi="標楷體" w:hint="eastAsia"/>
        </w:rPr>
        <w:tab/>
        <w:t>負責人之兄弟姊妹</w:t>
      </w:r>
    </w:p>
    <w:p w14:paraId="04EA14FC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6</w:t>
      </w:r>
      <w:r w:rsidRPr="00A976D6">
        <w:rPr>
          <w:rFonts w:ascii="標楷體" w:eastAsia="標楷體" w:hAnsi="標楷體" w:hint="eastAsia"/>
        </w:rPr>
        <w:tab/>
        <w:t>董事</w:t>
      </w:r>
    </w:p>
    <w:p w14:paraId="2333AED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7</w:t>
      </w:r>
      <w:r w:rsidRPr="00A976D6">
        <w:rPr>
          <w:rFonts w:ascii="標楷體" w:eastAsia="標楷體" w:hAnsi="標楷體" w:hint="eastAsia"/>
        </w:rPr>
        <w:tab/>
        <w:t>董事之配偶</w:t>
      </w:r>
    </w:p>
    <w:p w14:paraId="10C61BE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8</w:t>
      </w:r>
      <w:r w:rsidRPr="00A976D6">
        <w:rPr>
          <w:rFonts w:ascii="標楷體" w:eastAsia="標楷體" w:hAnsi="標楷體" w:hint="eastAsia"/>
        </w:rPr>
        <w:tab/>
        <w:t>董事之父母</w:t>
      </w:r>
    </w:p>
    <w:p w14:paraId="1B2A666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09</w:t>
      </w:r>
      <w:r w:rsidRPr="00A976D6">
        <w:rPr>
          <w:rFonts w:ascii="標楷體" w:eastAsia="標楷體" w:hAnsi="標楷體" w:hint="eastAsia"/>
        </w:rPr>
        <w:tab/>
        <w:t>董事之子女</w:t>
      </w:r>
    </w:p>
    <w:p w14:paraId="44A781AB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0</w:t>
      </w:r>
      <w:r w:rsidRPr="00A976D6">
        <w:rPr>
          <w:rFonts w:ascii="標楷體" w:eastAsia="標楷體" w:hAnsi="標楷體" w:hint="eastAsia"/>
        </w:rPr>
        <w:tab/>
        <w:t>董事之兄弟姊妹</w:t>
      </w:r>
    </w:p>
    <w:p w14:paraId="69264773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1</w:t>
      </w:r>
      <w:r w:rsidRPr="00A976D6">
        <w:rPr>
          <w:rFonts w:ascii="標楷體" w:eastAsia="標楷體" w:hAnsi="標楷體" w:hint="eastAsia"/>
        </w:rPr>
        <w:tab/>
        <w:t>股東</w:t>
      </w:r>
    </w:p>
    <w:p w14:paraId="7C8FE7C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2</w:t>
      </w:r>
      <w:r w:rsidRPr="00A976D6">
        <w:rPr>
          <w:rFonts w:ascii="標楷體" w:eastAsia="標楷體" w:hAnsi="標楷體" w:hint="eastAsia"/>
        </w:rPr>
        <w:tab/>
        <w:t>股東之配偶</w:t>
      </w:r>
    </w:p>
    <w:p w14:paraId="37BCD2A8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3</w:t>
      </w:r>
      <w:r w:rsidRPr="00A976D6">
        <w:rPr>
          <w:rFonts w:ascii="標楷體" w:eastAsia="標楷體" w:hAnsi="標楷體" w:hint="eastAsia"/>
        </w:rPr>
        <w:tab/>
        <w:t>股東之父母</w:t>
      </w:r>
    </w:p>
    <w:p w14:paraId="61EA449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4</w:t>
      </w:r>
      <w:r w:rsidRPr="00A976D6">
        <w:rPr>
          <w:rFonts w:ascii="標楷體" w:eastAsia="標楷體" w:hAnsi="標楷體" w:hint="eastAsia"/>
        </w:rPr>
        <w:tab/>
        <w:t>股東之子女</w:t>
      </w:r>
    </w:p>
    <w:p w14:paraId="7355E1E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5</w:t>
      </w:r>
      <w:r w:rsidRPr="00A976D6">
        <w:rPr>
          <w:rFonts w:ascii="標楷體" w:eastAsia="標楷體" w:hAnsi="標楷體" w:hint="eastAsia"/>
        </w:rPr>
        <w:tab/>
        <w:t>股東之兄弟姊妹</w:t>
      </w:r>
    </w:p>
    <w:p w14:paraId="40C7D8E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6</w:t>
      </w:r>
      <w:r w:rsidRPr="00A976D6">
        <w:rPr>
          <w:rFonts w:ascii="標楷體" w:eastAsia="標楷體" w:hAnsi="標楷體" w:hint="eastAsia"/>
        </w:rPr>
        <w:tab/>
        <w:t>總經理</w:t>
      </w:r>
    </w:p>
    <w:p w14:paraId="4DD8A6C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7</w:t>
      </w:r>
      <w:r w:rsidRPr="00A976D6">
        <w:rPr>
          <w:rFonts w:ascii="標楷體" w:eastAsia="標楷體" w:hAnsi="標楷體" w:hint="eastAsia"/>
        </w:rPr>
        <w:tab/>
        <w:t>總經理之配偶</w:t>
      </w:r>
    </w:p>
    <w:p w14:paraId="0B82F51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8</w:t>
      </w:r>
      <w:r w:rsidRPr="00A976D6">
        <w:rPr>
          <w:rFonts w:ascii="標楷體" w:eastAsia="標楷體" w:hAnsi="標楷體" w:hint="eastAsia"/>
        </w:rPr>
        <w:tab/>
        <w:t>總經理之父母</w:t>
      </w:r>
    </w:p>
    <w:p w14:paraId="3A0224B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19</w:t>
      </w:r>
      <w:r w:rsidRPr="00A976D6">
        <w:rPr>
          <w:rFonts w:ascii="標楷體" w:eastAsia="標楷體" w:hAnsi="標楷體" w:hint="eastAsia"/>
        </w:rPr>
        <w:tab/>
        <w:t>總經理之子女</w:t>
      </w:r>
    </w:p>
    <w:p w14:paraId="7F4654E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0</w:t>
      </w:r>
      <w:r w:rsidRPr="00A976D6">
        <w:rPr>
          <w:rFonts w:ascii="標楷體" w:eastAsia="標楷體" w:hAnsi="標楷體" w:hint="eastAsia"/>
        </w:rPr>
        <w:tab/>
        <w:t>總經理之兄弟姊妹</w:t>
      </w:r>
    </w:p>
    <w:p w14:paraId="4833B0A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1</w:t>
      </w:r>
      <w:r w:rsidRPr="00A976D6">
        <w:rPr>
          <w:rFonts w:ascii="標楷體" w:eastAsia="標楷體" w:hAnsi="標楷體" w:hint="eastAsia"/>
        </w:rPr>
        <w:tab/>
        <w:t>其他經理人或員工</w:t>
      </w:r>
    </w:p>
    <w:p w14:paraId="020DD4D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2</w:t>
      </w:r>
      <w:r w:rsidRPr="00A976D6">
        <w:rPr>
          <w:rFonts w:ascii="標楷體" w:eastAsia="標楷體" w:hAnsi="標楷體" w:hint="eastAsia"/>
        </w:rPr>
        <w:tab/>
        <w:t>其他經理人或員工之配偶</w:t>
      </w:r>
    </w:p>
    <w:p w14:paraId="67A9DB9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3</w:t>
      </w:r>
      <w:r w:rsidRPr="00A976D6">
        <w:rPr>
          <w:rFonts w:ascii="標楷體" w:eastAsia="標楷體" w:hAnsi="標楷體" w:hint="eastAsia"/>
        </w:rPr>
        <w:tab/>
        <w:t>其他經理人或員工之父母</w:t>
      </w:r>
    </w:p>
    <w:p w14:paraId="7A5B351B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4</w:t>
      </w:r>
      <w:r w:rsidRPr="00A976D6">
        <w:rPr>
          <w:rFonts w:ascii="標楷體" w:eastAsia="標楷體" w:hAnsi="標楷體" w:hint="eastAsia"/>
        </w:rPr>
        <w:tab/>
        <w:t>其他經理人或員工之子女</w:t>
      </w:r>
    </w:p>
    <w:p w14:paraId="1811558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5</w:t>
      </w:r>
      <w:r w:rsidRPr="00A976D6">
        <w:rPr>
          <w:rFonts w:ascii="標楷體" w:eastAsia="標楷體" w:hAnsi="標楷體" w:hint="eastAsia"/>
        </w:rPr>
        <w:tab/>
        <w:t>其他經理人或員工之兄弟姊妹</w:t>
      </w:r>
    </w:p>
    <w:p w14:paraId="6C0BEF1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6</w:t>
      </w:r>
      <w:r w:rsidRPr="00A976D6">
        <w:rPr>
          <w:rFonts w:ascii="標楷體" w:eastAsia="標楷體" w:hAnsi="標楷體" w:hint="eastAsia"/>
        </w:rPr>
        <w:tab/>
        <w:t>關係企業</w:t>
      </w:r>
    </w:p>
    <w:p w14:paraId="20E042A3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7</w:t>
      </w:r>
      <w:r w:rsidRPr="00A976D6">
        <w:rPr>
          <w:rFonts w:ascii="標楷體" w:eastAsia="標楷體" w:hAnsi="標楷體" w:hint="eastAsia"/>
        </w:rPr>
        <w:tab/>
        <w:t>擔任負責人之企業</w:t>
      </w:r>
    </w:p>
    <w:p w14:paraId="566935AA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8</w:t>
      </w:r>
      <w:r w:rsidRPr="00A976D6">
        <w:rPr>
          <w:rFonts w:ascii="標楷體" w:eastAsia="標楷體" w:hAnsi="標楷體" w:hint="eastAsia"/>
        </w:rPr>
        <w:tab/>
        <w:t>配偶</w:t>
      </w:r>
    </w:p>
    <w:p w14:paraId="1D3C9B6B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29</w:t>
      </w:r>
      <w:r w:rsidRPr="00A976D6">
        <w:rPr>
          <w:rFonts w:ascii="標楷體" w:eastAsia="標楷體" w:hAnsi="標楷體" w:hint="eastAsia"/>
        </w:rPr>
        <w:tab/>
        <w:t>父母</w:t>
      </w:r>
    </w:p>
    <w:p w14:paraId="3923177C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0</w:t>
      </w:r>
      <w:r w:rsidRPr="00A976D6">
        <w:rPr>
          <w:rFonts w:ascii="標楷體" w:eastAsia="標楷體" w:hAnsi="標楷體" w:hint="eastAsia"/>
        </w:rPr>
        <w:tab/>
        <w:t>子女</w:t>
      </w:r>
    </w:p>
    <w:p w14:paraId="1248D20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1</w:t>
      </w:r>
      <w:r w:rsidRPr="00A976D6">
        <w:rPr>
          <w:rFonts w:ascii="標楷體" w:eastAsia="標楷體" w:hAnsi="標楷體" w:hint="eastAsia"/>
        </w:rPr>
        <w:tab/>
        <w:t>兄弟姊妹</w:t>
      </w:r>
    </w:p>
    <w:p w14:paraId="0EAF2D0B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2</w:t>
      </w:r>
      <w:r w:rsidRPr="00A976D6">
        <w:rPr>
          <w:rFonts w:ascii="標楷體" w:eastAsia="標楷體" w:hAnsi="標楷體" w:hint="eastAsia"/>
        </w:rPr>
        <w:tab/>
        <w:t>祖父母</w:t>
      </w:r>
    </w:p>
    <w:p w14:paraId="715FBD2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lastRenderedPageBreak/>
        <w:t>33</w:t>
      </w:r>
      <w:r w:rsidRPr="00A976D6">
        <w:rPr>
          <w:rFonts w:ascii="標楷體" w:eastAsia="標楷體" w:hAnsi="標楷體" w:hint="eastAsia"/>
        </w:rPr>
        <w:tab/>
        <w:t>外祖父母</w:t>
      </w:r>
    </w:p>
    <w:p w14:paraId="00E9AB2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4</w:t>
      </w:r>
      <w:r w:rsidRPr="00A976D6">
        <w:rPr>
          <w:rFonts w:ascii="標楷體" w:eastAsia="標楷體" w:hAnsi="標楷體" w:hint="eastAsia"/>
        </w:rPr>
        <w:tab/>
        <w:t>孫子女</w:t>
      </w:r>
    </w:p>
    <w:p w14:paraId="1F572952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5</w:t>
      </w:r>
      <w:r w:rsidRPr="00A976D6">
        <w:rPr>
          <w:rFonts w:ascii="標楷體" w:eastAsia="標楷體" w:hAnsi="標楷體" w:hint="eastAsia"/>
        </w:rPr>
        <w:tab/>
        <w:t>外孫子女</w:t>
      </w:r>
    </w:p>
    <w:p w14:paraId="6DD8ECD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6</w:t>
      </w:r>
      <w:r w:rsidRPr="00A976D6">
        <w:rPr>
          <w:rFonts w:ascii="標楷體" w:eastAsia="標楷體" w:hAnsi="標楷體" w:hint="eastAsia"/>
        </w:rPr>
        <w:tab/>
        <w:t>配偶之父母</w:t>
      </w:r>
    </w:p>
    <w:p w14:paraId="360275A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7</w:t>
      </w:r>
      <w:r w:rsidRPr="00A976D6">
        <w:rPr>
          <w:rFonts w:ascii="標楷體" w:eastAsia="標楷體" w:hAnsi="標楷體" w:hint="eastAsia"/>
        </w:rPr>
        <w:tab/>
        <w:t>配偶之兄弟姊妹</w:t>
      </w:r>
    </w:p>
    <w:p w14:paraId="1767F71D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8</w:t>
      </w:r>
      <w:r w:rsidRPr="00A976D6">
        <w:rPr>
          <w:rFonts w:ascii="標楷體" w:eastAsia="標楷體" w:hAnsi="標楷體" w:hint="eastAsia"/>
        </w:rPr>
        <w:tab/>
        <w:t>其他親屬</w:t>
      </w:r>
    </w:p>
    <w:p w14:paraId="0A7FC18B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39</w:t>
      </w:r>
      <w:r w:rsidRPr="00A976D6">
        <w:rPr>
          <w:rFonts w:ascii="標楷體" w:eastAsia="標楷體" w:hAnsi="標楷體" w:hint="eastAsia"/>
        </w:rPr>
        <w:tab/>
        <w:t>其他非親屬自然人</w:t>
      </w:r>
    </w:p>
    <w:p w14:paraId="6230B933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0</w:t>
      </w:r>
      <w:r w:rsidRPr="00A976D6">
        <w:rPr>
          <w:rFonts w:ascii="標楷體" w:eastAsia="標楷體" w:hAnsi="標楷體" w:hint="eastAsia"/>
        </w:rPr>
        <w:tab/>
        <w:t>負責人之祖父母</w:t>
      </w:r>
    </w:p>
    <w:p w14:paraId="023DD33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1</w:t>
      </w:r>
      <w:r w:rsidRPr="00A976D6">
        <w:rPr>
          <w:rFonts w:ascii="標楷體" w:eastAsia="標楷體" w:hAnsi="標楷體" w:hint="eastAsia"/>
        </w:rPr>
        <w:tab/>
        <w:t>負責人之外祖父母</w:t>
      </w:r>
    </w:p>
    <w:p w14:paraId="18DC97DC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2</w:t>
      </w:r>
      <w:r w:rsidRPr="00A976D6">
        <w:rPr>
          <w:rFonts w:ascii="標楷體" w:eastAsia="標楷體" w:hAnsi="標楷體" w:hint="eastAsia"/>
        </w:rPr>
        <w:tab/>
        <w:t>負責人之孫子女</w:t>
      </w:r>
    </w:p>
    <w:p w14:paraId="61BA9336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3</w:t>
      </w:r>
      <w:r w:rsidRPr="00A976D6">
        <w:rPr>
          <w:rFonts w:ascii="標楷體" w:eastAsia="標楷體" w:hAnsi="標楷體" w:hint="eastAsia"/>
        </w:rPr>
        <w:tab/>
        <w:t>負責人之外孫子女</w:t>
      </w:r>
    </w:p>
    <w:p w14:paraId="4DAE699D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4</w:t>
      </w:r>
      <w:r w:rsidRPr="00A976D6">
        <w:rPr>
          <w:rFonts w:ascii="標楷體" w:eastAsia="標楷體" w:hAnsi="標楷體" w:hint="eastAsia"/>
        </w:rPr>
        <w:tab/>
        <w:t>負責人之配偶之父母</w:t>
      </w:r>
    </w:p>
    <w:p w14:paraId="3716949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5</w:t>
      </w:r>
      <w:r w:rsidRPr="00A976D6">
        <w:rPr>
          <w:rFonts w:ascii="標楷體" w:eastAsia="標楷體" w:hAnsi="標楷體" w:hint="eastAsia"/>
        </w:rPr>
        <w:tab/>
        <w:t>負責人之配偶之兄弟姊妹</w:t>
      </w:r>
    </w:p>
    <w:p w14:paraId="784E1AB2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6</w:t>
      </w:r>
      <w:r w:rsidRPr="00A976D6">
        <w:rPr>
          <w:rFonts w:ascii="標楷體" w:eastAsia="標楷體" w:hAnsi="標楷體" w:hint="eastAsia"/>
        </w:rPr>
        <w:tab/>
        <w:t>負責人之其他親屬</w:t>
      </w:r>
    </w:p>
    <w:p w14:paraId="67631C51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7</w:t>
      </w:r>
      <w:r w:rsidRPr="00A976D6">
        <w:rPr>
          <w:rFonts w:ascii="標楷體" w:eastAsia="標楷體" w:hAnsi="標楷體" w:hint="eastAsia"/>
        </w:rPr>
        <w:tab/>
        <w:t>負責人之其他非親屬自然人</w:t>
      </w:r>
    </w:p>
    <w:p w14:paraId="604240CA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8</w:t>
      </w:r>
      <w:r w:rsidRPr="00A976D6">
        <w:rPr>
          <w:rFonts w:ascii="標楷體" w:eastAsia="標楷體" w:hAnsi="標楷體" w:hint="eastAsia"/>
        </w:rPr>
        <w:tab/>
        <w:t>董事之祖父母</w:t>
      </w:r>
    </w:p>
    <w:p w14:paraId="68BC7EC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49</w:t>
      </w:r>
      <w:r w:rsidRPr="00A976D6">
        <w:rPr>
          <w:rFonts w:ascii="標楷體" w:eastAsia="標楷體" w:hAnsi="標楷體" w:hint="eastAsia"/>
        </w:rPr>
        <w:tab/>
        <w:t>董事之外祖父母</w:t>
      </w:r>
    </w:p>
    <w:p w14:paraId="225808E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0</w:t>
      </w:r>
      <w:r w:rsidRPr="00A976D6">
        <w:rPr>
          <w:rFonts w:ascii="標楷體" w:eastAsia="標楷體" w:hAnsi="標楷體" w:hint="eastAsia"/>
        </w:rPr>
        <w:tab/>
        <w:t>董事之孫子女</w:t>
      </w:r>
    </w:p>
    <w:p w14:paraId="265B899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1</w:t>
      </w:r>
      <w:r w:rsidRPr="00A976D6">
        <w:rPr>
          <w:rFonts w:ascii="標楷體" w:eastAsia="標楷體" w:hAnsi="標楷體" w:hint="eastAsia"/>
        </w:rPr>
        <w:tab/>
        <w:t>董事之外孫子女</w:t>
      </w:r>
    </w:p>
    <w:p w14:paraId="20BA851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2</w:t>
      </w:r>
      <w:r w:rsidRPr="00A976D6">
        <w:rPr>
          <w:rFonts w:ascii="標楷體" w:eastAsia="標楷體" w:hAnsi="標楷體" w:hint="eastAsia"/>
        </w:rPr>
        <w:tab/>
        <w:t>董事之配偶之父母</w:t>
      </w:r>
    </w:p>
    <w:p w14:paraId="2E90299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3</w:t>
      </w:r>
      <w:r w:rsidRPr="00A976D6">
        <w:rPr>
          <w:rFonts w:ascii="標楷體" w:eastAsia="標楷體" w:hAnsi="標楷體" w:hint="eastAsia"/>
        </w:rPr>
        <w:tab/>
        <w:t>董事之配偶之兄弟姊妹</w:t>
      </w:r>
    </w:p>
    <w:p w14:paraId="6B980062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4</w:t>
      </w:r>
      <w:r w:rsidRPr="00A976D6">
        <w:rPr>
          <w:rFonts w:ascii="標楷體" w:eastAsia="標楷體" w:hAnsi="標楷體" w:hint="eastAsia"/>
        </w:rPr>
        <w:tab/>
        <w:t>董事之其他親屬</w:t>
      </w:r>
    </w:p>
    <w:p w14:paraId="4153A5D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5</w:t>
      </w:r>
      <w:r w:rsidRPr="00A976D6">
        <w:rPr>
          <w:rFonts w:ascii="標楷體" w:eastAsia="標楷體" w:hAnsi="標楷體" w:hint="eastAsia"/>
        </w:rPr>
        <w:tab/>
        <w:t>董事之其他非親屬自然人</w:t>
      </w:r>
    </w:p>
    <w:p w14:paraId="410DF4DC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6</w:t>
      </w:r>
      <w:r w:rsidRPr="00A976D6">
        <w:rPr>
          <w:rFonts w:ascii="標楷體" w:eastAsia="標楷體" w:hAnsi="標楷體" w:hint="eastAsia"/>
        </w:rPr>
        <w:tab/>
        <w:t>董事之法人代表</w:t>
      </w:r>
    </w:p>
    <w:p w14:paraId="4F7767E6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7</w:t>
      </w:r>
      <w:r w:rsidRPr="00A976D6">
        <w:rPr>
          <w:rFonts w:ascii="標楷體" w:eastAsia="標楷體" w:hAnsi="標楷體" w:hint="eastAsia"/>
        </w:rPr>
        <w:tab/>
        <w:t>董事之法人代表之配偶</w:t>
      </w:r>
    </w:p>
    <w:p w14:paraId="32D9C37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8</w:t>
      </w:r>
      <w:r w:rsidRPr="00A976D6">
        <w:rPr>
          <w:rFonts w:ascii="標楷體" w:eastAsia="標楷體" w:hAnsi="標楷體" w:hint="eastAsia"/>
        </w:rPr>
        <w:tab/>
        <w:t>董事之法人代表之父母</w:t>
      </w:r>
    </w:p>
    <w:p w14:paraId="672B743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59</w:t>
      </w:r>
      <w:r w:rsidRPr="00A976D6">
        <w:rPr>
          <w:rFonts w:ascii="標楷體" w:eastAsia="標楷體" w:hAnsi="標楷體" w:hint="eastAsia"/>
        </w:rPr>
        <w:tab/>
        <w:t>董事之法人代表之子女</w:t>
      </w:r>
    </w:p>
    <w:p w14:paraId="0915EAE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0</w:t>
      </w:r>
      <w:r w:rsidRPr="00A976D6">
        <w:rPr>
          <w:rFonts w:ascii="標楷體" w:eastAsia="標楷體" w:hAnsi="標楷體" w:hint="eastAsia"/>
        </w:rPr>
        <w:tab/>
        <w:t>董事之法人代表之兄弟姊妹</w:t>
      </w:r>
    </w:p>
    <w:p w14:paraId="28E144A2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1</w:t>
      </w:r>
      <w:r w:rsidRPr="00A976D6">
        <w:rPr>
          <w:rFonts w:ascii="標楷體" w:eastAsia="標楷體" w:hAnsi="標楷體" w:hint="eastAsia"/>
        </w:rPr>
        <w:tab/>
        <w:t>董事之法人代表之祖父母</w:t>
      </w:r>
    </w:p>
    <w:p w14:paraId="6512D4D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2</w:t>
      </w:r>
      <w:r w:rsidRPr="00A976D6">
        <w:rPr>
          <w:rFonts w:ascii="標楷體" w:eastAsia="標楷體" w:hAnsi="標楷體" w:hint="eastAsia"/>
        </w:rPr>
        <w:tab/>
        <w:t>董事之法人代表之外祖父母</w:t>
      </w:r>
    </w:p>
    <w:p w14:paraId="1E7C1BB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3</w:t>
      </w:r>
      <w:r w:rsidRPr="00A976D6">
        <w:rPr>
          <w:rFonts w:ascii="標楷體" w:eastAsia="標楷體" w:hAnsi="標楷體" w:hint="eastAsia"/>
        </w:rPr>
        <w:tab/>
        <w:t>董事之法人代表之孫子女</w:t>
      </w:r>
    </w:p>
    <w:p w14:paraId="1A400CA1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4</w:t>
      </w:r>
      <w:r w:rsidRPr="00A976D6">
        <w:rPr>
          <w:rFonts w:ascii="標楷體" w:eastAsia="標楷體" w:hAnsi="標楷體" w:hint="eastAsia"/>
        </w:rPr>
        <w:tab/>
        <w:t>董事之法人代表之外孫子女</w:t>
      </w:r>
    </w:p>
    <w:p w14:paraId="26314B7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5</w:t>
      </w:r>
      <w:r w:rsidRPr="00A976D6">
        <w:rPr>
          <w:rFonts w:ascii="標楷體" w:eastAsia="標楷體" w:hAnsi="標楷體" w:hint="eastAsia"/>
        </w:rPr>
        <w:tab/>
        <w:t>董事之法人代表之配偶之父母</w:t>
      </w:r>
    </w:p>
    <w:p w14:paraId="4C28D8F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6</w:t>
      </w:r>
      <w:r w:rsidRPr="00A976D6">
        <w:rPr>
          <w:rFonts w:ascii="標楷體" w:eastAsia="標楷體" w:hAnsi="標楷體" w:hint="eastAsia"/>
        </w:rPr>
        <w:tab/>
        <w:t>董事之法人代表之配偶之兄弟姊妹</w:t>
      </w:r>
    </w:p>
    <w:p w14:paraId="56175EA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7</w:t>
      </w:r>
      <w:r w:rsidRPr="00A976D6">
        <w:rPr>
          <w:rFonts w:ascii="標楷體" w:eastAsia="標楷體" w:hAnsi="標楷體" w:hint="eastAsia"/>
        </w:rPr>
        <w:tab/>
        <w:t>董事之法人代表之其他親屬</w:t>
      </w:r>
    </w:p>
    <w:p w14:paraId="59981DD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8</w:t>
      </w:r>
      <w:r w:rsidRPr="00A976D6">
        <w:rPr>
          <w:rFonts w:ascii="標楷體" w:eastAsia="標楷體" w:hAnsi="標楷體" w:hint="eastAsia"/>
        </w:rPr>
        <w:tab/>
        <w:t>董事之法人代表之其他非親屬自然人</w:t>
      </w:r>
    </w:p>
    <w:p w14:paraId="3BBD98C6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69</w:t>
      </w:r>
      <w:r w:rsidRPr="00A976D6">
        <w:rPr>
          <w:rFonts w:ascii="標楷體" w:eastAsia="標楷體" w:hAnsi="標楷體" w:hint="eastAsia"/>
        </w:rPr>
        <w:tab/>
        <w:t>監察人</w:t>
      </w:r>
    </w:p>
    <w:p w14:paraId="739AAB5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0</w:t>
      </w:r>
      <w:r w:rsidRPr="00A976D6">
        <w:rPr>
          <w:rFonts w:ascii="標楷體" w:eastAsia="標楷體" w:hAnsi="標楷體" w:hint="eastAsia"/>
        </w:rPr>
        <w:tab/>
        <w:t>監察人之配偶</w:t>
      </w:r>
    </w:p>
    <w:p w14:paraId="0FABE00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1</w:t>
      </w:r>
      <w:r w:rsidRPr="00A976D6">
        <w:rPr>
          <w:rFonts w:ascii="標楷體" w:eastAsia="標楷體" w:hAnsi="標楷體" w:hint="eastAsia"/>
        </w:rPr>
        <w:tab/>
        <w:t>監察人之父母</w:t>
      </w:r>
    </w:p>
    <w:p w14:paraId="4FBF3C72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lastRenderedPageBreak/>
        <w:t>72</w:t>
      </w:r>
      <w:r w:rsidRPr="00A976D6">
        <w:rPr>
          <w:rFonts w:ascii="標楷體" w:eastAsia="標楷體" w:hAnsi="標楷體" w:hint="eastAsia"/>
        </w:rPr>
        <w:tab/>
        <w:t>監察人之子女</w:t>
      </w:r>
    </w:p>
    <w:p w14:paraId="767EC69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3</w:t>
      </w:r>
      <w:r w:rsidRPr="00A976D6">
        <w:rPr>
          <w:rFonts w:ascii="標楷體" w:eastAsia="標楷體" w:hAnsi="標楷體" w:hint="eastAsia"/>
        </w:rPr>
        <w:tab/>
        <w:t>監察人之兄弟姊妹</w:t>
      </w:r>
    </w:p>
    <w:p w14:paraId="78948AC1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4</w:t>
      </w:r>
      <w:r w:rsidRPr="00A976D6">
        <w:rPr>
          <w:rFonts w:ascii="標楷體" w:eastAsia="標楷體" w:hAnsi="標楷體" w:hint="eastAsia"/>
        </w:rPr>
        <w:tab/>
        <w:t>監察人之祖父母</w:t>
      </w:r>
    </w:p>
    <w:p w14:paraId="759C057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5</w:t>
      </w:r>
      <w:r w:rsidRPr="00A976D6">
        <w:rPr>
          <w:rFonts w:ascii="標楷體" w:eastAsia="標楷體" w:hAnsi="標楷體" w:hint="eastAsia"/>
        </w:rPr>
        <w:tab/>
        <w:t>監察人之外祖父母</w:t>
      </w:r>
    </w:p>
    <w:p w14:paraId="7D8ADA6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6</w:t>
      </w:r>
      <w:r w:rsidRPr="00A976D6">
        <w:rPr>
          <w:rFonts w:ascii="標楷體" w:eastAsia="標楷體" w:hAnsi="標楷體" w:hint="eastAsia"/>
        </w:rPr>
        <w:tab/>
        <w:t>監察人之孫子女</w:t>
      </w:r>
    </w:p>
    <w:p w14:paraId="52EAA851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7</w:t>
      </w:r>
      <w:r w:rsidRPr="00A976D6">
        <w:rPr>
          <w:rFonts w:ascii="標楷體" w:eastAsia="標楷體" w:hAnsi="標楷體" w:hint="eastAsia"/>
        </w:rPr>
        <w:tab/>
        <w:t>監察人之外孫子女</w:t>
      </w:r>
    </w:p>
    <w:p w14:paraId="0F481D18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8</w:t>
      </w:r>
      <w:r w:rsidRPr="00A976D6">
        <w:rPr>
          <w:rFonts w:ascii="標楷體" w:eastAsia="標楷體" w:hAnsi="標楷體" w:hint="eastAsia"/>
        </w:rPr>
        <w:tab/>
        <w:t>監察人之配偶之父母</w:t>
      </w:r>
    </w:p>
    <w:p w14:paraId="5C90EA3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79</w:t>
      </w:r>
      <w:r w:rsidRPr="00A976D6">
        <w:rPr>
          <w:rFonts w:ascii="標楷體" w:eastAsia="標楷體" w:hAnsi="標楷體" w:hint="eastAsia"/>
        </w:rPr>
        <w:tab/>
        <w:t>監察人之配偶之兄弟姊妹</w:t>
      </w:r>
    </w:p>
    <w:p w14:paraId="3E776C7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0</w:t>
      </w:r>
      <w:r w:rsidRPr="00A976D6">
        <w:rPr>
          <w:rFonts w:ascii="標楷體" w:eastAsia="標楷體" w:hAnsi="標楷體" w:hint="eastAsia"/>
        </w:rPr>
        <w:tab/>
        <w:t>監察人之其他親屬</w:t>
      </w:r>
    </w:p>
    <w:p w14:paraId="068A166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1</w:t>
      </w:r>
      <w:r w:rsidRPr="00A976D6">
        <w:rPr>
          <w:rFonts w:ascii="標楷體" w:eastAsia="標楷體" w:hAnsi="標楷體" w:hint="eastAsia"/>
        </w:rPr>
        <w:tab/>
        <w:t>監察人之其他非親屬自然人</w:t>
      </w:r>
    </w:p>
    <w:p w14:paraId="7A8A7E8D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2</w:t>
      </w:r>
      <w:r w:rsidRPr="00A976D6">
        <w:rPr>
          <w:rFonts w:ascii="標楷體" w:eastAsia="標楷體" w:hAnsi="標楷體" w:hint="eastAsia"/>
        </w:rPr>
        <w:tab/>
        <w:t>監察人之法人代表</w:t>
      </w:r>
    </w:p>
    <w:p w14:paraId="2E25E13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3</w:t>
      </w:r>
      <w:r w:rsidRPr="00A976D6">
        <w:rPr>
          <w:rFonts w:ascii="標楷體" w:eastAsia="標楷體" w:hAnsi="標楷體" w:hint="eastAsia"/>
        </w:rPr>
        <w:tab/>
        <w:t>監察人之法人代表之配偶</w:t>
      </w:r>
    </w:p>
    <w:p w14:paraId="7E3D7D0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4</w:t>
      </w:r>
      <w:r w:rsidRPr="00A976D6">
        <w:rPr>
          <w:rFonts w:ascii="標楷體" w:eastAsia="標楷體" w:hAnsi="標楷體" w:hint="eastAsia"/>
        </w:rPr>
        <w:tab/>
        <w:t>監察人之法人代表之父母</w:t>
      </w:r>
    </w:p>
    <w:p w14:paraId="17F1658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5</w:t>
      </w:r>
      <w:r w:rsidRPr="00A976D6">
        <w:rPr>
          <w:rFonts w:ascii="標楷體" w:eastAsia="標楷體" w:hAnsi="標楷體" w:hint="eastAsia"/>
        </w:rPr>
        <w:tab/>
        <w:t>監察人之法人代表之子女</w:t>
      </w:r>
    </w:p>
    <w:p w14:paraId="22D0E80D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6</w:t>
      </w:r>
      <w:r w:rsidRPr="00A976D6">
        <w:rPr>
          <w:rFonts w:ascii="標楷體" w:eastAsia="標楷體" w:hAnsi="標楷體" w:hint="eastAsia"/>
        </w:rPr>
        <w:tab/>
        <w:t>監察人之法人代表之兄弟姊妹</w:t>
      </w:r>
    </w:p>
    <w:p w14:paraId="436305CD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7</w:t>
      </w:r>
      <w:r w:rsidRPr="00A976D6">
        <w:rPr>
          <w:rFonts w:ascii="標楷體" w:eastAsia="標楷體" w:hAnsi="標楷體" w:hint="eastAsia"/>
        </w:rPr>
        <w:tab/>
        <w:t>監察人之法人代表之祖父母</w:t>
      </w:r>
    </w:p>
    <w:p w14:paraId="48E26376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8</w:t>
      </w:r>
      <w:r w:rsidRPr="00A976D6">
        <w:rPr>
          <w:rFonts w:ascii="標楷體" w:eastAsia="標楷體" w:hAnsi="標楷體" w:hint="eastAsia"/>
        </w:rPr>
        <w:tab/>
        <w:t>監察人之法人代表之外祖父母</w:t>
      </w:r>
    </w:p>
    <w:p w14:paraId="300E857A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89</w:t>
      </w:r>
      <w:r w:rsidRPr="00A976D6">
        <w:rPr>
          <w:rFonts w:ascii="標楷體" w:eastAsia="標楷體" w:hAnsi="標楷體" w:hint="eastAsia"/>
        </w:rPr>
        <w:tab/>
        <w:t>監察人之法人代表之孫子女</w:t>
      </w:r>
    </w:p>
    <w:p w14:paraId="38236A78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0</w:t>
      </w:r>
      <w:r w:rsidRPr="00A976D6">
        <w:rPr>
          <w:rFonts w:ascii="標楷體" w:eastAsia="標楷體" w:hAnsi="標楷體" w:hint="eastAsia"/>
        </w:rPr>
        <w:tab/>
        <w:t>監察人之法人代表之外孫子女</w:t>
      </w:r>
    </w:p>
    <w:p w14:paraId="41B84C92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1</w:t>
      </w:r>
      <w:r w:rsidRPr="00A976D6">
        <w:rPr>
          <w:rFonts w:ascii="標楷體" w:eastAsia="標楷體" w:hAnsi="標楷體" w:hint="eastAsia"/>
        </w:rPr>
        <w:tab/>
        <w:t>監察人之法人代表之配偶之父母</w:t>
      </w:r>
    </w:p>
    <w:p w14:paraId="565E41B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2</w:t>
      </w:r>
      <w:r w:rsidRPr="00A976D6">
        <w:rPr>
          <w:rFonts w:ascii="標楷體" w:eastAsia="標楷體" w:hAnsi="標楷體" w:hint="eastAsia"/>
        </w:rPr>
        <w:tab/>
        <w:t>監察人之法人代表之配偶之兄弟姊妹</w:t>
      </w:r>
    </w:p>
    <w:p w14:paraId="790D2BE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3</w:t>
      </w:r>
      <w:r w:rsidRPr="00A976D6">
        <w:rPr>
          <w:rFonts w:ascii="標楷體" w:eastAsia="標楷體" w:hAnsi="標楷體" w:hint="eastAsia"/>
        </w:rPr>
        <w:tab/>
        <w:t>監察人之法人代表之其他親屬</w:t>
      </w:r>
    </w:p>
    <w:p w14:paraId="09593B5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4</w:t>
      </w:r>
      <w:r w:rsidRPr="00A976D6">
        <w:rPr>
          <w:rFonts w:ascii="標楷體" w:eastAsia="標楷體" w:hAnsi="標楷體" w:hint="eastAsia"/>
        </w:rPr>
        <w:tab/>
        <w:t>監察人之法人代表之其他非親屬自然人</w:t>
      </w:r>
    </w:p>
    <w:p w14:paraId="3F475CE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5</w:t>
      </w:r>
      <w:r w:rsidRPr="00A976D6">
        <w:rPr>
          <w:rFonts w:ascii="標楷體" w:eastAsia="標楷體" w:hAnsi="標楷體" w:hint="eastAsia"/>
        </w:rPr>
        <w:tab/>
        <w:t>股東之祖父母</w:t>
      </w:r>
    </w:p>
    <w:p w14:paraId="2FC3653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6</w:t>
      </w:r>
      <w:r w:rsidRPr="00A976D6">
        <w:rPr>
          <w:rFonts w:ascii="標楷體" w:eastAsia="標楷體" w:hAnsi="標楷體" w:hint="eastAsia"/>
        </w:rPr>
        <w:tab/>
        <w:t>股東之外祖父母</w:t>
      </w:r>
    </w:p>
    <w:p w14:paraId="760E559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7</w:t>
      </w:r>
      <w:r w:rsidRPr="00A976D6">
        <w:rPr>
          <w:rFonts w:ascii="標楷體" w:eastAsia="標楷體" w:hAnsi="標楷體" w:hint="eastAsia"/>
        </w:rPr>
        <w:tab/>
        <w:t>股東之孫子女</w:t>
      </w:r>
    </w:p>
    <w:p w14:paraId="1EF5F8D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8</w:t>
      </w:r>
      <w:r w:rsidRPr="00A976D6">
        <w:rPr>
          <w:rFonts w:ascii="標楷體" w:eastAsia="標楷體" w:hAnsi="標楷體" w:hint="eastAsia"/>
        </w:rPr>
        <w:tab/>
        <w:t>股東之外孫子女</w:t>
      </w:r>
    </w:p>
    <w:p w14:paraId="5D5917EA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99</w:t>
      </w:r>
      <w:r w:rsidRPr="00A976D6">
        <w:rPr>
          <w:rFonts w:ascii="標楷體" w:eastAsia="標楷體" w:hAnsi="標楷體" w:hint="eastAsia"/>
        </w:rPr>
        <w:tab/>
        <w:t>股東之配偶之父母</w:t>
      </w:r>
    </w:p>
    <w:p w14:paraId="3DF75FD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1</w:t>
      </w:r>
      <w:r w:rsidRPr="00A976D6">
        <w:rPr>
          <w:rFonts w:ascii="標楷體" w:eastAsia="標楷體" w:hAnsi="標楷體" w:hint="eastAsia"/>
        </w:rPr>
        <w:tab/>
        <w:t>股東之配偶之兄弟姊妹</w:t>
      </w:r>
    </w:p>
    <w:p w14:paraId="5624DAA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2</w:t>
      </w:r>
      <w:r w:rsidRPr="00A976D6">
        <w:rPr>
          <w:rFonts w:ascii="標楷體" w:eastAsia="標楷體" w:hAnsi="標楷體" w:hint="eastAsia"/>
        </w:rPr>
        <w:tab/>
        <w:t>股東之其他親屬</w:t>
      </w:r>
    </w:p>
    <w:p w14:paraId="5EE42150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3</w:t>
      </w:r>
      <w:r w:rsidRPr="00A976D6">
        <w:rPr>
          <w:rFonts w:ascii="標楷體" w:eastAsia="標楷體" w:hAnsi="標楷體" w:hint="eastAsia"/>
        </w:rPr>
        <w:tab/>
        <w:t>押品提供人</w:t>
      </w:r>
    </w:p>
    <w:p w14:paraId="70DED732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4</w:t>
      </w:r>
      <w:r w:rsidRPr="00A976D6">
        <w:rPr>
          <w:rFonts w:ascii="標楷體" w:eastAsia="標楷體" w:hAnsi="標楷體" w:hint="eastAsia"/>
        </w:rPr>
        <w:tab/>
        <w:t>保</w:t>
      </w:r>
      <w:proofErr w:type="gramStart"/>
      <w:r w:rsidRPr="00A976D6">
        <w:rPr>
          <w:rFonts w:ascii="標楷體" w:eastAsia="標楷體" w:hAnsi="標楷體" w:hint="eastAsia"/>
        </w:rPr>
        <w:t>証</w:t>
      </w:r>
      <w:proofErr w:type="gramEnd"/>
      <w:r w:rsidRPr="00A976D6">
        <w:rPr>
          <w:rFonts w:ascii="標楷體" w:eastAsia="標楷體" w:hAnsi="標楷體" w:hint="eastAsia"/>
        </w:rPr>
        <w:t>銀行</w:t>
      </w:r>
    </w:p>
    <w:p w14:paraId="2FF290E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5</w:t>
      </w:r>
      <w:r w:rsidRPr="00A976D6">
        <w:rPr>
          <w:rFonts w:ascii="標楷體" w:eastAsia="標楷體" w:hAnsi="標楷體" w:hint="eastAsia"/>
        </w:rPr>
        <w:tab/>
        <w:t>其他企業</w:t>
      </w:r>
    </w:p>
    <w:p w14:paraId="07ADAB96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6</w:t>
      </w:r>
      <w:r w:rsidRPr="00A976D6">
        <w:rPr>
          <w:rFonts w:ascii="標楷體" w:eastAsia="標楷體" w:hAnsi="標楷體" w:hint="eastAsia"/>
        </w:rPr>
        <w:tab/>
        <w:t>股東之其他非親屬自然人</w:t>
      </w:r>
    </w:p>
    <w:p w14:paraId="2C9C5FC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7</w:t>
      </w:r>
      <w:r w:rsidRPr="00A976D6">
        <w:rPr>
          <w:rFonts w:ascii="標楷體" w:eastAsia="標楷體" w:hAnsi="標楷體" w:hint="eastAsia"/>
        </w:rPr>
        <w:tab/>
        <w:t>總經理之祖父母</w:t>
      </w:r>
    </w:p>
    <w:p w14:paraId="0613174F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8</w:t>
      </w:r>
      <w:r w:rsidRPr="00A976D6">
        <w:rPr>
          <w:rFonts w:ascii="標楷體" w:eastAsia="標楷體" w:hAnsi="標楷體" w:hint="eastAsia"/>
        </w:rPr>
        <w:tab/>
        <w:t>總經理之外祖父母</w:t>
      </w:r>
    </w:p>
    <w:p w14:paraId="2571E62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A9</w:t>
      </w:r>
      <w:r w:rsidRPr="00A976D6">
        <w:rPr>
          <w:rFonts w:ascii="標楷體" w:eastAsia="標楷體" w:hAnsi="標楷體" w:hint="eastAsia"/>
        </w:rPr>
        <w:tab/>
        <w:t>總經理之孫子女</w:t>
      </w:r>
    </w:p>
    <w:p w14:paraId="1D971F5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1</w:t>
      </w:r>
      <w:r w:rsidRPr="00A976D6">
        <w:rPr>
          <w:rFonts w:ascii="標楷體" w:eastAsia="標楷體" w:hAnsi="標楷體" w:hint="eastAsia"/>
        </w:rPr>
        <w:tab/>
        <w:t>總經理之外孫子女</w:t>
      </w:r>
    </w:p>
    <w:p w14:paraId="499A16C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2</w:t>
      </w:r>
      <w:r w:rsidRPr="00A976D6">
        <w:rPr>
          <w:rFonts w:ascii="標楷體" w:eastAsia="標楷體" w:hAnsi="標楷體" w:hint="eastAsia"/>
        </w:rPr>
        <w:tab/>
        <w:t>總經理之配偶之父母</w:t>
      </w:r>
    </w:p>
    <w:p w14:paraId="3768F01E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lastRenderedPageBreak/>
        <w:t>B3</w:t>
      </w:r>
      <w:r w:rsidRPr="00A976D6">
        <w:rPr>
          <w:rFonts w:ascii="標楷體" w:eastAsia="標楷體" w:hAnsi="標楷體" w:hint="eastAsia"/>
        </w:rPr>
        <w:tab/>
        <w:t>總經理之配偶之兄弟姊妹</w:t>
      </w:r>
    </w:p>
    <w:p w14:paraId="4FD0733B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4</w:t>
      </w:r>
      <w:r w:rsidRPr="00A976D6">
        <w:rPr>
          <w:rFonts w:ascii="標楷體" w:eastAsia="標楷體" w:hAnsi="標楷體" w:hint="eastAsia"/>
        </w:rPr>
        <w:tab/>
        <w:t>總經理之其他親屬</w:t>
      </w:r>
    </w:p>
    <w:p w14:paraId="0AE1917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5</w:t>
      </w:r>
      <w:r w:rsidRPr="00A976D6">
        <w:rPr>
          <w:rFonts w:ascii="標楷體" w:eastAsia="標楷體" w:hAnsi="標楷體" w:hint="eastAsia"/>
        </w:rPr>
        <w:tab/>
        <w:t>總經理之其他非親屬自然人</w:t>
      </w:r>
    </w:p>
    <w:p w14:paraId="0A95BBA7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6</w:t>
      </w:r>
      <w:r w:rsidRPr="00A976D6">
        <w:rPr>
          <w:rFonts w:ascii="標楷體" w:eastAsia="標楷體" w:hAnsi="標楷體" w:hint="eastAsia"/>
        </w:rPr>
        <w:tab/>
        <w:t>總經理之祖父母</w:t>
      </w:r>
    </w:p>
    <w:p w14:paraId="2D4CA519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7</w:t>
      </w:r>
      <w:r w:rsidRPr="00A976D6">
        <w:rPr>
          <w:rFonts w:ascii="標楷體" w:eastAsia="標楷體" w:hAnsi="標楷體" w:hint="eastAsia"/>
        </w:rPr>
        <w:tab/>
        <w:t>總經理之外祖父母</w:t>
      </w:r>
    </w:p>
    <w:p w14:paraId="70668918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8</w:t>
      </w:r>
      <w:r w:rsidRPr="00A976D6">
        <w:rPr>
          <w:rFonts w:ascii="標楷體" w:eastAsia="標楷體" w:hAnsi="標楷體" w:hint="eastAsia"/>
        </w:rPr>
        <w:tab/>
        <w:t>總經理之孫子女</w:t>
      </w:r>
    </w:p>
    <w:p w14:paraId="28A655D5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B9</w:t>
      </w:r>
      <w:r w:rsidRPr="00A976D6">
        <w:rPr>
          <w:rFonts w:ascii="標楷體" w:eastAsia="標楷體" w:hAnsi="標楷體" w:hint="eastAsia"/>
        </w:rPr>
        <w:tab/>
        <w:t>總經理之外孫子女</w:t>
      </w:r>
    </w:p>
    <w:p w14:paraId="1037867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C1</w:t>
      </w:r>
      <w:r w:rsidRPr="00A976D6">
        <w:rPr>
          <w:rFonts w:ascii="標楷體" w:eastAsia="標楷體" w:hAnsi="標楷體" w:hint="eastAsia"/>
        </w:rPr>
        <w:tab/>
        <w:t>總經理之配偶之父母</w:t>
      </w:r>
    </w:p>
    <w:p w14:paraId="3D2DBADA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C2</w:t>
      </w:r>
      <w:r w:rsidRPr="00A976D6">
        <w:rPr>
          <w:rFonts w:ascii="標楷體" w:eastAsia="標楷體" w:hAnsi="標楷體" w:hint="eastAsia"/>
        </w:rPr>
        <w:tab/>
        <w:t>總經理之配偶之兄弟姊妹</w:t>
      </w:r>
    </w:p>
    <w:p w14:paraId="1E660534" w14:textId="77777777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C3</w:t>
      </w:r>
      <w:r w:rsidRPr="00A976D6">
        <w:rPr>
          <w:rFonts w:ascii="標楷體" w:eastAsia="標楷體" w:hAnsi="標楷體" w:hint="eastAsia"/>
        </w:rPr>
        <w:tab/>
        <w:t>總經理之其他親屬</w:t>
      </w:r>
    </w:p>
    <w:p w14:paraId="282D619E" w14:textId="4AE264B8" w:rsidR="00A976D6" w:rsidRPr="00A976D6" w:rsidRDefault="00A976D6" w:rsidP="00A976D6">
      <w:pPr>
        <w:rPr>
          <w:rFonts w:ascii="標楷體" w:eastAsia="標楷體" w:hAnsi="標楷體"/>
        </w:rPr>
      </w:pPr>
      <w:r w:rsidRPr="00A976D6">
        <w:rPr>
          <w:rFonts w:ascii="標楷體" w:eastAsia="標楷體" w:hAnsi="標楷體" w:hint="eastAsia"/>
        </w:rPr>
        <w:t>C4</w:t>
      </w:r>
      <w:r w:rsidRPr="00A976D6">
        <w:rPr>
          <w:rFonts w:ascii="標楷體" w:eastAsia="標楷體" w:hAnsi="標楷體" w:hint="eastAsia"/>
        </w:rPr>
        <w:tab/>
        <w:t>總經理之其他非親屬自然人</w:t>
      </w:r>
    </w:p>
    <w:p w14:paraId="4E711BDB" w14:textId="77777777" w:rsidR="00A976D6" w:rsidRPr="00A976D6" w:rsidRDefault="00A976D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0162BBBC" w14:textId="77777777" w:rsidR="00FD0BA6" w:rsidRPr="00A976D6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43C8BD9D" w14:textId="77777777" w:rsidR="00FD0BA6" w:rsidRPr="00A976D6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071F1139" w14:textId="77777777" w:rsidR="00FD0BA6" w:rsidRPr="00A976D6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sectPr w:rsidR="00FD0BA6" w:rsidRPr="00A976D6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615AC2D" w14:textId="77777777" w:rsidR="00EE3B91" w:rsidRDefault="00EE3B91">
      <w:r>
        <w:separator/>
      </w:r>
    </w:p>
  </w:endnote>
  <w:endnote w:type="continuationSeparator" w:id="0">
    <w:p w14:paraId="123E6415" w14:textId="77777777" w:rsidR="00EE3B91" w:rsidRDefault="00EE3B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NewRomanPS-Bold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20820EF" w14:textId="77777777" w:rsidR="00945D66" w:rsidRPr="009B11EB" w:rsidRDefault="00945D66" w:rsidP="00E55F55">
    <w:pPr>
      <w:pStyle w:val="afc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945D66" w:rsidRPr="009B11EB" w14:paraId="61676342" w14:textId="77777777" w:rsidTr="001F4582">
      <w:trPr>
        <w:cantSplit/>
        <w:trHeight w:val="80"/>
      </w:trPr>
      <w:tc>
        <w:tcPr>
          <w:tcW w:w="4348" w:type="dxa"/>
        </w:tcPr>
        <w:p w14:paraId="1CE455FB" w14:textId="77777777" w:rsidR="00945D66" w:rsidRPr="009B11EB" w:rsidRDefault="00945D66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7介接外部系統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7EC339E6" w14:textId="4528BD8E" w:rsidR="00945D66" w:rsidRPr="009B11EB" w:rsidRDefault="00945D66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E075FB">
            <w:rPr>
              <w:rFonts w:ascii="標楷體" w:eastAsia="標楷體" w:hAnsi="標楷體"/>
              <w:noProof/>
            </w:rPr>
            <w:t>V1.5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229123D8" w14:textId="6C41BA02" w:rsidR="00945D66" w:rsidRPr="009B11EB" w:rsidRDefault="00945D66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E075FB" w:rsidRPr="00E075FB">
            <w:rPr>
              <w:rFonts w:ascii="標楷體" w:eastAsia="標楷體" w:hAnsi="標楷體"/>
              <w:noProof/>
            </w:rPr>
            <w:t>2021/11/</w:t>
          </w:r>
          <w:r w:rsidR="00E075FB">
            <w:rPr>
              <w:noProof/>
            </w:rPr>
            <w:t>19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3518CF8A" w14:textId="77777777" w:rsidR="00945D66" w:rsidRPr="009B11EB" w:rsidRDefault="00945D66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13DEB235" w14:textId="30464FBB" w:rsidR="00945D66" w:rsidRPr="009B11EB" w:rsidRDefault="00945D66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E075FB">
            <w:rPr>
              <w:rFonts w:ascii="標楷體" w:eastAsia="標楷體" w:hAnsi="標楷體"/>
              <w:noProof/>
            </w:rPr>
            <w:t>12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5657CA2B" w14:textId="77777777" w:rsidR="00945D66" w:rsidRPr="0065610E" w:rsidRDefault="00945D66" w:rsidP="002113B9"/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7F78EFA" w14:textId="77777777" w:rsidR="00945D66" w:rsidRPr="00E55F55" w:rsidRDefault="00945D66" w:rsidP="00E55F55">
    <w:pPr>
      <w:pStyle w:val="afc"/>
    </w:pPr>
    <w:r>
      <w:rPr>
        <w:rFonts w:hint="eastAsia"/>
      </w:rPr>
      <w:t>本文件著作權屬新光人壽保險股份有限公司所有，未經許可不准引用或翻印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6F03C01" w14:textId="77777777" w:rsidR="00EE3B91" w:rsidRDefault="00EE3B91">
      <w:r>
        <w:separator/>
      </w:r>
    </w:p>
  </w:footnote>
  <w:footnote w:type="continuationSeparator" w:id="0">
    <w:p w14:paraId="553C1910" w14:textId="77777777" w:rsidR="00EE3B91" w:rsidRDefault="00EE3B9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945D66" w14:paraId="164C40D7" w14:textId="77777777" w:rsidTr="001F4582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2E8AE4B2" w14:textId="77777777" w:rsidR="00945D66" w:rsidRDefault="00945D66" w:rsidP="001F4582">
          <w:r>
            <w:rPr>
              <w:rFonts w:hint="eastAsia"/>
              <w:noProof/>
            </w:rPr>
            <w:drawing>
              <wp:anchor distT="0" distB="0" distL="114300" distR="114300" simplePos="0" relativeHeight="251657728" behindDoc="0" locked="0" layoutInCell="1" allowOverlap="1" wp14:anchorId="376D0069" wp14:editId="6BB58054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60" name="圖片 6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21745DBA" w14:textId="77777777" w:rsidR="00945D66" w:rsidRPr="00B27847" w:rsidRDefault="00945D66" w:rsidP="001F4582">
          <w:pPr>
            <w:pStyle w:val="afc"/>
          </w:pPr>
          <w:r w:rsidRPr="00B27847">
            <w:rPr>
              <w:rFonts w:hint="eastAsia"/>
            </w:rPr>
            <w:t>新光人壽保險股份有限公司</w:t>
          </w:r>
        </w:p>
        <w:p w14:paraId="083C72FA" w14:textId="77777777" w:rsidR="00945D66" w:rsidRPr="00B27847" w:rsidRDefault="00945D66" w:rsidP="001F4582">
          <w:pPr>
            <w:pStyle w:val="afc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213A276" w14:textId="77777777" w:rsidR="00945D66" w:rsidRDefault="00945D66" w:rsidP="001F4582">
          <w:pPr>
            <w:pStyle w:val="afc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066045E3" w14:textId="5E960D96" w:rsidR="00945D66" w:rsidRDefault="00945D66" w:rsidP="009D543A">
    <w:pPr>
      <w:pStyle w:val="a4"/>
      <w:jc w:val="center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8752" behindDoc="0" locked="0" layoutInCell="1" allowOverlap="1" wp14:anchorId="2D08FB98" wp14:editId="2F760B23">
              <wp:simplePos x="0" y="0"/>
              <wp:positionH relativeFrom="column">
                <wp:posOffset>-50800</wp:posOffset>
              </wp:positionH>
              <wp:positionV relativeFrom="paragraph">
                <wp:posOffset>71119</wp:posOffset>
              </wp:positionV>
              <wp:extent cx="6477000" cy="0"/>
              <wp:effectExtent l="0" t="19050" r="19050" b="19050"/>
              <wp:wrapNone/>
              <wp:docPr id="50" name="直線接點 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line w14:anchorId="028DACD6" id="直線接點 50" o:spid="_x0000_s1026" style="position:absolute;z-index:25165875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4pt,5.6pt" to="506pt,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" strokeweight="4.5pt">
              <v:stroke linestyle="thickThin"/>
            </v:line>
          </w:pict>
        </mc:Fallback>
      </mc:AlternateContent>
    </w:r>
    <w:r>
      <w:rPr>
        <w:rFonts w:ascii="標楷體" w:eastAsia="標楷體" w:hAnsi="標楷體"/>
        <w:b/>
        <w:noProof/>
        <w:sz w:val="32"/>
        <w:szCs w:val="32"/>
      </w:rPr>
      <w:pict w14:anchorId="4CA8D168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282B4D0" w14:textId="417ED7AF" w:rsidR="00945D66" w:rsidRDefault="00945D66" w:rsidP="00E55F55">
    <w:pPr>
      <w:pStyle w:val="a4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6704" behindDoc="0" locked="0" layoutInCell="1" allowOverlap="1" wp14:anchorId="03765ECC" wp14:editId="301C1C85">
              <wp:simplePos x="0" y="0"/>
              <wp:positionH relativeFrom="column">
                <wp:posOffset>-12065</wp:posOffset>
              </wp:positionH>
              <wp:positionV relativeFrom="paragraph">
                <wp:posOffset>419099</wp:posOffset>
              </wp:positionV>
              <wp:extent cx="6477000" cy="0"/>
              <wp:effectExtent l="0" t="19050" r="19050" b="19050"/>
              <wp:wrapNone/>
              <wp:docPr id="54" name="直線接點 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line w14:anchorId="3459D293" id="直線接點 54" o:spid="_x0000_s1026" style="position:absolute;z-index:251656704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" strokeweight="4.5pt">
              <v:stroke linestyle="thickThin"/>
            </v:line>
          </w:pict>
        </mc:Fallback>
      </mc:AlternateContent>
    </w:r>
    <w:r>
      <w:rPr>
        <w:rFonts w:hint="eastAsia"/>
        <w:noProof/>
      </w:rPr>
      <w:drawing>
        <wp:anchor distT="0" distB="0" distL="114300" distR="114300" simplePos="0" relativeHeight="251655680" behindDoc="0" locked="0" layoutInCell="1" allowOverlap="1" wp14:anchorId="6F1F6DAE" wp14:editId="23BFA78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61" name="圖片 6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  <w:p w14:paraId="0B5F557A" w14:textId="77777777" w:rsidR="00945D66" w:rsidRPr="00E55F55" w:rsidRDefault="00945D66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90385852"/>
    <w:lvl w:ilvl="0">
      <w:start w:val="1"/>
      <w:numFmt w:val="bullet"/>
      <w:pStyle w:val="a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2" w15:restartNumberingAfterBreak="0">
    <w:nsid w:val="080F4FB4"/>
    <w:multiLevelType w:val="hybridMultilevel"/>
    <w:tmpl w:val="998E4CFA"/>
    <w:lvl w:ilvl="0" w:tplc="8138C462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08C75ED7"/>
    <w:multiLevelType w:val="hybridMultilevel"/>
    <w:tmpl w:val="F26CB4C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095D58A9"/>
    <w:multiLevelType w:val="hybridMultilevel"/>
    <w:tmpl w:val="FB64F3E6"/>
    <w:lvl w:ilvl="0" w:tplc="3850C6CC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97453AD"/>
    <w:multiLevelType w:val="hybridMultilevel"/>
    <w:tmpl w:val="F084B134"/>
    <w:lvl w:ilvl="0" w:tplc="04090017">
      <w:start w:val="1"/>
      <w:numFmt w:val="ideographLegalTraditional"/>
      <w:lvlText w:val="%1、"/>
      <w:lvlJc w:val="left"/>
      <w:pPr>
        <w:ind w:left="480" w:hanging="480"/>
      </w:pPr>
    </w:lvl>
    <w:lvl w:ilvl="1" w:tplc="04090017">
      <w:start w:val="1"/>
      <w:numFmt w:val="ideographLegal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0B805EAC"/>
    <w:multiLevelType w:val="hybridMultilevel"/>
    <w:tmpl w:val="595A2E90"/>
    <w:lvl w:ilvl="0" w:tplc="04090019">
      <w:start w:val="1"/>
      <w:numFmt w:val="ideographTraditional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0EA62895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9" w15:restartNumberingAfterBreak="0">
    <w:nsid w:val="12091816"/>
    <w:multiLevelType w:val="hybridMultilevel"/>
    <w:tmpl w:val="DD7EC75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173A4AEF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1" w15:restartNumberingAfterBreak="0">
    <w:nsid w:val="183909F8"/>
    <w:multiLevelType w:val="hybridMultilevel"/>
    <w:tmpl w:val="B730630E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13" w15:restartNumberingAfterBreak="0">
    <w:nsid w:val="19E05AD2"/>
    <w:multiLevelType w:val="hybridMultilevel"/>
    <w:tmpl w:val="B9B2855A"/>
    <w:lvl w:ilvl="0" w:tplc="04090015">
      <w:start w:val="1"/>
      <w:numFmt w:val="taiwaneseCountingThousand"/>
      <w:lvlText w:val="%1、"/>
      <w:lvlJc w:val="left"/>
      <w:pPr>
        <w:ind w:left="2400" w:hanging="480"/>
      </w:pPr>
    </w:lvl>
    <w:lvl w:ilvl="1" w:tplc="0409000F">
      <w:start w:val="1"/>
      <w:numFmt w:val="decimal"/>
      <w:lvlText w:val="%2."/>
      <w:lvlJc w:val="left"/>
      <w:pPr>
        <w:ind w:left="2880" w:hanging="480"/>
      </w:pPr>
    </w:lvl>
    <w:lvl w:ilvl="2" w:tplc="20F23770">
      <w:start w:val="1"/>
      <w:numFmt w:val="decimal"/>
      <w:lvlText w:val="(%3)"/>
      <w:lvlJc w:val="left"/>
      <w:pPr>
        <w:ind w:left="3360" w:hanging="480"/>
      </w:pPr>
      <w:rPr>
        <w:rFonts w:hint="eastAsia"/>
      </w:rPr>
    </w:lvl>
    <w:lvl w:ilvl="3" w:tplc="0409000F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14" w15:restartNumberingAfterBreak="0">
    <w:nsid w:val="19E922E6"/>
    <w:multiLevelType w:val="hybridMultilevel"/>
    <w:tmpl w:val="8BD29DDA"/>
    <w:lvl w:ilvl="0" w:tplc="0409000F">
      <w:start w:val="1"/>
      <w:numFmt w:val="decimal"/>
      <w:lvlText w:val="%1."/>
      <w:lvlJc w:val="left"/>
      <w:pPr>
        <w:ind w:left="16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160" w:hanging="480"/>
      </w:pPr>
    </w:lvl>
    <w:lvl w:ilvl="2" w:tplc="0409001B" w:tentative="1">
      <w:start w:val="1"/>
      <w:numFmt w:val="lowerRoman"/>
      <w:lvlText w:val="%3."/>
      <w:lvlJc w:val="right"/>
      <w:pPr>
        <w:ind w:left="2640" w:hanging="480"/>
      </w:pPr>
    </w:lvl>
    <w:lvl w:ilvl="3" w:tplc="0409000F" w:tentative="1">
      <w:start w:val="1"/>
      <w:numFmt w:val="decimal"/>
      <w:lvlText w:val="%4."/>
      <w:lvlJc w:val="left"/>
      <w:pPr>
        <w:ind w:left="31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00" w:hanging="480"/>
      </w:pPr>
    </w:lvl>
    <w:lvl w:ilvl="5" w:tplc="0409001B" w:tentative="1">
      <w:start w:val="1"/>
      <w:numFmt w:val="lowerRoman"/>
      <w:lvlText w:val="%6."/>
      <w:lvlJc w:val="right"/>
      <w:pPr>
        <w:ind w:left="4080" w:hanging="480"/>
      </w:pPr>
    </w:lvl>
    <w:lvl w:ilvl="6" w:tplc="0409000F" w:tentative="1">
      <w:start w:val="1"/>
      <w:numFmt w:val="decimal"/>
      <w:lvlText w:val="%7."/>
      <w:lvlJc w:val="left"/>
      <w:pPr>
        <w:ind w:left="45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040" w:hanging="480"/>
      </w:pPr>
    </w:lvl>
    <w:lvl w:ilvl="8" w:tplc="0409001B" w:tentative="1">
      <w:start w:val="1"/>
      <w:numFmt w:val="lowerRoman"/>
      <w:lvlText w:val="%9."/>
      <w:lvlJc w:val="right"/>
      <w:pPr>
        <w:ind w:left="5520" w:hanging="480"/>
      </w:pPr>
    </w:lvl>
  </w:abstractNum>
  <w:abstractNum w:abstractNumId="15" w15:restartNumberingAfterBreak="0">
    <w:nsid w:val="1A7B275B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6" w15:restartNumberingAfterBreak="0">
    <w:nsid w:val="1DFF7798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1F0B2395"/>
    <w:multiLevelType w:val="hybridMultilevel"/>
    <w:tmpl w:val="6A98E8E8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20242C15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9" w15:restartNumberingAfterBreak="0">
    <w:nsid w:val="2ED675FC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359B3DA7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1" w15:restartNumberingAfterBreak="0">
    <w:nsid w:val="3610309A"/>
    <w:multiLevelType w:val="multilevel"/>
    <w:tmpl w:val="D75ED2A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4"/>
      <w:numFmt w:val="decimal"/>
      <w:lvlText w:val="%3.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9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2" w15:restartNumberingAfterBreak="0">
    <w:nsid w:val="370739CB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3" w15:restartNumberingAfterBreak="0">
    <w:nsid w:val="374D41F3"/>
    <w:multiLevelType w:val="hybridMultilevel"/>
    <w:tmpl w:val="DED669F4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375734BA"/>
    <w:multiLevelType w:val="hybridMultilevel"/>
    <w:tmpl w:val="DFC8839E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39216825"/>
    <w:multiLevelType w:val="hybridMultilevel"/>
    <w:tmpl w:val="3DB0DA20"/>
    <w:lvl w:ilvl="0" w:tplc="04090019">
      <w:start w:val="1"/>
      <w:numFmt w:val="ideographTraditional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393C0225"/>
    <w:multiLevelType w:val="hybridMultilevel"/>
    <w:tmpl w:val="EAA8E5A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3AE47D68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3B5F5968"/>
    <w:multiLevelType w:val="hybridMultilevel"/>
    <w:tmpl w:val="F26CB4C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3C9844B3"/>
    <w:multiLevelType w:val="hybridMultilevel"/>
    <w:tmpl w:val="A47A6182"/>
    <w:lvl w:ilvl="0" w:tplc="1AFECDCA">
      <w:start w:val="1"/>
      <w:numFmt w:val="decimal"/>
      <w:lvlText w:val="(%1)"/>
      <w:lvlJc w:val="left"/>
      <w:pPr>
        <w:ind w:left="1047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527" w:hanging="480"/>
      </w:pPr>
    </w:lvl>
    <w:lvl w:ilvl="2" w:tplc="0409001B" w:tentative="1">
      <w:start w:val="1"/>
      <w:numFmt w:val="lowerRoman"/>
      <w:lvlText w:val="%3."/>
      <w:lvlJc w:val="right"/>
      <w:pPr>
        <w:ind w:left="2007" w:hanging="480"/>
      </w:pPr>
    </w:lvl>
    <w:lvl w:ilvl="3" w:tplc="0409000F" w:tentative="1">
      <w:start w:val="1"/>
      <w:numFmt w:val="decimal"/>
      <w:lvlText w:val="%4."/>
      <w:lvlJc w:val="left"/>
      <w:pPr>
        <w:ind w:left="248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7" w:hanging="480"/>
      </w:pPr>
    </w:lvl>
    <w:lvl w:ilvl="5" w:tplc="0409001B" w:tentative="1">
      <w:start w:val="1"/>
      <w:numFmt w:val="lowerRoman"/>
      <w:lvlText w:val="%6."/>
      <w:lvlJc w:val="right"/>
      <w:pPr>
        <w:ind w:left="3447" w:hanging="480"/>
      </w:pPr>
    </w:lvl>
    <w:lvl w:ilvl="6" w:tplc="0409000F" w:tentative="1">
      <w:start w:val="1"/>
      <w:numFmt w:val="decimal"/>
      <w:lvlText w:val="%7."/>
      <w:lvlJc w:val="left"/>
      <w:pPr>
        <w:ind w:left="392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7" w:hanging="480"/>
      </w:pPr>
    </w:lvl>
    <w:lvl w:ilvl="8" w:tplc="0409001B" w:tentative="1">
      <w:start w:val="1"/>
      <w:numFmt w:val="lowerRoman"/>
      <w:lvlText w:val="%9."/>
      <w:lvlJc w:val="right"/>
      <w:pPr>
        <w:ind w:left="4887" w:hanging="480"/>
      </w:pPr>
    </w:lvl>
  </w:abstractNum>
  <w:abstractNum w:abstractNumId="30" w15:restartNumberingAfterBreak="0">
    <w:nsid w:val="41BA4126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432A5A80"/>
    <w:multiLevelType w:val="hybridMultilevel"/>
    <w:tmpl w:val="E190F7C4"/>
    <w:lvl w:ilvl="0" w:tplc="04847BFA">
      <w:start w:val="9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D332D84E">
      <w:start w:val="3"/>
      <w:numFmt w:val="decimal"/>
      <w:lvlText w:val="%2"/>
      <w:lvlJc w:val="left"/>
      <w:pPr>
        <w:ind w:left="8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43A42247"/>
    <w:multiLevelType w:val="hybridMultilevel"/>
    <w:tmpl w:val="4AC6E398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 w15:restartNumberingAfterBreak="0">
    <w:nsid w:val="4AB423E3"/>
    <w:multiLevelType w:val="multilevel"/>
    <w:tmpl w:val="8042DDD2"/>
    <w:lvl w:ilvl="0">
      <w:start w:val="1"/>
      <w:numFmt w:val="decimal"/>
      <w:lvlText w:val="%1."/>
      <w:lvlJc w:val="left"/>
      <w:pPr>
        <w:ind w:left="480" w:hanging="480"/>
      </w:pPr>
    </w:lvl>
    <w:lvl w:ilvl="1">
      <w:start w:val="1"/>
      <w:numFmt w:val="decimal"/>
      <w:isLgl/>
      <w:lvlText w:val="%1.%2."/>
      <w:lvlJc w:val="left"/>
      <w:pPr>
        <w:ind w:left="84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6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0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4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640" w:hanging="1800"/>
      </w:pPr>
      <w:rPr>
        <w:rFonts w:hint="default"/>
      </w:rPr>
    </w:lvl>
  </w:abstractNum>
  <w:abstractNum w:abstractNumId="34" w15:restartNumberingAfterBreak="0">
    <w:nsid w:val="523E6888"/>
    <w:multiLevelType w:val="hybridMultilevel"/>
    <w:tmpl w:val="37F2A5E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52CE6659"/>
    <w:multiLevelType w:val="hybridMultilevel"/>
    <w:tmpl w:val="F26CB4C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6" w15:restartNumberingAfterBreak="0">
    <w:nsid w:val="53484376"/>
    <w:multiLevelType w:val="multilevel"/>
    <w:tmpl w:val="96BC19E0"/>
    <w:lvl w:ilvl="0">
      <w:start w:val="3"/>
      <w:numFmt w:val="decimal"/>
      <w:lvlText w:val="%1"/>
      <w:lvlJc w:val="left"/>
      <w:pPr>
        <w:ind w:left="516" w:hanging="51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7" w15:restartNumberingAfterBreak="0">
    <w:nsid w:val="573B30CF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8" w15:restartNumberingAfterBreak="0">
    <w:nsid w:val="57BF7678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9" w15:restartNumberingAfterBreak="0">
    <w:nsid w:val="580C0D33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40" w15:restartNumberingAfterBreak="0">
    <w:nsid w:val="583108F6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41" w15:restartNumberingAfterBreak="0">
    <w:nsid w:val="59236111"/>
    <w:multiLevelType w:val="hybridMultilevel"/>
    <w:tmpl w:val="7F72BB36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 w15:restartNumberingAfterBreak="0">
    <w:nsid w:val="5C5E3995"/>
    <w:multiLevelType w:val="hybridMultilevel"/>
    <w:tmpl w:val="DD7EC75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3" w15:restartNumberingAfterBreak="0">
    <w:nsid w:val="5D677B26"/>
    <w:multiLevelType w:val="hybridMultilevel"/>
    <w:tmpl w:val="17E896E6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4" w15:restartNumberingAfterBreak="0">
    <w:nsid w:val="5D9F6922"/>
    <w:multiLevelType w:val="hybridMultilevel"/>
    <w:tmpl w:val="3890583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5" w15:restartNumberingAfterBreak="0">
    <w:nsid w:val="5EA07166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6" w15:restartNumberingAfterBreak="0">
    <w:nsid w:val="5ED432EE"/>
    <w:multiLevelType w:val="hybridMultilevel"/>
    <w:tmpl w:val="11289F4C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7" w15:restartNumberingAfterBreak="0">
    <w:nsid w:val="5EE24821"/>
    <w:multiLevelType w:val="hybridMultilevel"/>
    <w:tmpl w:val="C50AC37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8" w15:restartNumberingAfterBreak="0">
    <w:nsid w:val="615E1AB6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49" w15:restartNumberingAfterBreak="0">
    <w:nsid w:val="63E45F5B"/>
    <w:multiLevelType w:val="hybridMultilevel"/>
    <w:tmpl w:val="B4E2EAC8"/>
    <w:lvl w:ilvl="0" w:tplc="04090015">
      <w:start w:val="1"/>
      <w:numFmt w:val="taiwaneseCountingThousand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0" w15:restartNumberingAfterBreak="0">
    <w:nsid w:val="64167C9F"/>
    <w:multiLevelType w:val="hybridMultilevel"/>
    <w:tmpl w:val="F26CB4C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1" w15:restartNumberingAfterBreak="0">
    <w:nsid w:val="6E3B19C1"/>
    <w:multiLevelType w:val="hybridMultilevel"/>
    <w:tmpl w:val="1BACEC4E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2" w15:restartNumberingAfterBreak="0">
    <w:nsid w:val="6F4F7F04"/>
    <w:multiLevelType w:val="hybridMultilevel"/>
    <w:tmpl w:val="2816527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3" w15:restartNumberingAfterBreak="0">
    <w:nsid w:val="6F7A79F8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54" w15:restartNumberingAfterBreak="0">
    <w:nsid w:val="71203125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55" w15:restartNumberingAfterBreak="0">
    <w:nsid w:val="7280796A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56" w15:restartNumberingAfterBreak="0">
    <w:nsid w:val="72877991"/>
    <w:multiLevelType w:val="hybridMultilevel"/>
    <w:tmpl w:val="F26CB4C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7" w15:restartNumberingAfterBreak="0">
    <w:nsid w:val="73B403E5"/>
    <w:multiLevelType w:val="hybridMultilevel"/>
    <w:tmpl w:val="6A00EDBE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8" w15:restartNumberingAfterBreak="0">
    <w:nsid w:val="74D26913"/>
    <w:multiLevelType w:val="hybridMultilevel"/>
    <w:tmpl w:val="88A0C89A"/>
    <w:lvl w:ilvl="0" w:tplc="0B7CE098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9" w15:restartNumberingAfterBreak="0">
    <w:nsid w:val="74E95A0D"/>
    <w:multiLevelType w:val="singleLevel"/>
    <w:tmpl w:val="0B749CD6"/>
    <w:lvl w:ilvl="0">
      <w:start w:val="1"/>
      <w:numFmt w:val="bullet"/>
      <w:pStyle w:val="4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60" w15:restartNumberingAfterBreak="0">
    <w:nsid w:val="794054B6"/>
    <w:multiLevelType w:val="hybridMultilevel"/>
    <w:tmpl w:val="88A0C89A"/>
    <w:lvl w:ilvl="0" w:tplc="0B7CE098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1" w15:restartNumberingAfterBreak="0">
    <w:nsid w:val="7984179E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2" w15:restartNumberingAfterBreak="0">
    <w:nsid w:val="7A68453C"/>
    <w:multiLevelType w:val="hybridMultilevel"/>
    <w:tmpl w:val="DD7EC75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3" w15:restartNumberingAfterBreak="0">
    <w:nsid w:val="7C2F6714"/>
    <w:multiLevelType w:val="hybridMultilevel"/>
    <w:tmpl w:val="04DE0876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4" w15:restartNumberingAfterBreak="0">
    <w:nsid w:val="7D057AD0"/>
    <w:multiLevelType w:val="multilevel"/>
    <w:tmpl w:val="F5B028B4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65" w15:restartNumberingAfterBreak="0">
    <w:nsid w:val="7D8B2418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6" w15:restartNumberingAfterBreak="0">
    <w:nsid w:val="7ED639FC"/>
    <w:multiLevelType w:val="hybridMultilevel"/>
    <w:tmpl w:val="CC208F78"/>
    <w:lvl w:ilvl="0" w:tplc="97F64F04">
      <w:start w:val="1"/>
      <w:numFmt w:val="decimal"/>
      <w:lvlText w:val="%1.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num w:numId="1">
    <w:abstractNumId w:val="40"/>
  </w:num>
  <w:num w:numId="2">
    <w:abstractNumId w:val="59"/>
  </w:num>
  <w:num w:numId="3">
    <w:abstractNumId w:val="1"/>
  </w:num>
  <w:num w:numId="4">
    <w:abstractNumId w:val="0"/>
  </w:num>
  <w:num w:numId="5">
    <w:abstractNumId w:val="12"/>
  </w:num>
  <w:num w:numId="6">
    <w:abstractNumId w:val="40"/>
  </w:num>
  <w:num w:numId="7">
    <w:abstractNumId w:val="52"/>
  </w:num>
  <w:num w:numId="8">
    <w:abstractNumId w:val="49"/>
  </w:num>
  <w:num w:numId="9">
    <w:abstractNumId w:val="14"/>
  </w:num>
  <w:num w:numId="10">
    <w:abstractNumId w:val="40"/>
  </w:num>
  <w:num w:numId="11">
    <w:abstractNumId w:val="40"/>
  </w:num>
  <w:num w:numId="12">
    <w:abstractNumId w:val="64"/>
  </w:num>
  <w:num w:numId="13">
    <w:abstractNumId w:val="21"/>
  </w:num>
  <w:num w:numId="14">
    <w:abstractNumId w:val="13"/>
  </w:num>
  <w:num w:numId="15">
    <w:abstractNumId w:val="4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7"/>
  </w:num>
  <w:num w:numId="17">
    <w:abstractNumId w:val="41"/>
  </w:num>
  <w:num w:numId="18">
    <w:abstractNumId w:val="66"/>
  </w:num>
  <w:num w:numId="19">
    <w:abstractNumId w:val="5"/>
  </w:num>
  <w:num w:numId="20">
    <w:abstractNumId w:val="57"/>
  </w:num>
  <w:num w:numId="21">
    <w:abstractNumId w:val="33"/>
  </w:num>
  <w:num w:numId="22">
    <w:abstractNumId w:val="18"/>
  </w:num>
  <w:num w:numId="23">
    <w:abstractNumId w:val="29"/>
  </w:num>
  <w:num w:numId="24">
    <w:abstractNumId w:val="39"/>
  </w:num>
  <w:num w:numId="25">
    <w:abstractNumId w:val="20"/>
  </w:num>
  <w:num w:numId="26">
    <w:abstractNumId w:val="55"/>
  </w:num>
  <w:num w:numId="27">
    <w:abstractNumId w:val="15"/>
  </w:num>
  <w:num w:numId="28">
    <w:abstractNumId w:val="22"/>
  </w:num>
  <w:num w:numId="29">
    <w:abstractNumId w:val="48"/>
  </w:num>
  <w:num w:numId="30">
    <w:abstractNumId w:val="36"/>
  </w:num>
  <w:num w:numId="31">
    <w:abstractNumId w:val="37"/>
  </w:num>
  <w:num w:numId="32">
    <w:abstractNumId w:val="34"/>
  </w:num>
  <w:num w:numId="33">
    <w:abstractNumId w:val="53"/>
  </w:num>
  <w:num w:numId="34">
    <w:abstractNumId w:val="38"/>
  </w:num>
  <w:num w:numId="35">
    <w:abstractNumId w:val="32"/>
  </w:num>
  <w:num w:numId="36">
    <w:abstractNumId w:val="23"/>
  </w:num>
  <w:num w:numId="37">
    <w:abstractNumId w:val="30"/>
  </w:num>
  <w:num w:numId="38">
    <w:abstractNumId w:val="17"/>
  </w:num>
  <w:num w:numId="39">
    <w:abstractNumId w:val="11"/>
  </w:num>
  <w:num w:numId="40">
    <w:abstractNumId w:val="63"/>
  </w:num>
  <w:num w:numId="41">
    <w:abstractNumId w:val="51"/>
  </w:num>
  <w:num w:numId="42">
    <w:abstractNumId w:val="43"/>
  </w:num>
  <w:num w:numId="43">
    <w:abstractNumId w:val="47"/>
  </w:num>
  <w:num w:numId="44">
    <w:abstractNumId w:val="24"/>
  </w:num>
  <w:num w:numId="45">
    <w:abstractNumId w:val="46"/>
  </w:num>
  <w:num w:numId="46">
    <w:abstractNumId w:val="25"/>
  </w:num>
  <w:num w:numId="47">
    <w:abstractNumId w:val="6"/>
  </w:num>
  <w:num w:numId="48">
    <w:abstractNumId w:val="26"/>
  </w:num>
  <w:num w:numId="49">
    <w:abstractNumId w:val="65"/>
  </w:num>
  <w:num w:numId="50">
    <w:abstractNumId w:val="62"/>
  </w:num>
  <w:num w:numId="51">
    <w:abstractNumId w:val="31"/>
  </w:num>
  <w:num w:numId="52">
    <w:abstractNumId w:val="19"/>
  </w:num>
  <w:num w:numId="53">
    <w:abstractNumId w:val="27"/>
  </w:num>
  <w:num w:numId="54">
    <w:abstractNumId w:val="3"/>
  </w:num>
  <w:num w:numId="55">
    <w:abstractNumId w:val="35"/>
  </w:num>
  <w:num w:numId="56">
    <w:abstractNumId w:val="50"/>
  </w:num>
  <w:num w:numId="57">
    <w:abstractNumId w:val="56"/>
  </w:num>
  <w:num w:numId="58">
    <w:abstractNumId w:val="2"/>
  </w:num>
  <w:num w:numId="59">
    <w:abstractNumId w:val="4"/>
  </w:num>
  <w:num w:numId="60">
    <w:abstractNumId w:val="10"/>
  </w:num>
  <w:num w:numId="61">
    <w:abstractNumId w:val="54"/>
  </w:num>
  <w:num w:numId="62">
    <w:abstractNumId w:val="28"/>
  </w:num>
  <w:num w:numId="63">
    <w:abstractNumId w:val="8"/>
  </w:num>
  <w:num w:numId="64">
    <w:abstractNumId w:val="42"/>
  </w:num>
  <w:num w:numId="65">
    <w:abstractNumId w:val="9"/>
  </w:num>
  <w:num w:numId="66">
    <w:abstractNumId w:val="58"/>
  </w:num>
  <w:num w:numId="67">
    <w:abstractNumId w:val="60"/>
  </w:num>
  <w:num w:numId="68">
    <w:abstractNumId w:val="44"/>
  </w:num>
  <w:num w:numId="69">
    <w:abstractNumId w:val="61"/>
  </w:num>
  <w:num w:numId="70">
    <w:abstractNumId w:val="16"/>
  </w:num>
  <w:num w:numId="71">
    <w:abstractNumId w:val="45"/>
  </w:num>
  <w:numIdMacAtCleanup w:val="6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activeWritingStyle w:appName="MSWord" w:lang="zh-TW" w:vendorID="64" w:dllVersion="131077" w:nlCheck="1" w:checkStyle="1"/>
  <w:activeWritingStyle w:appName="MSWord" w:lang="en-US" w:vendorID="64" w:dllVersion="131078" w:nlCheck="1" w:checkStyle="0"/>
  <w:activeWritingStyle w:appName="MSWord" w:lang="zh-HK" w:vendorID="64" w:dllVersion="131077" w:nlCheck="1" w:checkStyle="1"/>
  <w:proofState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543A"/>
    <w:rsid w:val="00002D06"/>
    <w:rsid w:val="00003694"/>
    <w:rsid w:val="000040FA"/>
    <w:rsid w:val="000061BE"/>
    <w:rsid w:val="000065E9"/>
    <w:rsid w:val="00007A98"/>
    <w:rsid w:val="000100AE"/>
    <w:rsid w:val="00010453"/>
    <w:rsid w:val="00010B84"/>
    <w:rsid w:val="000115EF"/>
    <w:rsid w:val="00012B35"/>
    <w:rsid w:val="000141AD"/>
    <w:rsid w:val="00014827"/>
    <w:rsid w:val="00015EE8"/>
    <w:rsid w:val="00016496"/>
    <w:rsid w:val="0001795A"/>
    <w:rsid w:val="000201E9"/>
    <w:rsid w:val="0002178C"/>
    <w:rsid w:val="00023302"/>
    <w:rsid w:val="00023E88"/>
    <w:rsid w:val="000273E6"/>
    <w:rsid w:val="000274CC"/>
    <w:rsid w:val="00033BED"/>
    <w:rsid w:val="00034215"/>
    <w:rsid w:val="00036417"/>
    <w:rsid w:val="00040E6B"/>
    <w:rsid w:val="000415CA"/>
    <w:rsid w:val="000465D2"/>
    <w:rsid w:val="000522B8"/>
    <w:rsid w:val="00053209"/>
    <w:rsid w:val="000552DF"/>
    <w:rsid w:val="000617E8"/>
    <w:rsid w:val="00061FD0"/>
    <w:rsid w:val="0006488C"/>
    <w:rsid w:val="00064FB5"/>
    <w:rsid w:val="00070111"/>
    <w:rsid w:val="000717CF"/>
    <w:rsid w:val="0007330F"/>
    <w:rsid w:val="0007446C"/>
    <w:rsid w:val="0007624A"/>
    <w:rsid w:val="00076DD0"/>
    <w:rsid w:val="000836AB"/>
    <w:rsid w:val="00085835"/>
    <w:rsid w:val="000873DE"/>
    <w:rsid w:val="0008744F"/>
    <w:rsid w:val="0009144A"/>
    <w:rsid w:val="0009224C"/>
    <w:rsid w:val="000943AE"/>
    <w:rsid w:val="00095B26"/>
    <w:rsid w:val="000A14EF"/>
    <w:rsid w:val="000A1F56"/>
    <w:rsid w:val="000A26DC"/>
    <w:rsid w:val="000A40C7"/>
    <w:rsid w:val="000A506E"/>
    <w:rsid w:val="000A5622"/>
    <w:rsid w:val="000B0995"/>
    <w:rsid w:val="000B0A68"/>
    <w:rsid w:val="000B1128"/>
    <w:rsid w:val="000B2337"/>
    <w:rsid w:val="000B2D63"/>
    <w:rsid w:val="000B52D0"/>
    <w:rsid w:val="000B540E"/>
    <w:rsid w:val="000B7797"/>
    <w:rsid w:val="000C2763"/>
    <w:rsid w:val="000C278B"/>
    <w:rsid w:val="000C3B07"/>
    <w:rsid w:val="000C4008"/>
    <w:rsid w:val="000C41C2"/>
    <w:rsid w:val="000C5026"/>
    <w:rsid w:val="000C607F"/>
    <w:rsid w:val="000C61B8"/>
    <w:rsid w:val="000C62BF"/>
    <w:rsid w:val="000D1BA0"/>
    <w:rsid w:val="000D3BC1"/>
    <w:rsid w:val="000E054C"/>
    <w:rsid w:val="000E19C9"/>
    <w:rsid w:val="000E1D67"/>
    <w:rsid w:val="000F3B2E"/>
    <w:rsid w:val="000F4A4A"/>
    <w:rsid w:val="000F6386"/>
    <w:rsid w:val="000F729B"/>
    <w:rsid w:val="00102E10"/>
    <w:rsid w:val="00110262"/>
    <w:rsid w:val="001105A3"/>
    <w:rsid w:val="00112007"/>
    <w:rsid w:val="001161D2"/>
    <w:rsid w:val="0011788D"/>
    <w:rsid w:val="001240BC"/>
    <w:rsid w:val="00125F44"/>
    <w:rsid w:val="0013259F"/>
    <w:rsid w:val="00135B16"/>
    <w:rsid w:val="00136C0E"/>
    <w:rsid w:val="0013799E"/>
    <w:rsid w:val="00140F64"/>
    <w:rsid w:val="00142363"/>
    <w:rsid w:val="0014330A"/>
    <w:rsid w:val="00143629"/>
    <w:rsid w:val="001466D5"/>
    <w:rsid w:val="00155CB5"/>
    <w:rsid w:val="00163BE1"/>
    <w:rsid w:val="0016582C"/>
    <w:rsid w:val="00167D24"/>
    <w:rsid w:val="0017001E"/>
    <w:rsid w:val="00175EE9"/>
    <w:rsid w:val="001768D6"/>
    <w:rsid w:val="001807D8"/>
    <w:rsid w:val="00186121"/>
    <w:rsid w:val="00192287"/>
    <w:rsid w:val="00192D34"/>
    <w:rsid w:val="001934E0"/>
    <w:rsid w:val="00195689"/>
    <w:rsid w:val="001963F6"/>
    <w:rsid w:val="001A1D8F"/>
    <w:rsid w:val="001A30E3"/>
    <w:rsid w:val="001A5A5A"/>
    <w:rsid w:val="001B053C"/>
    <w:rsid w:val="001B2196"/>
    <w:rsid w:val="001B23BC"/>
    <w:rsid w:val="001B57DF"/>
    <w:rsid w:val="001B60E8"/>
    <w:rsid w:val="001B796F"/>
    <w:rsid w:val="001C1F22"/>
    <w:rsid w:val="001C6AE9"/>
    <w:rsid w:val="001C6D86"/>
    <w:rsid w:val="001D0791"/>
    <w:rsid w:val="001D0D7D"/>
    <w:rsid w:val="001D77CF"/>
    <w:rsid w:val="001E04CB"/>
    <w:rsid w:val="001E0AB3"/>
    <w:rsid w:val="001E3D16"/>
    <w:rsid w:val="001E4B49"/>
    <w:rsid w:val="001E4E13"/>
    <w:rsid w:val="001F1357"/>
    <w:rsid w:val="001F2576"/>
    <w:rsid w:val="001F27A4"/>
    <w:rsid w:val="001F34F2"/>
    <w:rsid w:val="001F3D8B"/>
    <w:rsid w:val="001F4582"/>
    <w:rsid w:val="001F4C27"/>
    <w:rsid w:val="001F62CA"/>
    <w:rsid w:val="001F7AF4"/>
    <w:rsid w:val="00200302"/>
    <w:rsid w:val="00200D13"/>
    <w:rsid w:val="002015DB"/>
    <w:rsid w:val="002079DC"/>
    <w:rsid w:val="002113B9"/>
    <w:rsid w:val="002119EA"/>
    <w:rsid w:val="002144E8"/>
    <w:rsid w:val="002146F6"/>
    <w:rsid w:val="0022324A"/>
    <w:rsid w:val="002247CA"/>
    <w:rsid w:val="00225368"/>
    <w:rsid w:val="00226620"/>
    <w:rsid w:val="00231E14"/>
    <w:rsid w:val="002336A2"/>
    <w:rsid w:val="00235F61"/>
    <w:rsid w:val="002370E9"/>
    <w:rsid w:val="00237734"/>
    <w:rsid w:val="00240A1B"/>
    <w:rsid w:val="00241DC2"/>
    <w:rsid w:val="002422E8"/>
    <w:rsid w:val="00242F58"/>
    <w:rsid w:val="002459E4"/>
    <w:rsid w:val="002507F4"/>
    <w:rsid w:val="00254E5D"/>
    <w:rsid w:val="00257F9D"/>
    <w:rsid w:val="00260F95"/>
    <w:rsid w:val="00261046"/>
    <w:rsid w:val="00264CAA"/>
    <w:rsid w:val="002733DD"/>
    <w:rsid w:val="00273EAC"/>
    <w:rsid w:val="00275F53"/>
    <w:rsid w:val="00276E7F"/>
    <w:rsid w:val="00277BC2"/>
    <w:rsid w:val="00283A67"/>
    <w:rsid w:val="002844B9"/>
    <w:rsid w:val="00286FD8"/>
    <w:rsid w:val="00290A66"/>
    <w:rsid w:val="00291F2B"/>
    <w:rsid w:val="00292C18"/>
    <w:rsid w:val="00294D66"/>
    <w:rsid w:val="00297398"/>
    <w:rsid w:val="002976D9"/>
    <w:rsid w:val="002A15B9"/>
    <w:rsid w:val="002A306D"/>
    <w:rsid w:val="002A42C7"/>
    <w:rsid w:val="002A4D35"/>
    <w:rsid w:val="002A55B2"/>
    <w:rsid w:val="002A74D4"/>
    <w:rsid w:val="002B3102"/>
    <w:rsid w:val="002B4D43"/>
    <w:rsid w:val="002C1241"/>
    <w:rsid w:val="002C5589"/>
    <w:rsid w:val="002D2850"/>
    <w:rsid w:val="002D4F20"/>
    <w:rsid w:val="002D5BA0"/>
    <w:rsid w:val="002E2129"/>
    <w:rsid w:val="002E406B"/>
    <w:rsid w:val="002E42C7"/>
    <w:rsid w:val="002E4D04"/>
    <w:rsid w:val="002F10E3"/>
    <w:rsid w:val="002F1D5E"/>
    <w:rsid w:val="002F2BB5"/>
    <w:rsid w:val="002F3A96"/>
    <w:rsid w:val="002F60A3"/>
    <w:rsid w:val="002F64BF"/>
    <w:rsid w:val="003021E4"/>
    <w:rsid w:val="0030246F"/>
    <w:rsid w:val="00303170"/>
    <w:rsid w:val="003068B0"/>
    <w:rsid w:val="0031254B"/>
    <w:rsid w:val="0031331B"/>
    <w:rsid w:val="003151C8"/>
    <w:rsid w:val="003153AB"/>
    <w:rsid w:val="003238AF"/>
    <w:rsid w:val="00324054"/>
    <w:rsid w:val="00326976"/>
    <w:rsid w:val="00330AAC"/>
    <w:rsid w:val="003336E4"/>
    <w:rsid w:val="00335840"/>
    <w:rsid w:val="00335CE5"/>
    <w:rsid w:val="0033665D"/>
    <w:rsid w:val="0033756F"/>
    <w:rsid w:val="00340F0E"/>
    <w:rsid w:val="0034192E"/>
    <w:rsid w:val="003427AD"/>
    <w:rsid w:val="0034386A"/>
    <w:rsid w:val="00345BFF"/>
    <w:rsid w:val="003466D9"/>
    <w:rsid w:val="00346E62"/>
    <w:rsid w:val="003519AF"/>
    <w:rsid w:val="00352D13"/>
    <w:rsid w:val="0036077E"/>
    <w:rsid w:val="00361479"/>
    <w:rsid w:val="00362735"/>
    <w:rsid w:val="003628BD"/>
    <w:rsid w:val="00363C89"/>
    <w:rsid w:val="0036402B"/>
    <w:rsid w:val="00364C22"/>
    <w:rsid w:val="00367A58"/>
    <w:rsid w:val="003719AD"/>
    <w:rsid w:val="003720A7"/>
    <w:rsid w:val="0037264B"/>
    <w:rsid w:val="0037296F"/>
    <w:rsid w:val="00380501"/>
    <w:rsid w:val="003828D1"/>
    <w:rsid w:val="00384D8F"/>
    <w:rsid w:val="00385D8E"/>
    <w:rsid w:val="003866FD"/>
    <w:rsid w:val="00390990"/>
    <w:rsid w:val="00392FAC"/>
    <w:rsid w:val="0039354E"/>
    <w:rsid w:val="003972CE"/>
    <w:rsid w:val="0039741E"/>
    <w:rsid w:val="00397FED"/>
    <w:rsid w:val="003A5E76"/>
    <w:rsid w:val="003B0808"/>
    <w:rsid w:val="003B094F"/>
    <w:rsid w:val="003B1BBA"/>
    <w:rsid w:val="003B54E3"/>
    <w:rsid w:val="003C36E8"/>
    <w:rsid w:val="003C4731"/>
    <w:rsid w:val="003C49B7"/>
    <w:rsid w:val="003C4ED9"/>
    <w:rsid w:val="003C7003"/>
    <w:rsid w:val="003D1AE6"/>
    <w:rsid w:val="003D23E3"/>
    <w:rsid w:val="003D713A"/>
    <w:rsid w:val="003D7863"/>
    <w:rsid w:val="003E64CC"/>
    <w:rsid w:val="003E6CE0"/>
    <w:rsid w:val="003E74D2"/>
    <w:rsid w:val="003F1DD3"/>
    <w:rsid w:val="003F4579"/>
    <w:rsid w:val="00402A2F"/>
    <w:rsid w:val="00402C18"/>
    <w:rsid w:val="0040714E"/>
    <w:rsid w:val="00410CEC"/>
    <w:rsid w:val="00416210"/>
    <w:rsid w:val="00422512"/>
    <w:rsid w:val="00424BE2"/>
    <w:rsid w:val="004262F8"/>
    <w:rsid w:val="00427BE0"/>
    <w:rsid w:val="004304FC"/>
    <w:rsid w:val="00430E60"/>
    <w:rsid w:val="004310D0"/>
    <w:rsid w:val="00431C2C"/>
    <w:rsid w:val="00441668"/>
    <w:rsid w:val="00441A53"/>
    <w:rsid w:val="00442547"/>
    <w:rsid w:val="00444245"/>
    <w:rsid w:val="004444BD"/>
    <w:rsid w:val="004466C9"/>
    <w:rsid w:val="0044706F"/>
    <w:rsid w:val="00453A34"/>
    <w:rsid w:val="00453EB9"/>
    <w:rsid w:val="00461278"/>
    <w:rsid w:val="00463590"/>
    <w:rsid w:val="00466B75"/>
    <w:rsid w:val="00470436"/>
    <w:rsid w:val="004739DE"/>
    <w:rsid w:val="00483141"/>
    <w:rsid w:val="004853CC"/>
    <w:rsid w:val="00487EDD"/>
    <w:rsid w:val="0049064C"/>
    <w:rsid w:val="00492ECF"/>
    <w:rsid w:val="004934D3"/>
    <w:rsid w:val="00494F08"/>
    <w:rsid w:val="0049567F"/>
    <w:rsid w:val="0049775C"/>
    <w:rsid w:val="004A1187"/>
    <w:rsid w:val="004A1C2C"/>
    <w:rsid w:val="004A2350"/>
    <w:rsid w:val="004B0319"/>
    <w:rsid w:val="004B16AF"/>
    <w:rsid w:val="004B386A"/>
    <w:rsid w:val="004B4C16"/>
    <w:rsid w:val="004B7F8A"/>
    <w:rsid w:val="004C0046"/>
    <w:rsid w:val="004C258A"/>
    <w:rsid w:val="004C6C4A"/>
    <w:rsid w:val="004C742C"/>
    <w:rsid w:val="004D15A0"/>
    <w:rsid w:val="004D162B"/>
    <w:rsid w:val="004D2ABB"/>
    <w:rsid w:val="004D479E"/>
    <w:rsid w:val="004D58F3"/>
    <w:rsid w:val="004D7D72"/>
    <w:rsid w:val="004E60D7"/>
    <w:rsid w:val="004F009C"/>
    <w:rsid w:val="004F05D7"/>
    <w:rsid w:val="004F07BD"/>
    <w:rsid w:val="004F0A4E"/>
    <w:rsid w:val="004F24B2"/>
    <w:rsid w:val="004F2F81"/>
    <w:rsid w:val="004F394E"/>
    <w:rsid w:val="004F3E5D"/>
    <w:rsid w:val="004F5FE5"/>
    <w:rsid w:val="004F607E"/>
    <w:rsid w:val="004F6703"/>
    <w:rsid w:val="00500ED1"/>
    <w:rsid w:val="0050163C"/>
    <w:rsid w:val="00502E1F"/>
    <w:rsid w:val="00503210"/>
    <w:rsid w:val="0050681B"/>
    <w:rsid w:val="005070E7"/>
    <w:rsid w:val="005104A6"/>
    <w:rsid w:val="00512834"/>
    <w:rsid w:val="00513BB9"/>
    <w:rsid w:val="00513FA2"/>
    <w:rsid w:val="00515A9D"/>
    <w:rsid w:val="00525C46"/>
    <w:rsid w:val="00526295"/>
    <w:rsid w:val="00526648"/>
    <w:rsid w:val="0053335E"/>
    <w:rsid w:val="00533521"/>
    <w:rsid w:val="005345D9"/>
    <w:rsid w:val="00537C7F"/>
    <w:rsid w:val="00542519"/>
    <w:rsid w:val="005451EB"/>
    <w:rsid w:val="00546829"/>
    <w:rsid w:val="00546FD2"/>
    <w:rsid w:val="00554028"/>
    <w:rsid w:val="0056154D"/>
    <w:rsid w:val="005616F6"/>
    <w:rsid w:val="00564905"/>
    <w:rsid w:val="00565FF0"/>
    <w:rsid w:val="005720CA"/>
    <w:rsid w:val="00573DD7"/>
    <w:rsid w:val="005757B4"/>
    <w:rsid w:val="00576321"/>
    <w:rsid w:val="0057730F"/>
    <w:rsid w:val="005825CF"/>
    <w:rsid w:val="00583560"/>
    <w:rsid w:val="005851B9"/>
    <w:rsid w:val="0058556B"/>
    <w:rsid w:val="005862C2"/>
    <w:rsid w:val="00586B00"/>
    <w:rsid w:val="00587863"/>
    <w:rsid w:val="005907C5"/>
    <w:rsid w:val="00592590"/>
    <w:rsid w:val="00597DFC"/>
    <w:rsid w:val="005A6C2F"/>
    <w:rsid w:val="005B4B18"/>
    <w:rsid w:val="005B50C9"/>
    <w:rsid w:val="005C02B9"/>
    <w:rsid w:val="005C0A92"/>
    <w:rsid w:val="005C242C"/>
    <w:rsid w:val="005C6578"/>
    <w:rsid w:val="005D01CC"/>
    <w:rsid w:val="005D145F"/>
    <w:rsid w:val="005D6ED3"/>
    <w:rsid w:val="005D7989"/>
    <w:rsid w:val="005E1789"/>
    <w:rsid w:val="005E1BA9"/>
    <w:rsid w:val="005E3B1A"/>
    <w:rsid w:val="005E3B86"/>
    <w:rsid w:val="005E76BE"/>
    <w:rsid w:val="005F00CF"/>
    <w:rsid w:val="005F19CB"/>
    <w:rsid w:val="005F430C"/>
    <w:rsid w:val="0060125B"/>
    <w:rsid w:val="00607A4F"/>
    <w:rsid w:val="00610354"/>
    <w:rsid w:val="006116E7"/>
    <w:rsid w:val="00612CAE"/>
    <w:rsid w:val="00612D32"/>
    <w:rsid w:val="0061436C"/>
    <w:rsid w:val="00614A79"/>
    <w:rsid w:val="00614F5B"/>
    <w:rsid w:val="006162D2"/>
    <w:rsid w:val="006200C7"/>
    <w:rsid w:val="00621DCF"/>
    <w:rsid w:val="00622ABB"/>
    <w:rsid w:val="00623535"/>
    <w:rsid w:val="0062653C"/>
    <w:rsid w:val="00626E43"/>
    <w:rsid w:val="00632263"/>
    <w:rsid w:val="00632585"/>
    <w:rsid w:val="00633F26"/>
    <w:rsid w:val="006357BB"/>
    <w:rsid w:val="0063719D"/>
    <w:rsid w:val="006444B7"/>
    <w:rsid w:val="00645DC6"/>
    <w:rsid w:val="0064730C"/>
    <w:rsid w:val="006503CB"/>
    <w:rsid w:val="0065056F"/>
    <w:rsid w:val="00650B4B"/>
    <w:rsid w:val="00651847"/>
    <w:rsid w:val="00653728"/>
    <w:rsid w:val="00654469"/>
    <w:rsid w:val="00654DBA"/>
    <w:rsid w:val="006550E6"/>
    <w:rsid w:val="0065610E"/>
    <w:rsid w:val="0066205D"/>
    <w:rsid w:val="00662CB1"/>
    <w:rsid w:val="00664348"/>
    <w:rsid w:val="006643E4"/>
    <w:rsid w:val="00667426"/>
    <w:rsid w:val="006675EE"/>
    <w:rsid w:val="00667A5A"/>
    <w:rsid w:val="006730C8"/>
    <w:rsid w:val="00677837"/>
    <w:rsid w:val="00682BF0"/>
    <w:rsid w:val="006873F2"/>
    <w:rsid w:val="00690116"/>
    <w:rsid w:val="006935BC"/>
    <w:rsid w:val="00693D31"/>
    <w:rsid w:val="0069423C"/>
    <w:rsid w:val="006B0A0C"/>
    <w:rsid w:val="006B144A"/>
    <w:rsid w:val="006B49F9"/>
    <w:rsid w:val="006B5312"/>
    <w:rsid w:val="006B5760"/>
    <w:rsid w:val="006B6550"/>
    <w:rsid w:val="006C12AE"/>
    <w:rsid w:val="006C186C"/>
    <w:rsid w:val="006C41F8"/>
    <w:rsid w:val="006D0040"/>
    <w:rsid w:val="006D125D"/>
    <w:rsid w:val="006D309E"/>
    <w:rsid w:val="006D4B7F"/>
    <w:rsid w:val="006D7BC4"/>
    <w:rsid w:val="006E47EF"/>
    <w:rsid w:val="006F25D3"/>
    <w:rsid w:val="006F4127"/>
    <w:rsid w:val="006F51C1"/>
    <w:rsid w:val="006F631D"/>
    <w:rsid w:val="006F6710"/>
    <w:rsid w:val="006F67BA"/>
    <w:rsid w:val="006F68B6"/>
    <w:rsid w:val="006F77CC"/>
    <w:rsid w:val="00702C02"/>
    <w:rsid w:val="00703FAC"/>
    <w:rsid w:val="007046D1"/>
    <w:rsid w:val="00705A4A"/>
    <w:rsid w:val="0071336E"/>
    <w:rsid w:val="00716638"/>
    <w:rsid w:val="00716905"/>
    <w:rsid w:val="007171F4"/>
    <w:rsid w:val="00720482"/>
    <w:rsid w:val="00725FC9"/>
    <w:rsid w:val="00726560"/>
    <w:rsid w:val="00726597"/>
    <w:rsid w:val="00726D75"/>
    <w:rsid w:val="0073046A"/>
    <w:rsid w:val="007309AD"/>
    <w:rsid w:val="00731C96"/>
    <w:rsid w:val="00733A29"/>
    <w:rsid w:val="0073526B"/>
    <w:rsid w:val="00735725"/>
    <w:rsid w:val="007361CE"/>
    <w:rsid w:val="00737264"/>
    <w:rsid w:val="00737E77"/>
    <w:rsid w:val="0075033A"/>
    <w:rsid w:val="00750EC6"/>
    <w:rsid w:val="00751AB6"/>
    <w:rsid w:val="00755246"/>
    <w:rsid w:val="00756408"/>
    <w:rsid w:val="00756BBE"/>
    <w:rsid w:val="00757D67"/>
    <w:rsid w:val="00757D88"/>
    <w:rsid w:val="007669D2"/>
    <w:rsid w:val="00776AC8"/>
    <w:rsid w:val="007773AF"/>
    <w:rsid w:val="00780E29"/>
    <w:rsid w:val="0078147E"/>
    <w:rsid w:val="0078162F"/>
    <w:rsid w:val="007816C8"/>
    <w:rsid w:val="00781AFB"/>
    <w:rsid w:val="00784789"/>
    <w:rsid w:val="00785FC4"/>
    <w:rsid w:val="007868D8"/>
    <w:rsid w:val="00787238"/>
    <w:rsid w:val="0079619F"/>
    <w:rsid w:val="00797D01"/>
    <w:rsid w:val="007A032B"/>
    <w:rsid w:val="007A104B"/>
    <w:rsid w:val="007A2E50"/>
    <w:rsid w:val="007A4943"/>
    <w:rsid w:val="007B00FA"/>
    <w:rsid w:val="007B01DA"/>
    <w:rsid w:val="007B11E0"/>
    <w:rsid w:val="007B2315"/>
    <w:rsid w:val="007B2ABF"/>
    <w:rsid w:val="007B3395"/>
    <w:rsid w:val="007B38E5"/>
    <w:rsid w:val="007B51F5"/>
    <w:rsid w:val="007B608C"/>
    <w:rsid w:val="007B73CD"/>
    <w:rsid w:val="007C31B7"/>
    <w:rsid w:val="007C4663"/>
    <w:rsid w:val="007C5613"/>
    <w:rsid w:val="007C7C4C"/>
    <w:rsid w:val="007D08C0"/>
    <w:rsid w:val="007D35BC"/>
    <w:rsid w:val="007D79B1"/>
    <w:rsid w:val="007D7C7B"/>
    <w:rsid w:val="007E0DA4"/>
    <w:rsid w:val="007E1FCB"/>
    <w:rsid w:val="007E2137"/>
    <w:rsid w:val="007E232B"/>
    <w:rsid w:val="007E2E44"/>
    <w:rsid w:val="007E30E6"/>
    <w:rsid w:val="007F2A5D"/>
    <w:rsid w:val="007F5E83"/>
    <w:rsid w:val="007F61F5"/>
    <w:rsid w:val="0080076A"/>
    <w:rsid w:val="00803784"/>
    <w:rsid w:val="008039A7"/>
    <w:rsid w:val="008046A7"/>
    <w:rsid w:val="008048E9"/>
    <w:rsid w:val="008055F0"/>
    <w:rsid w:val="00806806"/>
    <w:rsid w:val="00813410"/>
    <w:rsid w:val="008156D7"/>
    <w:rsid w:val="00816F4E"/>
    <w:rsid w:val="00820F98"/>
    <w:rsid w:val="00822046"/>
    <w:rsid w:val="0082244E"/>
    <w:rsid w:val="00823AF8"/>
    <w:rsid w:val="0082402D"/>
    <w:rsid w:val="00831A99"/>
    <w:rsid w:val="00832F67"/>
    <w:rsid w:val="00833FA4"/>
    <w:rsid w:val="00834C46"/>
    <w:rsid w:val="008464F4"/>
    <w:rsid w:val="0084679A"/>
    <w:rsid w:val="0085240C"/>
    <w:rsid w:val="00852CF5"/>
    <w:rsid w:val="008559BF"/>
    <w:rsid w:val="00861950"/>
    <w:rsid w:val="00863131"/>
    <w:rsid w:val="00865A50"/>
    <w:rsid w:val="00865F74"/>
    <w:rsid w:val="00867B63"/>
    <w:rsid w:val="00871FE6"/>
    <w:rsid w:val="008751A5"/>
    <w:rsid w:val="008779F9"/>
    <w:rsid w:val="0088104B"/>
    <w:rsid w:val="00882AB1"/>
    <w:rsid w:val="00884848"/>
    <w:rsid w:val="0088546A"/>
    <w:rsid w:val="00890704"/>
    <w:rsid w:val="00891019"/>
    <w:rsid w:val="00896635"/>
    <w:rsid w:val="00897BA8"/>
    <w:rsid w:val="008A0AAB"/>
    <w:rsid w:val="008A12DD"/>
    <w:rsid w:val="008A197E"/>
    <w:rsid w:val="008A4DEA"/>
    <w:rsid w:val="008A61F2"/>
    <w:rsid w:val="008A7110"/>
    <w:rsid w:val="008A7303"/>
    <w:rsid w:val="008A7582"/>
    <w:rsid w:val="008B1446"/>
    <w:rsid w:val="008B190F"/>
    <w:rsid w:val="008B20FD"/>
    <w:rsid w:val="008B3495"/>
    <w:rsid w:val="008B478E"/>
    <w:rsid w:val="008C5D9D"/>
    <w:rsid w:val="008C7D9A"/>
    <w:rsid w:val="008D0D03"/>
    <w:rsid w:val="008D4D6C"/>
    <w:rsid w:val="008E40A0"/>
    <w:rsid w:val="008E7545"/>
    <w:rsid w:val="008F137A"/>
    <w:rsid w:val="008F20B5"/>
    <w:rsid w:val="008F2B30"/>
    <w:rsid w:val="008F2DCF"/>
    <w:rsid w:val="008F420B"/>
    <w:rsid w:val="008F7F77"/>
    <w:rsid w:val="0090186B"/>
    <w:rsid w:val="00903927"/>
    <w:rsid w:val="00905AF0"/>
    <w:rsid w:val="00906F18"/>
    <w:rsid w:val="0090754F"/>
    <w:rsid w:val="00910C6F"/>
    <w:rsid w:val="00911D31"/>
    <w:rsid w:val="009136BA"/>
    <w:rsid w:val="00916BC9"/>
    <w:rsid w:val="0092058E"/>
    <w:rsid w:val="00921FA7"/>
    <w:rsid w:val="00922C03"/>
    <w:rsid w:val="0092341A"/>
    <w:rsid w:val="00931268"/>
    <w:rsid w:val="00933DE2"/>
    <w:rsid w:val="00936430"/>
    <w:rsid w:val="00937277"/>
    <w:rsid w:val="00943E97"/>
    <w:rsid w:val="00945D52"/>
    <w:rsid w:val="00945D66"/>
    <w:rsid w:val="0095355E"/>
    <w:rsid w:val="00953C25"/>
    <w:rsid w:val="00955ABB"/>
    <w:rsid w:val="00956E39"/>
    <w:rsid w:val="0097017E"/>
    <w:rsid w:val="00970F63"/>
    <w:rsid w:val="00972505"/>
    <w:rsid w:val="009753FD"/>
    <w:rsid w:val="0097560B"/>
    <w:rsid w:val="0097742C"/>
    <w:rsid w:val="009813AA"/>
    <w:rsid w:val="0098288E"/>
    <w:rsid w:val="00983BCC"/>
    <w:rsid w:val="00986057"/>
    <w:rsid w:val="00986314"/>
    <w:rsid w:val="009948A0"/>
    <w:rsid w:val="009956DD"/>
    <w:rsid w:val="00995A8D"/>
    <w:rsid w:val="009A0CB2"/>
    <w:rsid w:val="009A7977"/>
    <w:rsid w:val="009A79A2"/>
    <w:rsid w:val="009B3E5C"/>
    <w:rsid w:val="009B5241"/>
    <w:rsid w:val="009B7240"/>
    <w:rsid w:val="009B76AC"/>
    <w:rsid w:val="009C0B2D"/>
    <w:rsid w:val="009C1DD1"/>
    <w:rsid w:val="009C33BE"/>
    <w:rsid w:val="009C3DAA"/>
    <w:rsid w:val="009C4F58"/>
    <w:rsid w:val="009D543A"/>
    <w:rsid w:val="009E078E"/>
    <w:rsid w:val="009E1CCF"/>
    <w:rsid w:val="009E28A4"/>
    <w:rsid w:val="009E3DB2"/>
    <w:rsid w:val="009E560A"/>
    <w:rsid w:val="009E5E99"/>
    <w:rsid w:val="009F0493"/>
    <w:rsid w:val="009F3B20"/>
    <w:rsid w:val="009F47CC"/>
    <w:rsid w:val="009F7DA5"/>
    <w:rsid w:val="00A01B26"/>
    <w:rsid w:val="00A03B19"/>
    <w:rsid w:val="00A06F6A"/>
    <w:rsid w:val="00A07363"/>
    <w:rsid w:val="00A11A77"/>
    <w:rsid w:val="00A139D9"/>
    <w:rsid w:val="00A2263F"/>
    <w:rsid w:val="00A2670E"/>
    <w:rsid w:val="00A26E27"/>
    <w:rsid w:val="00A270C0"/>
    <w:rsid w:val="00A271FD"/>
    <w:rsid w:val="00A277B0"/>
    <w:rsid w:val="00A308D9"/>
    <w:rsid w:val="00A333EF"/>
    <w:rsid w:val="00A33F07"/>
    <w:rsid w:val="00A34F68"/>
    <w:rsid w:val="00A359AA"/>
    <w:rsid w:val="00A446DA"/>
    <w:rsid w:val="00A44938"/>
    <w:rsid w:val="00A45B3F"/>
    <w:rsid w:val="00A51431"/>
    <w:rsid w:val="00A52EF9"/>
    <w:rsid w:val="00A53925"/>
    <w:rsid w:val="00A555B6"/>
    <w:rsid w:val="00A574FD"/>
    <w:rsid w:val="00A61EE7"/>
    <w:rsid w:val="00A621A5"/>
    <w:rsid w:val="00A6366E"/>
    <w:rsid w:val="00A656A8"/>
    <w:rsid w:val="00A73E2B"/>
    <w:rsid w:val="00A74707"/>
    <w:rsid w:val="00A76E0E"/>
    <w:rsid w:val="00A83094"/>
    <w:rsid w:val="00A855FB"/>
    <w:rsid w:val="00A9197A"/>
    <w:rsid w:val="00A92C7B"/>
    <w:rsid w:val="00A92ECC"/>
    <w:rsid w:val="00A976D6"/>
    <w:rsid w:val="00A97EFB"/>
    <w:rsid w:val="00AA1708"/>
    <w:rsid w:val="00AA2F71"/>
    <w:rsid w:val="00AA4064"/>
    <w:rsid w:val="00AA6FD6"/>
    <w:rsid w:val="00AB2DAC"/>
    <w:rsid w:val="00AB348D"/>
    <w:rsid w:val="00AB5A23"/>
    <w:rsid w:val="00AC45E4"/>
    <w:rsid w:val="00AC4DB6"/>
    <w:rsid w:val="00AD5487"/>
    <w:rsid w:val="00AD62B3"/>
    <w:rsid w:val="00AE11F6"/>
    <w:rsid w:val="00AE170A"/>
    <w:rsid w:val="00AE1FD1"/>
    <w:rsid w:val="00AE1FD8"/>
    <w:rsid w:val="00AE6307"/>
    <w:rsid w:val="00AE6A61"/>
    <w:rsid w:val="00AE6C3D"/>
    <w:rsid w:val="00AE6F6D"/>
    <w:rsid w:val="00AF0940"/>
    <w:rsid w:val="00AF1781"/>
    <w:rsid w:val="00AF2085"/>
    <w:rsid w:val="00AF2FE1"/>
    <w:rsid w:val="00AF379A"/>
    <w:rsid w:val="00AF533D"/>
    <w:rsid w:val="00AF649D"/>
    <w:rsid w:val="00AF68E6"/>
    <w:rsid w:val="00AF6B15"/>
    <w:rsid w:val="00B0086C"/>
    <w:rsid w:val="00B0218D"/>
    <w:rsid w:val="00B02798"/>
    <w:rsid w:val="00B075E6"/>
    <w:rsid w:val="00B1117E"/>
    <w:rsid w:val="00B1135C"/>
    <w:rsid w:val="00B16CD2"/>
    <w:rsid w:val="00B21E9D"/>
    <w:rsid w:val="00B22A8C"/>
    <w:rsid w:val="00B24897"/>
    <w:rsid w:val="00B24DBC"/>
    <w:rsid w:val="00B25179"/>
    <w:rsid w:val="00B2573E"/>
    <w:rsid w:val="00B25ACA"/>
    <w:rsid w:val="00B262C9"/>
    <w:rsid w:val="00B26773"/>
    <w:rsid w:val="00B26C57"/>
    <w:rsid w:val="00B271B5"/>
    <w:rsid w:val="00B337D3"/>
    <w:rsid w:val="00B340A3"/>
    <w:rsid w:val="00B36E6E"/>
    <w:rsid w:val="00B37564"/>
    <w:rsid w:val="00B4097D"/>
    <w:rsid w:val="00B4228A"/>
    <w:rsid w:val="00B46A27"/>
    <w:rsid w:val="00B47264"/>
    <w:rsid w:val="00B478A1"/>
    <w:rsid w:val="00B5063B"/>
    <w:rsid w:val="00B51039"/>
    <w:rsid w:val="00B51A00"/>
    <w:rsid w:val="00B51EDA"/>
    <w:rsid w:val="00B52D48"/>
    <w:rsid w:val="00B53C12"/>
    <w:rsid w:val="00B63420"/>
    <w:rsid w:val="00B643E7"/>
    <w:rsid w:val="00B65C85"/>
    <w:rsid w:val="00B7060D"/>
    <w:rsid w:val="00B71451"/>
    <w:rsid w:val="00B72372"/>
    <w:rsid w:val="00B73904"/>
    <w:rsid w:val="00B75021"/>
    <w:rsid w:val="00B77293"/>
    <w:rsid w:val="00B77AE2"/>
    <w:rsid w:val="00B809B9"/>
    <w:rsid w:val="00B830D9"/>
    <w:rsid w:val="00B84015"/>
    <w:rsid w:val="00B86441"/>
    <w:rsid w:val="00B87393"/>
    <w:rsid w:val="00B911D5"/>
    <w:rsid w:val="00B91581"/>
    <w:rsid w:val="00B926B3"/>
    <w:rsid w:val="00B92799"/>
    <w:rsid w:val="00B93486"/>
    <w:rsid w:val="00B973F0"/>
    <w:rsid w:val="00BA3093"/>
    <w:rsid w:val="00BA668D"/>
    <w:rsid w:val="00BA7146"/>
    <w:rsid w:val="00BB1296"/>
    <w:rsid w:val="00BB3C3B"/>
    <w:rsid w:val="00BB4BE0"/>
    <w:rsid w:val="00BB5692"/>
    <w:rsid w:val="00BB6111"/>
    <w:rsid w:val="00BB73FB"/>
    <w:rsid w:val="00BC0268"/>
    <w:rsid w:val="00BC1BAD"/>
    <w:rsid w:val="00BC50FD"/>
    <w:rsid w:val="00BC691D"/>
    <w:rsid w:val="00BC7F53"/>
    <w:rsid w:val="00BD1298"/>
    <w:rsid w:val="00BD1C7F"/>
    <w:rsid w:val="00BD423C"/>
    <w:rsid w:val="00BD444D"/>
    <w:rsid w:val="00BD7552"/>
    <w:rsid w:val="00BE3C1D"/>
    <w:rsid w:val="00BE59AE"/>
    <w:rsid w:val="00BF0D65"/>
    <w:rsid w:val="00BF6F50"/>
    <w:rsid w:val="00C032CC"/>
    <w:rsid w:val="00C075AF"/>
    <w:rsid w:val="00C127AA"/>
    <w:rsid w:val="00C14EF9"/>
    <w:rsid w:val="00C151AD"/>
    <w:rsid w:val="00C167B9"/>
    <w:rsid w:val="00C21730"/>
    <w:rsid w:val="00C23C90"/>
    <w:rsid w:val="00C27527"/>
    <w:rsid w:val="00C30A18"/>
    <w:rsid w:val="00C3408F"/>
    <w:rsid w:val="00C3431E"/>
    <w:rsid w:val="00C34E0D"/>
    <w:rsid w:val="00C36270"/>
    <w:rsid w:val="00C44F74"/>
    <w:rsid w:val="00C456F5"/>
    <w:rsid w:val="00C46728"/>
    <w:rsid w:val="00C4764B"/>
    <w:rsid w:val="00C51C28"/>
    <w:rsid w:val="00C530C4"/>
    <w:rsid w:val="00C544A2"/>
    <w:rsid w:val="00C555AD"/>
    <w:rsid w:val="00C55754"/>
    <w:rsid w:val="00C60C77"/>
    <w:rsid w:val="00C62476"/>
    <w:rsid w:val="00C65DB9"/>
    <w:rsid w:val="00C66300"/>
    <w:rsid w:val="00C66F4E"/>
    <w:rsid w:val="00C7183D"/>
    <w:rsid w:val="00C71C9D"/>
    <w:rsid w:val="00C72535"/>
    <w:rsid w:val="00C766BC"/>
    <w:rsid w:val="00C82EAE"/>
    <w:rsid w:val="00C85F7F"/>
    <w:rsid w:val="00C863C4"/>
    <w:rsid w:val="00C91100"/>
    <w:rsid w:val="00C918BA"/>
    <w:rsid w:val="00C947E8"/>
    <w:rsid w:val="00C94C3B"/>
    <w:rsid w:val="00C95333"/>
    <w:rsid w:val="00C95E73"/>
    <w:rsid w:val="00CA0B03"/>
    <w:rsid w:val="00CA0D02"/>
    <w:rsid w:val="00CA18DC"/>
    <w:rsid w:val="00CA3C83"/>
    <w:rsid w:val="00CA3D83"/>
    <w:rsid w:val="00CA57B4"/>
    <w:rsid w:val="00CA74EE"/>
    <w:rsid w:val="00CA76D6"/>
    <w:rsid w:val="00CA7C5E"/>
    <w:rsid w:val="00CB3FF0"/>
    <w:rsid w:val="00CB7415"/>
    <w:rsid w:val="00CB7B57"/>
    <w:rsid w:val="00CC2D7C"/>
    <w:rsid w:val="00CC3B5F"/>
    <w:rsid w:val="00CC54F1"/>
    <w:rsid w:val="00CC5E22"/>
    <w:rsid w:val="00CC682F"/>
    <w:rsid w:val="00CC786C"/>
    <w:rsid w:val="00CD20FD"/>
    <w:rsid w:val="00CD2F18"/>
    <w:rsid w:val="00CD474C"/>
    <w:rsid w:val="00CD71A0"/>
    <w:rsid w:val="00CE3BEB"/>
    <w:rsid w:val="00CE6187"/>
    <w:rsid w:val="00CE70C0"/>
    <w:rsid w:val="00CF019A"/>
    <w:rsid w:val="00CF1412"/>
    <w:rsid w:val="00CF3D17"/>
    <w:rsid w:val="00D02A70"/>
    <w:rsid w:val="00D05A4E"/>
    <w:rsid w:val="00D05C3A"/>
    <w:rsid w:val="00D14FEE"/>
    <w:rsid w:val="00D1785A"/>
    <w:rsid w:val="00D202F1"/>
    <w:rsid w:val="00D221F3"/>
    <w:rsid w:val="00D22BF6"/>
    <w:rsid w:val="00D22C68"/>
    <w:rsid w:val="00D23254"/>
    <w:rsid w:val="00D23CBE"/>
    <w:rsid w:val="00D24605"/>
    <w:rsid w:val="00D24A17"/>
    <w:rsid w:val="00D27412"/>
    <w:rsid w:val="00D30EDE"/>
    <w:rsid w:val="00D32489"/>
    <w:rsid w:val="00D36672"/>
    <w:rsid w:val="00D42D26"/>
    <w:rsid w:val="00D44A84"/>
    <w:rsid w:val="00D45CB3"/>
    <w:rsid w:val="00D46ACD"/>
    <w:rsid w:val="00D50FF2"/>
    <w:rsid w:val="00D51BDA"/>
    <w:rsid w:val="00D51F12"/>
    <w:rsid w:val="00D56EC7"/>
    <w:rsid w:val="00D57AA6"/>
    <w:rsid w:val="00D57E90"/>
    <w:rsid w:val="00D60E96"/>
    <w:rsid w:val="00D61E52"/>
    <w:rsid w:val="00D621C8"/>
    <w:rsid w:val="00D62EC5"/>
    <w:rsid w:val="00D64561"/>
    <w:rsid w:val="00D65FA0"/>
    <w:rsid w:val="00D6614F"/>
    <w:rsid w:val="00D6689A"/>
    <w:rsid w:val="00D66DE9"/>
    <w:rsid w:val="00D66EE7"/>
    <w:rsid w:val="00D67EEA"/>
    <w:rsid w:val="00D7251F"/>
    <w:rsid w:val="00D740E8"/>
    <w:rsid w:val="00D745D4"/>
    <w:rsid w:val="00D7612B"/>
    <w:rsid w:val="00D775B7"/>
    <w:rsid w:val="00D8000D"/>
    <w:rsid w:val="00D86590"/>
    <w:rsid w:val="00D87354"/>
    <w:rsid w:val="00D91918"/>
    <w:rsid w:val="00D9407F"/>
    <w:rsid w:val="00D940B1"/>
    <w:rsid w:val="00D960FB"/>
    <w:rsid w:val="00D965F9"/>
    <w:rsid w:val="00DA2017"/>
    <w:rsid w:val="00DA3516"/>
    <w:rsid w:val="00DA4EF0"/>
    <w:rsid w:val="00DA4FCA"/>
    <w:rsid w:val="00DA5AEC"/>
    <w:rsid w:val="00DB0832"/>
    <w:rsid w:val="00DB1403"/>
    <w:rsid w:val="00DB1C42"/>
    <w:rsid w:val="00DB280A"/>
    <w:rsid w:val="00DC2D57"/>
    <w:rsid w:val="00DC452E"/>
    <w:rsid w:val="00DC4BAC"/>
    <w:rsid w:val="00DC7D1E"/>
    <w:rsid w:val="00DD025B"/>
    <w:rsid w:val="00DD1C6B"/>
    <w:rsid w:val="00DD2A93"/>
    <w:rsid w:val="00DD34FB"/>
    <w:rsid w:val="00DD3A5F"/>
    <w:rsid w:val="00DD7EDB"/>
    <w:rsid w:val="00DE2838"/>
    <w:rsid w:val="00DE40DC"/>
    <w:rsid w:val="00DE4F1F"/>
    <w:rsid w:val="00DF1560"/>
    <w:rsid w:val="00DF1640"/>
    <w:rsid w:val="00DF5F7A"/>
    <w:rsid w:val="00E00F17"/>
    <w:rsid w:val="00E02014"/>
    <w:rsid w:val="00E03C7B"/>
    <w:rsid w:val="00E068B7"/>
    <w:rsid w:val="00E075FB"/>
    <w:rsid w:val="00E07801"/>
    <w:rsid w:val="00E112C0"/>
    <w:rsid w:val="00E15AC6"/>
    <w:rsid w:val="00E2059F"/>
    <w:rsid w:val="00E21499"/>
    <w:rsid w:val="00E26C93"/>
    <w:rsid w:val="00E315A1"/>
    <w:rsid w:val="00E335CB"/>
    <w:rsid w:val="00E33B40"/>
    <w:rsid w:val="00E34360"/>
    <w:rsid w:val="00E349EF"/>
    <w:rsid w:val="00E358EA"/>
    <w:rsid w:val="00E36F89"/>
    <w:rsid w:val="00E3702A"/>
    <w:rsid w:val="00E40F04"/>
    <w:rsid w:val="00E43614"/>
    <w:rsid w:val="00E51A01"/>
    <w:rsid w:val="00E52661"/>
    <w:rsid w:val="00E53B15"/>
    <w:rsid w:val="00E55F55"/>
    <w:rsid w:val="00E57DD8"/>
    <w:rsid w:val="00E63EE3"/>
    <w:rsid w:val="00E64449"/>
    <w:rsid w:val="00E67119"/>
    <w:rsid w:val="00E75B19"/>
    <w:rsid w:val="00E76242"/>
    <w:rsid w:val="00E764D1"/>
    <w:rsid w:val="00E803A4"/>
    <w:rsid w:val="00E80C61"/>
    <w:rsid w:val="00E826EF"/>
    <w:rsid w:val="00E83417"/>
    <w:rsid w:val="00E8381B"/>
    <w:rsid w:val="00E86452"/>
    <w:rsid w:val="00E95689"/>
    <w:rsid w:val="00E969E8"/>
    <w:rsid w:val="00EA15A4"/>
    <w:rsid w:val="00EA4926"/>
    <w:rsid w:val="00EA5E57"/>
    <w:rsid w:val="00EA728B"/>
    <w:rsid w:val="00EB23F1"/>
    <w:rsid w:val="00EB27E9"/>
    <w:rsid w:val="00EB2C5C"/>
    <w:rsid w:val="00EB30F3"/>
    <w:rsid w:val="00EB5BBD"/>
    <w:rsid w:val="00ED6024"/>
    <w:rsid w:val="00ED7A2D"/>
    <w:rsid w:val="00ED7C56"/>
    <w:rsid w:val="00EE0EF4"/>
    <w:rsid w:val="00EE2BAC"/>
    <w:rsid w:val="00EE3B91"/>
    <w:rsid w:val="00EE617A"/>
    <w:rsid w:val="00EF2D0E"/>
    <w:rsid w:val="00EF5844"/>
    <w:rsid w:val="00F00748"/>
    <w:rsid w:val="00F00B92"/>
    <w:rsid w:val="00F00BB6"/>
    <w:rsid w:val="00F0217B"/>
    <w:rsid w:val="00F027AD"/>
    <w:rsid w:val="00F04609"/>
    <w:rsid w:val="00F04B98"/>
    <w:rsid w:val="00F05986"/>
    <w:rsid w:val="00F11689"/>
    <w:rsid w:val="00F117C3"/>
    <w:rsid w:val="00F11833"/>
    <w:rsid w:val="00F15119"/>
    <w:rsid w:val="00F206F3"/>
    <w:rsid w:val="00F23B23"/>
    <w:rsid w:val="00F2563D"/>
    <w:rsid w:val="00F26881"/>
    <w:rsid w:val="00F27A73"/>
    <w:rsid w:val="00F27F9D"/>
    <w:rsid w:val="00F3066E"/>
    <w:rsid w:val="00F37B45"/>
    <w:rsid w:val="00F403A8"/>
    <w:rsid w:val="00F40F49"/>
    <w:rsid w:val="00F41DEA"/>
    <w:rsid w:val="00F41EFA"/>
    <w:rsid w:val="00F430B2"/>
    <w:rsid w:val="00F44BDE"/>
    <w:rsid w:val="00F46ED2"/>
    <w:rsid w:val="00F5023F"/>
    <w:rsid w:val="00F516CB"/>
    <w:rsid w:val="00F53280"/>
    <w:rsid w:val="00F579E0"/>
    <w:rsid w:val="00F608EB"/>
    <w:rsid w:val="00F652C9"/>
    <w:rsid w:val="00F66AF1"/>
    <w:rsid w:val="00F67B01"/>
    <w:rsid w:val="00F74256"/>
    <w:rsid w:val="00F76679"/>
    <w:rsid w:val="00F76EBD"/>
    <w:rsid w:val="00F815A2"/>
    <w:rsid w:val="00F8172C"/>
    <w:rsid w:val="00F81926"/>
    <w:rsid w:val="00F837E9"/>
    <w:rsid w:val="00F83CFE"/>
    <w:rsid w:val="00F83DA9"/>
    <w:rsid w:val="00F84F05"/>
    <w:rsid w:val="00F85B9C"/>
    <w:rsid w:val="00F86A88"/>
    <w:rsid w:val="00F90B6C"/>
    <w:rsid w:val="00F928D1"/>
    <w:rsid w:val="00F956A9"/>
    <w:rsid w:val="00F96E8F"/>
    <w:rsid w:val="00FA0C30"/>
    <w:rsid w:val="00FA1DFC"/>
    <w:rsid w:val="00FA55E6"/>
    <w:rsid w:val="00FA647B"/>
    <w:rsid w:val="00FA7E6B"/>
    <w:rsid w:val="00FB110B"/>
    <w:rsid w:val="00FB71E2"/>
    <w:rsid w:val="00FC110D"/>
    <w:rsid w:val="00FC3C89"/>
    <w:rsid w:val="00FC4E60"/>
    <w:rsid w:val="00FC56E2"/>
    <w:rsid w:val="00FC7A11"/>
    <w:rsid w:val="00FC7C21"/>
    <w:rsid w:val="00FD0BA6"/>
    <w:rsid w:val="00FD0FD5"/>
    <w:rsid w:val="00FD1C8B"/>
    <w:rsid w:val="00FD4564"/>
    <w:rsid w:val="00FD4AFB"/>
    <w:rsid w:val="00FD52EC"/>
    <w:rsid w:val="00FD5FED"/>
    <w:rsid w:val="00FD7282"/>
    <w:rsid w:val="00FE11D1"/>
    <w:rsid w:val="00FE35BB"/>
    <w:rsid w:val="00FE5CD0"/>
    <w:rsid w:val="00FE66BE"/>
    <w:rsid w:val="00FE7641"/>
    <w:rsid w:val="00FE774E"/>
    <w:rsid w:val="00FF17DA"/>
    <w:rsid w:val="00FF2C25"/>
    <w:rsid w:val="00FF3932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4"/>
    <o:shapelayout v:ext="edit">
      <o:idmap v:ext="edit" data="1"/>
    </o:shapelayout>
  </w:shapeDefaults>
  <w:decimalSymbol w:val="."/>
  <w:listSeparator w:val=","/>
  <w14:docId w14:val="1013E357"/>
  <w15:docId w15:val="{C5FE7BFD-1F37-44CB-A267-0B0AE3B5FF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820F98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820F98"/>
    <w:pPr>
      <w:pageBreakBefore/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820F98"/>
    <w:pPr>
      <w:keepNext/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820F98"/>
    <w:pPr>
      <w:snapToGrid w:val="0"/>
      <w:spacing w:before="360"/>
      <w:outlineLvl w:val="2"/>
    </w:pPr>
    <w:rPr>
      <w:rFonts w:eastAsia="標楷體"/>
      <w:sz w:val="32"/>
      <w:szCs w:val="20"/>
    </w:rPr>
  </w:style>
  <w:style w:type="paragraph" w:styleId="40">
    <w:name w:val="heading 4"/>
    <w:aliases w:val="1,--1.,--1"/>
    <w:basedOn w:val="a0"/>
    <w:next w:val="a0"/>
    <w:qFormat/>
    <w:rsid w:val="00820F98"/>
    <w:p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820F98"/>
    <w:p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820F98"/>
    <w:p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820F98"/>
    <w:p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820F98"/>
    <w:pPr>
      <w:keepNext/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820F98"/>
    <w:pPr>
      <w:keepNext/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820F9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820F9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820F98"/>
    <w:rPr>
      <w:b/>
      <w:bCs/>
    </w:rPr>
  </w:style>
  <w:style w:type="character" w:styleId="a7">
    <w:name w:val="Hyperlink"/>
    <w:uiPriority w:val="99"/>
    <w:rsid w:val="00820F98"/>
    <w:rPr>
      <w:color w:val="0000FF"/>
      <w:u w:val="single"/>
    </w:rPr>
  </w:style>
  <w:style w:type="paragraph" w:styleId="a8">
    <w:name w:val="Balloon Text"/>
    <w:basedOn w:val="a0"/>
    <w:rsid w:val="00820F98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820F98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820F98"/>
    <w:rPr>
      <w:kern w:val="2"/>
    </w:rPr>
  </w:style>
  <w:style w:type="character" w:customStyle="1" w:styleId="ab">
    <w:name w:val="頁首 字元"/>
    <w:rsid w:val="00820F98"/>
    <w:rPr>
      <w:kern w:val="2"/>
    </w:rPr>
  </w:style>
  <w:style w:type="character" w:customStyle="1" w:styleId="10">
    <w:name w:val="標題 1 字元"/>
    <w:rsid w:val="00820F98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820F98"/>
    <w:rPr>
      <w:rFonts w:eastAsia="標楷體"/>
      <w:b/>
      <w:snapToGrid w:val="0"/>
      <w:sz w:val="32"/>
    </w:rPr>
  </w:style>
  <w:style w:type="character" w:customStyle="1" w:styleId="30">
    <w:name w:val="標題 3 字元"/>
    <w:rsid w:val="00820F98"/>
    <w:rPr>
      <w:rFonts w:eastAsia="標楷體"/>
      <w:kern w:val="2"/>
      <w:sz w:val="32"/>
    </w:rPr>
  </w:style>
  <w:style w:type="character" w:customStyle="1" w:styleId="41">
    <w:name w:val="標題 4 字元"/>
    <w:rsid w:val="00820F98"/>
    <w:rPr>
      <w:rFonts w:eastAsia="標楷體"/>
      <w:kern w:val="2"/>
      <w:sz w:val="28"/>
    </w:rPr>
  </w:style>
  <w:style w:type="character" w:customStyle="1" w:styleId="50">
    <w:name w:val="標題 5 字元"/>
    <w:rsid w:val="00820F98"/>
    <w:rPr>
      <w:rFonts w:eastAsia="標楷體"/>
      <w:kern w:val="2"/>
      <w:sz w:val="26"/>
    </w:rPr>
  </w:style>
  <w:style w:type="character" w:customStyle="1" w:styleId="61">
    <w:name w:val="標題 6 字元"/>
    <w:rsid w:val="00820F98"/>
    <w:rPr>
      <w:rFonts w:eastAsia="標楷體"/>
      <w:kern w:val="2"/>
      <w:sz w:val="24"/>
    </w:rPr>
  </w:style>
  <w:style w:type="character" w:customStyle="1" w:styleId="70">
    <w:name w:val="標題 7 字元"/>
    <w:rsid w:val="00820F98"/>
    <w:rPr>
      <w:rFonts w:eastAsia="標楷體"/>
      <w:kern w:val="2"/>
      <w:sz w:val="24"/>
    </w:rPr>
  </w:style>
  <w:style w:type="character" w:customStyle="1" w:styleId="80">
    <w:name w:val="標題 8 字元"/>
    <w:rsid w:val="00820F98"/>
    <w:rPr>
      <w:rFonts w:eastAsia="標楷體"/>
      <w:kern w:val="2"/>
      <w:sz w:val="24"/>
    </w:rPr>
  </w:style>
  <w:style w:type="character" w:customStyle="1" w:styleId="90">
    <w:name w:val="標題 9 字元"/>
    <w:rsid w:val="00820F98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820F98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">
    <w:name w:val="項目4"/>
    <w:rsid w:val="00820F98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11788D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eastAsia="標楷體"/>
      <w:b/>
      <w:caps/>
      <w:noProof/>
      <w:sz w:val="28"/>
    </w:rPr>
  </w:style>
  <w:style w:type="paragraph" w:styleId="22">
    <w:name w:val="toc 2"/>
    <w:basedOn w:val="a0"/>
    <w:next w:val="a0"/>
    <w:autoRedefine/>
    <w:uiPriority w:val="39"/>
    <w:rsid w:val="0011788D"/>
    <w:pPr>
      <w:tabs>
        <w:tab w:val="left" w:pos="1440"/>
        <w:tab w:val="right" w:leader="dot" w:pos="9628"/>
      </w:tabs>
      <w:snapToGrid w:val="0"/>
      <w:ind w:left="284"/>
    </w:pPr>
    <w:rPr>
      <w:rFonts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FD0BA6"/>
    <w:pPr>
      <w:numPr>
        <w:numId w:val="4"/>
      </w:numPr>
      <w:snapToGrid w:val="0"/>
      <w:spacing w:before="120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styleId="afa">
    <w:name w:val="Date"/>
    <w:basedOn w:val="a0"/>
    <w:next w:val="a0"/>
    <w:link w:val="afb"/>
    <w:uiPriority w:val="99"/>
    <w:semiHidden/>
    <w:unhideWhenUsed/>
    <w:rsid w:val="00C27527"/>
    <w:pPr>
      <w:jc w:val="right"/>
    </w:pPr>
  </w:style>
  <w:style w:type="character" w:customStyle="1" w:styleId="afb">
    <w:name w:val="日期 字元"/>
    <w:link w:val="afa"/>
    <w:uiPriority w:val="99"/>
    <w:semiHidden/>
    <w:rsid w:val="00C27527"/>
    <w:rPr>
      <w:kern w:val="2"/>
      <w:sz w:val="24"/>
      <w:szCs w:val="24"/>
    </w:rPr>
  </w:style>
  <w:style w:type="paragraph" w:customStyle="1" w:styleId="42">
    <w:name w:val="標題 4 內文"/>
    <w:basedOn w:val="a0"/>
    <w:rsid w:val="00036417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customStyle="1" w:styleId="afc">
    <w:name w:val="頁尾版權宣告"/>
    <w:basedOn w:val="a0"/>
    <w:rsid w:val="00E55F55"/>
    <w:pPr>
      <w:jc w:val="center"/>
    </w:pPr>
    <w:rPr>
      <w:rFonts w:eastAsia="標楷體"/>
      <w:sz w:val="20"/>
    </w:rPr>
  </w:style>
  <w:style w:type="paragraph" w:styleId="afd">
    <w:name w:val="Plain Text"/>
    <w:basedOn w:val="a0"/>
    <w:link w:val="afe"/>
    <w:rsid w:val="00E55F55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e">
    <w:name w:val="純文字 字元"/>
    <w:basedOn w:val="a1"/>
    <w:link w:val="afd"/>
    <w:rsid w:val="00E55F55"/>
    <w:rPr>
      <w:rFonts w:ascii="細明體" w:eastAsia="細明體"/>
      <w:kern w:val="2"/>
      <w:sz w:val="24"/>
    </w:rPr>
  </w:style>
  <w:style w:type="character" w:styleId="aff">
    <w:name w:val="FollowedHyperlink"/>
    <w:basedOn w:val="a1"/>
    <w:uiPriority w:val="99"/>
    <w:semiHidden/>
    <w:unhideWhenUsed/>
    <w:rsid w:val="00C95E73"/>
    <w:rPr>
      <w:color w:val="800080" w:themeColor="followedHyperlink"/>
      <w:u w:val="single"/>
    </w:rPr>
  </w:style>
  <w:style w:type="paragraph" w:styleId="aff0">
    <w:name w:val="Document Map"/>
    <w:basedOn w:val="a0"/>
    <w:link w:val="aff1"/>
    <w:uiPriority w:val="99"/>
    <w:semiHidden/>
    <w:unhideWhenUsed/>
    <w:rsid w:val="001F34F2"/>
    <w:rPr>
      <w:rFonts w:ascii="新細明體"/>
      <w:sz w:val="18"/>
      <w:szCs w:val="18"/>
    </w:rPr>
  </w:style>
  <w:style w:type="character" w:customStyle="1" w:styleId="aff1">
    <w:name w:val="文件引導模式 字元"/>
    <w:basedOn w:val="a1"/>
    <w:link w:val="aff0"/>
    <w:uiPriority w:val="99"/>
    <w:semiHidden/>
    <w:rsid w:val="001F34F2"/>
    <w:rPr>
      <w:rFonts w:ascii="新細明體"/>
      <w:kern w:val="2"/>
      <w:sz w:val="18"/>
      <w:szCs w:val="18"/>
    </w:rPr>
  </w:style>
  <w:style w:type="character" w:styleId="aff2">
    <w:name w:val="annotation reference"/>
    <w:basedOn w:val="a1"/>
    <w:uiPriority w:val="99"/>
    <w:semiHidden/>
    <w:unhideWhenUsed/>
    <w:rsid w:val="00735725"/>
    <w:rPr>
      <w:sz w:val="18"/>
      <w:szCs w:val="18"/>
    </w:rPr>
  </w:style>
  <w:style w:type="paragraph" w:styleId="aff3">
    <w:name w:val="annotation text"/>
    <w:basedOn w:val="a0"/>
    <w:link w:val="aff4"/>
    <w:uiPriority w:val="99"/>
    <w:semiHidden/>
    <w:unhideWhenUsed/>
    <w:rsid w:val="00735725"/>
  </w:style>
  <w:style w:type="character" w:customStyle="1" w:styleId="aff4">
    <w:name w:val="註解文字 字元"/>
    <w:basedOn w:val="a1"/>
    <w:link w:val="aff3"/>
    <w:uiPriority w:val="99"/>
    <w:semiHidden/>
    <w:rsid w:val="00735725"/>
    <w:rPr>
      <w:kern w:val="2"/>
      <w:sz w:val="24"/>
      <w:szCs w:val="24"/>
    </w:rPr>
  </w:style>
  <w:style w:type="paragraph" w:styleId="aff5">
    <w:name w:val="annotation subject"/>
    <w:basedOn w:val="aff3"/>
    <w:next w:val="aff3"/>
    <w:link w:val="aff6"/>
    <w:uiPriority w:val="99"/>
    <w:semiHidden/>
    <w:unhideWhenUsed/>
    <w:rsid w:val="00735725"/>
    <w:rPr>
      <w:b/>
      <w:bCs/>
    </w:rPr>
  </w:style>
  <w:style w:type="character" w:customStyle="1" w:styleId="aff6">
    <w:name w:val="註解主旨 字元"/>
    <w:basedOn w:val="aff4"/>
    <w:link w:val="aff5"/>
    <w:uiPriority w:val="99"/>
    <w:semiHidden/>
    <w:rsid w:val="00735725"/>
    <w:rPr>
      <w:b/>
      <w:bCs/>
      <w:kern w:val="2"/>
      <w:sz w:val="24"/>
      <w:szCs w:val="24"/>
    </w:rPr>
  </w:style>
  <w:style w:type="paragraph" w:styleId="aff7">
    <w:name w:val="Revision"/>
    <w:hidden/>
    <w:uiPriority w:val="99"/>
    <w:semiHidden/>
    <w:rsid w:val="00735725"/>
    <w:rPr>
      <w:kern w:val="2"/>
      <w:sz w:val="24"/>
      <w:szCs w:val="24"/>
    </w:rPr>
  </w:style>
  <w:style w:type="character" w:customStyle="1" w:styleId="13">
    <w:name w:val="未解析的提及1"/>
    <w:basedOn w:val="a1"/>
    <w:uiPriority w:val="99"/>
    <w:semiHidden/>
    <w:unhideWhenUsed/>
    <w:rsid w:val="009C33BE"/>
    <w:rPr>
      <w:color w:val="605E5C"/>
      <w:shd w:val="clear" w:color="auto" w:fill="E1DFDD"/>
    </w:rPr>
  </w:style>
  <w:style w:type="character" w:customStyle="1" w:styleId="23">
    <w:name w:val="未解析的提及2"/>
    <w:basedOn w:val="a1"/>
    <w:uiPriority w:val="99"/>
    <w:semiHidden/>
    <w:unhideWhenUsed/>
    <w:rsid w:val="00CB7415"/>
    <w:rPr>
      <w:color w:val="605E5C"/>
      <w:shd w:val="clear" w:color="auto" w:fill="E1DFDD"/>
    </w:rPr>
  </w:style>
  <w:style w:type="character" w:customStyle="1" w:styleId="31">
    <w:name w:val="未解析的提及3"/>
    <w:basedOn w:val="a1"/>
    <w:uiPriority w:val="99"/>
    <w:semiHidden/>
    <w:unhideWhenUsed/>
    <w:rsid w:val="00583560"/>
    <w:rPr>
      <w:color w:val="605E5C"/>
      <w:shd w:val="clear" w:color="auto" w:fill="E1DFDD"/>
    </w:rPr>
  </w:style>
  <w:style w:type="table" w:styleId="14">
    <w:name w:val="Grid Table 1 Light"/>
    <w:basedOn w:val="a2"/>
    <w:uiPriority w:val="46"/>
    <w:rsid w:val="0066205D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8717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055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171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13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421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052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53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964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65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390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3635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426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169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71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97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49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50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412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130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103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42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96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585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8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45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822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17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224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85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0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8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7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0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19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0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5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8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96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3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73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3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6291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96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5133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330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6989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861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48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1317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1354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195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392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000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1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22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128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719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4034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0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56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49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404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39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95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048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17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036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19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221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991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80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955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851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999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27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6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33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3893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44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__.vsdx"/><Relationship Id="rId3" Type="http://schemas.openxmlformats.org/officeDocument/2006/relationships/customXml" Target="../customXml/item3.xml"/><Relationship Id="rId21" Type="http://schemas.openxmlformats.org/officeDocument/2006/relationships/image" Target="media/image5.png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oleObject" Target="embeddings/Microsoft_Visio_2003-2010___.vsd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header" Target="header2.xml"/><Relationship Id="rId23" Type="http://schemas.openxmlformats.org/officeDocument/2006/relationships/fontTable" Target="fontTable.xml"/><Relationship Id="rId10" Type="http://schemas.openxmlformats.org/officeDocument/2006/relationships/webSettings" Target="webSetting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footer" Target="footer1.xml"/><Relationship Id="rId22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LongProperties xmlns="http://schemas.microsoft.com/office/2006/metadata/longProperties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67073571-5CA7-4036-AEDF-54B0E34A5112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5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33328091-6527-4C27-BDAD-0CCC4C8D4B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99</Pages>
  <Words>7472</Words>
  <Characters>42594</Characters>
  <Application>Microsoft Office Word</Application>
  <DocSecurity>0</DocSecurity>
  <Lines>354</Lines>
  <Paragraphs>99</Paragraphs>
  <ScaleCrop>false</ScaleCrop>
  <Company>Microsoft</Company>
  <LinksUpToDate>false</LinksUpToDate>
  <CharactersWithSpaces>49967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張金龍</cp:lastModifiedBy>
  <cp:revision>12</cp:revision>
  <cp:lastPrinted>2014-10-29T13:57:00Z</cp:lastPrinted>
  <dcterms:created xsi:type="dcterms:W3CDTF">2021-11-19T01:28:00Z</dcterms:created>
  <dcterms:modified xsi:type="dcterms:W3CDTF">2021-11-19T03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